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C035F" w14:textId="77777777" w:rsidR="00B32462" w:rsidRDefault="00B32462" w:rsidP="0062331C">
      <w:pPr>
        <w:pStyle w:val="dC-Title"/>
      </w:pPr>
    </w:p>
    <w:p w14:paraId="207A561D" w14:textId="355412D7" w:rsidR="00B32462" w:rsidRPr="00FB4CB3" w:rsidRDefault="0011390A" w:rsidP="00DD00BB">
      <w:pPr>
        <w:pStyle w:val="dC-Title"/>
        <w:jc w:val="center"/>
      </w:pPr>
      <w:r w:rsidRPr="00FB4CB3">
        <w:rPr>
          <w:noProof/>
          <w:lang w:val="ru-RU" w:eastAsia="ru-RU"/>
        </w:rPr>
        <w:drawing>
          <wp:inline distT="0" distB="0" distL="0" distR="0" wp14:anchorId="7563902E" wp14:editId="0F47523B">
            <wp:extent cx="6620510" cy="35077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0510" cy="3507740"/>
                    </a:xfrm>
                    <a:prstGeom prst="rect">
                      <a:avLst/>
                    </a:prstGeom>
                  </pic:spPr>
                </pic:pic>
              </a:graphicData>
            </a:graphic>
          </wp:inline>
        </w:drawing>
      </w:r>
    </w:p>
    <w:p w14:paraId="10466118" w14:textId="77777777" w:rsidR="00DD00BB" w:rsidRPr="00FB4CB3" w:rsidRDefault="00DD00BB" w:rsidP="00DD00BB">
      <w:pPr>
        <w:pStyle w:val="dC-Title"/>
        <w:jc w:val="center"/>
        <w:rPr>
          <w:noProof/>
          <w:color w:val="31849B" w:themeColor="accent5" w:themeShade="BF"/>
          <w:sz w:val="52"/>
          <w:szCs w:val="52"/>
        </w:rPr>
      </w:pPr>
    </w:p>
    <w:p w14:paraId="77077EED" w14:textId="03FDF8FD" w:rsidR="00B32462" w:rsidRPr="00FB4CB3" w:rsidRDefault="0063061C" w:rsidP="00DD00BB">
      <w:pPr>
        <w:pStyle w:val="dC-Title"/>
        <w:jc w:val="center"/>
        <w:rPr>
          <w:noProof/>
          <w:color w:val="31849B" w:themeColor="accent5" w:themeShade="BF"/>
          <w:sz w:val="52"/>
          <w:szCs w:val="52"/>
        </w:rPr>
      </w:pPr>
      <w:r w:rsidRPr="00FB4CB3">
        <w:rPr>
          <w:noProof/>
          <w:color w:val="31849B" w:themeColor="accent5" w:themeShade="BF"/>
          <w:sz w:val="52"/>
          <w:szCs w:val="52"/>
        </w:rPr>
        <w:t>LABCOL-2293</w:t>
      </w:r>
    </w:p>
    <w:p w14:paraId="759D468D" w14:textId="77777777" w:rsidR="00DD00BB" w:rsidRPr="00FB4CB3" w:rsidRDefault="00DD00BB" w:rsidP="00DD00BB">
      <w:pPr>
        <w:pStyle w:val="dC-Title"/>
        <w:jc w:val="center"/>
        <w:rPr>
          <w:color w:val="31849B" w:themeColor="accent5" w:themeShade="BF"/>
          <w:sz w:val="52"/>
          <w:szCs w:val="52"/>
        </w:rPr>
      </w:pPr>
    </w:p>
    <w:p w14:paraId="34E3EDBF" w14:textId="6DE192D3" w:rsidR="00B32462" w:rsidRPr="00FB4CB3" w:rsidRDefault="0063061C" w:rsidP="0063061C">
      <w:pPr>
        <w:pStyle w:val="dC-Title"/>
        <w:jc w:val="center"/>
      </w:pPr>
      <w:r w:rsidRPr="00FB4CB3">
        <w:rPr>
          <w:noProof/>
          <w:color w:val="31849B" w:themeColor="accent5" w:themeShade="BF"/>
          <w:sz w:val="48"/>
          <w:szCs w:val="48"/>
        </w:rPr>
        <w:t>Building Webex Teams bots using business logic templates</w:t>
      </w:r>
    </w:p>
    <w:p w14:paraId="272476BB" w14:textId="77777777" w:rsidR="00DD00BB" w:rsidRPr="00FB4CB3" w:rsidRDefault="00DD00BB" w:rsidP="00DD00BB">
      <w:pPr>
        <w:ind w:left="-2410"/>
        <w:jc w:val="right"/>
        <w:rPr>
          <w:rFonts w:ascii="Arial" w:hAnsi="Arial" w:cs="Arial"/>
          <w:sz w:val="36"/>
          <w:szCs w:val="36"/>
        </w:rPr>
      </w:pPr>
    </w:p>
    <w:p w14:paraId="3CEB9C35" w14:textId="09157C97"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WISP Proctors:</w:t>
      </w:r>
    </w:p>
    <w:p w14:paraId="4F20033C" w14:textId="3644C066" w:rsidR="0063061C" w:rsidRPr="00FB4CB3" w:rsidRDefault="0063061C" w:rsidP="00DD00BB">
      <w:pPr>
        <w:ind w:left="-2410"/>
        <w:jc w:val="right"/>
        <w:rPr>
          <w:rFonts w:ascii="Arial" w:hAnsi="Arial" w:cs="Arial"/>
          <w:sz w:val="36"/>
          <w:szCs w:val="36"/>
        </w:rPr>
      </w:pPr>
      <w:r w:rsidRPr="00FB4CB3">
        <w:rPr>
          <w:rFonts w:ascii="Arial" w:hAnsi="Arial" w:cs="Arial"/>
          <w:sz w:val="36"/>
          <w:szCs w:val="36"/>
        </w:rPr>
        <w:t xml:space="preserve">Vladimir </w:t>
      </w:r>
      <w:proofErr w:type="spellStart"/>
      <w:r w:rsidRPr="00FB4CB3">
        <w:rPr>
          <w:rFonts w:ascii="Arial" w:hAnsi="Arial" w:cs="Arial"/>
          <w:sz w:val="36"/>
          <w:szCs w:val="36"/>
        </w:rPr>
        <w:t>Savostin</w:t>
      </w:r>
      <w:proofErr w:type="spellEnd"/>
    </w:p>
    <w:p w14:paraId="3E1A4947" w14:textId="77777777" w:rsidR="00DE0A46" w:rsidRPr="00FB4CB3" w:rsidRDefault="00DE0A46" w:rsidP="00DE0A46">
      <w:pPr>
        <w:ind w:left="-2410"/>
        <w:jc w:val="right"/>
        <w:rPr>
          <w:rFonts w:ascii="Arial" w:hAnsi="Arial" w:cs="Arial"/>
          <w:sz w:val="36"/>
          <w:szCs w:val="36"/>
        </w:rPr>
      </w:pPr>
      <w:r w:rsidRPr="00FB4CB3">
        <w:rPr>
          <w:rFonts w:ascii="Arial" w:hAnsi="Arial" w:cs="Arial"/>
          <w:sz w:val="36"/>
          <w:szCs w:val="36"/>
        </w:rPr>
        <w:t>Sergey Sazhin</w:t>
      </w:r>
    </w:p>
    <w:p w14:paraId="35D4608A" w14:textId="038681DB" w:rsidR="00DD00BB" w:rsidRPr="00FB4CB3" w:rsidRDefault="00DE0A46" w:rsidP="00DD00BB">
      <w:pPr>
        <w:ind w:left="-2410"/>
        <w:jc w:val="right"/>
        <w:rPr>
          <w:rFonts w:ascii="Arial" w:hAnsi="Arial" w:cs="Arial"/>
          <w:sz w:val="36"/>
          <w:szCs w:val="36"/>
        </w:rPr>
      </w:pPr>
      <w:r w:rsidRPr="00FB4CB3">
        <w:rPr>
          <w:rFonts w:ascii="Arial" w:hAnsi="Arial" w:cs="Arial"/>
          <w:sz w:val="36"/>
          <w:szCs w:val="36"/>
        </w:rPr>
        <w:t>Alexey</w:t>
      </w:r>
      <w:r w:rsidR="0063061C" w:rsidRPr="00FB4CB3">
        <w:rPr>
          <w:rFonts w:ascii="Arial" w:hAnsi="Arial" w:cs="Arial"/>
          <w:sz w:val="36"/>
          <w:szCs w:val="36"/>
        </w:rPr>
        <w:t xml:space="preserve"> Sazhin</w:t>
      </w:r>
    </w:p>
    <w:p w14:paraId="486C0209" w14:textId="77777777" w:rsidR="00B32462" w:rsidRPr="00FB4CB3" w:rsidRDefault="00B32462" w:rsidP="00DD00BB">
      <w:pPr>
        <w:pStyle w:val="dC-Title"/>
        <w:jc w:val="center"/>
      </w:pPr>
    </w:p>
    <w:p w14:paraId="07523EDF" w14:textId="77777777" w:rsidR="0069135A" w:rsidRPr="00FB4CB3" w:rsidRDefault="00D654D7" w:rsidP="00D654D7">
      <w:pPr>
        <w:rPr>
          <w:rFonts w:ascii="Times New Roman" w:hAnsi="Times New Roman"/>
          <w:spacing w:val="-1"/>
          <w:szCs w:val="24"/>
          <w:bdr w:val="none" w:sz="0" w:space="0" w:color="auto" w:frame="1"/>
        </w:rPr>
      </w:pPr>
      <w:r w:rsidRPr="00FB4CB3">
        <w:rPr>
          <w:rFonts w:ascii="Times New Roman" w:hAnsi="Times New Roman"/>
          <w:spacing w:val="-1"/>
          <w:szCs w:val="24"/>
          <w:bdr w:val="none" w:sz="0" w:space="0" w:color="auto" w:frame="1"/>
        </w:rPr>
        <w:lastRenderedPageBreak/>
        <w:br/>
      </w:r>
    </w:p>
    <w:p w14:paraId="77B2E863" w14:textId="2F377D4C" w:rsidR="002B7B5A" w:rsidRPr="00FB4CB3" w:rsidRDefault="002B7B5A" w:rsidP="0011390A">
      <w:pPr>
        <w:rPr>
          <w:rFonts w:ascii="Times New Roman" w:hAnsi="Times New Roman"/>
          <w:b/>
          <w:color w:val="31849B" w:themeColor="accent5" w:themeShade="BF"/>
          <w:szCs w:val="24"/>
        </w:rPr>
        <w:sectPr w:rsidR="002B7B5A" w:rsidRPr="00FB4CB3" w:rsidSect="0011390A">
          <w:headerReference w:type="even" r:id="rId9"/>
          <w:headerReference w:type="default" r:id="rId10"/>
          <w:footerReference w:type="default" r:id="rId11"/>
          <w:headerReference w:type="first" r:id="rId12"/>
          <w:footerReference w:type="first" r:id="rId13"/>
          <w:type w:val="continuous"/>
          <w:pgSz w:w="12240" w:h="15840" w:code="1"/>
          <w:pgMar w:top="1872" w:right="907" w:bottom="936" w:left="907" w:header="737" w:footer="720" w:gutter="0"/>
          <w:cols w:space="720"/>
          <w:docGrid w:linePitch="360"/>
        </w:sectPr>
      </w:pPr>
    </w:p>
    <w:p w14:paraId="3F77A093" w14:textId="302594FB" w:rsidR="001A7876" w:rsidRPr="00FB4CB3" w:rsidRDefault="008D3D92" w:rsidP="00A75D50">
      <w:pPr>
        <w:pStyle w:val="dC-H1"/>
      </w:pPr>
      <w:bookmarkStart w:id="0" w:name="_Toc536412243"/>
      <w:bookmarkStart w:id="1" w:name="_Toc441525024"/>
      <w:r w:rsidRPr="00FB4CB3">
        <w:t>Introduction and</w:t>
      </w:r>
      <w:r w:rsidR="00B63A45" w:rsidRPr="00FB4CB3">
        <w:t xml:space="preserve"> Learning Objectives</w:t>
      </w:r>
      <w:bookmarkEnd w:id="0"/>
      <w:r w:rsidR="00B63A45" w:rsidRPr="00FB4CB3">
        <w:t xml:space="preserve"> </w:t>
      </w:r>
      <w:bookmarkEnd w:id="1"/>
    </w:p>
    <w:p w14:paraId="69237D59" w14:textId="5B81C813" w:rsidR="00F563CB" w:rsidRPr="00FB4CB3" w:rsidRDefault="00D127D8" w:rsidP="00D127D8">
      <w:pPr>
        <w:pStyle w:val="dC-Normal"/>
        <w:tabs>
          <w:tab w:val="left" w:pos="540"/>
        </w:tabs>
      </w:pPr>
      <w:bookmarkStart w:id="2" w:name="_Hlk532761409"/>
      <w:r w:rsidRPr="00FB4CB3">
        <w:t>Upon completion of this lab,</w:t>
      </w:r>
      <w:r w:rsidR="00F563CB" w:rsidRPr="00FB4CB3">
        <w:t xml:space="preserve"> you will get</w:t>
      </w:r>
      <w:r w:rsidRPr="00FB4CB3">
        <w:t xml:space="preserve"> </w:t>
      </w:r>
      <w:r w:rsidR="00F563CB" w:rsidRPr="00FB4CB3">
        <w:t xml:space="preserve">practical experience working with interface of </w:t>
      </w:r>
      <w:proofErr w:type="spellStart"/>
      <w:r w:rsidR="00F563CB" w:rsidRPr="00FB4CB3">
        <w:t>Webex</w:t>
      </w:r>
      <w:proofErr w:type="spellEnd"/>
      <w:r w:rsidR="00F563CB" w:rsidRPr="00FB4CB3">
        <w:t xml:space="preserve"> Teams bots, while hiding complexity and concentrating on business logic.</w:t>
      </w:r>
    </w:p>
    <w:p w14:paraId="1119A00C" w14:textId="545A358E" w:rsidR="00D127D8" w:rsidRPr="00FB4CB3" w:rsidRDefault="00F563CB" w:rsidP="00D127D8">
      <w:pPr>
        <w:pStyle w:val="dC-Normal"/>
        <w:tabs>
          <w:tab w:val="left" w:pos="540"/>
        </w:tabs>
      </w:pPr>
      <w:r w:rsidRPr="00FB4CB3">
        <w:t>Doing this lab, y</w:t>
      </w:r>
      <w:r w:rsidR="00D127D8" w:rsidRPr="00FB4CB3">
        <w:t xml:space="preserve">ou will build and run a </w:t>
      </w:r>
      <w:proofErr w:type="spellStart"/>
      <w:r w:rsidR="00D127D8" w:rsidRPr="00FB4CB3">
        <w:t>Webex</w:t>
      </w:r>
      <w:proofErr w:type="spellEnd"/>
      <w:r w:rsidR="00D127D8" w:rsidRPr="00FB4CB3">
        <w:t xml:space="preserve"> Teams bot for one of the business process types:</w:t>
      </w:r>
    </w:p>
    <w:p w14:paraId="4C559413" w14:textId="0489D5BB" w:rsidR="0036672C" w:rsidRPr="00FB4CB3" w:rsidRDefault="0036672C" w:rsidP="00D127D8">
      <w:pPr>
        <w:pStyle w:val="dC-Normal"/>
        <w:tabs>
          <w:tab w:val="left" w:pos="540"/>
        </w:tabs>
      </w:pPr>
      <w:r w:rsidRPr="00FB4CB3">
        <w:t>- Sample bot (</w:t>
      </w:r>
      <w:r w:rsidRPr="00FB4CB3">
        <w:rPr>
          <w:b/>
          <w:i/>
        </w:rPr>
        <w:t>‘</w:t>
      </w:r>
      <w:proofErr w:type="spellStart"/>
      <w:r w:rsidRPr="00FB4CB3">
        <w:rPr>
          <w:b/>
          <w:i/>
        </w:rPr>
        <w:t>whoami</w:t>
      </w:r>
      <w:proofErr w:type="spellEnd"/>
      <w:r w:rsidRPr="00FB4CB3">
        <w:rPr>
          <w:b/>
          <w:i/>
        </w:rPr>
        <w:t>’</w:t>
      </w:r>
      <w:r w:rsidRPr="00FB4CB3">
        <w:t xml:space="preserve"> and </w:t>
      </w:r>
      <w:r w:rsidRPr="00FB4CB3">
        <w:rPr>
          <w:b/>
          <w:i/>
        </w:rPr>
        <w:t>‘echo’</w:t>
      </w:r>
      <w:r w:rsidRPr="00FB4CB3">
        <w:t xml:space="preserve"> use cases)</w:t>
      </w:r>
    </w:p>
    <w:p w14:paraId="1E8BA378" w14:textId="70574079" w:rsidR="0036672C" w:rsidRPr="00FB4CB3" w:rsidRDefault="0036672C" w:rsidP="00D127D8">
      <w:pPr>
        <w:pStyle w:val="dC-Normal"/>
        <w:tabs>
          <w:tab w:val="left" w:pos="540"/>
        </w:tabs>
      </w:pPr>
      <w:r w:rsidRPr="00FB4CB3">
        <w:t>- TAC Self Service (information about defect</w:t>
      </w:r>
      <w:r w:rsidR="00D127D8" w:rsidRPr="00FB4CB3">
        <w:t>)</w:t>
      </w:r>
    </w:p>
    <w:p w14:paraId="72B81C81" w14:textId="34B753F7" w:rsidR="008D3D92" w:rsidRPr="00FB4CB3" w:rsidRDefault="008D3D92" w:rsidP="00D127D8">
      <w:pPr>
        <w:pStyle w:val="dC-Normal"/>
        <w:tabs>
          <w:tab w:val="left" w:pos="540"/>
        </w:tabs>
      </w:pPr>
    </w:p>
    <w:p w14:paraId="21F0020B" w14:textId="237E0FCF" w:rsidR="008D3D92" w:rsidRPr="00FB4CB3" w:rsidRDefault="008D3D92" w:rsidP="008D3D92">
      <w:pPr>
        <w:pStyle w:val="dC-Normal"/>
        <w:tabs>
          <w:tab w:val="left" w:pos="540"/>
        </w:tabs>
      </w:pPr>
      <w:r w:rsidRPr="00FB4CB3">
        <w:t>During the lab you will:</w:t>
      </w:r>
    </w:p>
    <w:p w14:paraId="0F8B2289" w14:textId="594AD832" w:rsidR="008D3D92" w:rsidRPr="00FB4CB3" w:rsidRDefault="008D3D92" w:rsidP="00D96F44">
      <w:pPr>
        <w:pStyle w:val="dC-Normal"/>
        <w:numPr>
          <w:ilvl w:val="0"/>
          <w:numId w:val="20"/>
        </w:numPr>
        <w:tabs>
          <w:tab w:val="left" w:pos="540"/>
        </w:tabs>
      </w:pPr>
      <w:r w:rsidRPr="00FB4CB3">
        <w:t xml:space="preserve">Learn bot’s capabilities in </w:t>
      </w:r>
      <w:proofErr w:type="spellStart"/>
      <w:r w:rsidRPr="00FB4CB3">
        <w:t>Webex</w:t>
      </w:r>
      <w:proofErr w:type="spellEnd"/>
      <w:r w:rsidRPr="00FB4CB3">
        <w:t xml:space="preserve"> Teams</w:t>
      </w:r>
    </w:p>
    <w:p w14:paraId="7C7D1F5E" w14:textId="5F2FBAF8" w:rsidR="008D3D92" w:rsidRPr="00FB4CB3" w:rsidRDefault="008D3D92" w:rsidP="00D96F44">
      <w:pPr>
        <w:pStyle w:val="dC-Normal"/>
        <w:numPr>
          <w:ilvl w:val="0"/>
          <w:numId w:val="20"/>
        </w:numPr>
        <w:tabs>
          <w:tab w:val="left" w:pos="540"/>
        </w:tabs>
      </w:pPr>
      <w:r w:rsidRPr="00FB4CB3">
        <w:t xml:space="preserve">Use </w:t>
      </w:r>
      <w:r w:rsidR="00F87D49" w:rsidRPr="00FB4CB3">
        <w:t xml:space="preserve">python </w:t>
      </w:r>
      <w:proofErr w:type="spellStart"/>
      <w:r w:rsidR="00F87D49" w:rsidRPr="00FB4CB3">
        <w:t>webexteams</w:t>
      </w:r>
      <w:proofErr w:type="spellEnd"/>
      <w:r w:rsidR="00F87D49" w:rsidRPr="00FB4CB3">
        <w:t xml:space="preserve"> SDK </w:t>
      </w:r>
      <w:r w:rsidRPr="00FB4CB3">
        <w:t>API calls to register the bot</w:t>
      </w:r>
      <w:r w:rsidR="00F87D49" w:rsidRPr="00FB4CB3">
        <w:t xml:space="preserve"> with </w:t>
      </w:r>
      <w:proofErr w:type="spellStart"/>
      <w:r w:rsidR="00F87D49" w:rsidRPr="00FB4CB3">
        <w:t>Webex</w:t>
      </w:r>
      <w:proofErr w:type="spellEnd"/>
      <w:r w:rsidR="00F87D49" w:rsidRPr="00FB4CB3">
        <w:t xml:space="preserve"> Teams</w:t>
      </w:r>
    </w:p>
    <w:p w14:paraId="67295155" w14:textId="30FAE43D" w:rsidR="008D3D92" w:rsidRPr="00FB4CB3" w:rsidRDefault="008D3D92" w:rsidP="00D96F44">
      <w:pPr>
        <w:pStyle w:val="dC-Normal"/>
        <w:numPr>
          <w:ilvl w:val="0"/>
          <w:numId w:val="20"/>
        </w:numPr>
        <w:tabs>
          <w:tab w:val="left" w:pos="540"/>
        </w:tabs>
      </w:pPr>
      <w:r w:rsidRPr="00FB4CB3">
        <w:t>Integrate bots with database</w:t>
      </w:r>
    </w:p>
    <w:p w14:paraId="7F0F72B0" w14:textId="0FF5A01F" w:rsidR="008D3D92" w:rsidRPr="00FB4CB3" w:rsidRDefault="008D3D92" w:rsidP="00D96F44">
      <w:pPr>
        <w:pStyle w:val="dC-Normal"/>
        <w:numPr>
          <w:ilvl w:val="0"/>
          <w:numId w:val="20"/>
        </w:numPr>
        <w:tabs>
          <w:tab w:val="left" w:pos="540"/>
        </w:tabs>
      </w:pPr>
      <w:r w:rsidRPr="00FB4CB3">
        <w:t xml:space="preserve">Make bot </w:t>
      </w:r>
      <w:r w:rsidR="00F87D49" w:rsidRPr="00FB4CB3">
        <w:t>handle</w:t>
      </w:r>
      <w:r w:rsidRPr="00FB4CB3">
        <w:t xml:space="preserve"> photo and text</w:t>
      </w:r>
    </w:p>
    <w:p w14:paraId="56D1E080" w14:textId="75777FDA" w:rsidR="008D3D92" w:rsidRPr="00FB4CB3" w:rsidRDefault="008D3D92" w:rsidP="00D96F44">
      <w:pPr>
        <w:pStyle w:val="dC-Normal"/>
        <w:numPr>
          <w:ilvl w:val="0"/>
          <w:numId w:val="20"/>
        </w:numPr>
        <w:tabs>
          <w:tab w:val="left" w:pos="540"/>
        </w:tabs>
      </w:pPr>
      <w:r w:rsidRPr="00FB4CB3">
        <w:t>Get familiar with business logic templates to use them in the future</w:t>
      </w:r>
    </w:p>
    <w:bookmarkEnd w:id="2"/>
    <w:p w14:paraId="17097FFB" w14:textId="77777777" w:rsidR="00D127D8" w:rsidRPr="00FB4CB3" w:rsidRDefault="00D127D8" w:rsidP="00F7302F">
      <w:pPr>
        <w:pStyle w:val="dC-Normal"/>
        <w:tabs>
          <w:tab w:val="left" w:pos="540"/>
        </w:tabs>
      </w:pPr>
    </w:p>
    <w:p w14:paraId="305CA1E3" w14:textId="5A10593C" w:rsidR="00D127D8" w:rsidRPr="00FB4CB3" w:rsidRDefault="00D127D8" w:rsidP="00315512">
      <w:pPr>
        <w:pStyle w:val="dC-Normal"/>
        <w:jc w:val="both"/>
      </w:pPr>
      <w:r w:rsidRPr="00FB4CB3">
        <w:t xml:space="preserve">During FIFA </w:t>
      </w:r>
      <w:proofErr w:type="spellStart"/>
      <w:r w:rsidRPr="00FB4CB3">
        <w:t>WorldCup</w:t>
      </w:r>
      <w:proofErr w:type="spellEnd"/>
      <w:r w:rsidRPr="00FB4CB3">
        <w:t xml:space="preserve"> 2018, guests were supported by the bots used as crucial part of social responsibility campaign.</w:t>
      </w:r>
    </w:p>
    <w:p w14:paraId="25727FBE" w14:textId="7A694C26" w:rsidR="00D127D8" w:rsidRPr="00FB4CB3" w:rsidRDefault="00315512" w:rsidP="00315512">
      <w:pPr>
        <w:pStyle w:val="dC-Normal"/>
        <w:jc w:val="both"/>
      </w:pPr>
      <w:r w:rsidRPr="00FB4CB3">
        <w:t>In this lab,</w:t>
      </w:r>
      <w:r w:rsidR="00D127D8" w:rsidRPr="00FB4CB3">
        <w:t xml:space="preserve"> </w:t>
      </w:r>
      <w:r w:rsidRPr="00FB4CB3">
        <w:t>you</w:t>
      </w:r>
      <w:r w:rsidR="00D127D8" w:rsidRPr="00FB4CB3">
        <w:t xml:space="preserve"> will</w:t>
      </w:r>
      <w:r w:rsidRPr="00FB4CB3">
        <w:t xml:space="preserve"> be</w:t>
      </w:r>
      <w:r w:rsidR="00D127D8" w:rsidRPr="00FB4CB3">
        <w:t xml:space="preserve"> present</w:t>
      </w:r>
      <w:r w:rsidRPr="00FB4CB3">
        <w:t>ed</w:t>
      </w:r>
      <w:r w:rsidR="00D127D8" w:rsidRPr="00FB4CB3">
        <w:t xml:space="preserve"> </w:t>
      </w:r>
      <w:r w:rsidRPr="00FB4CB3">
        <w:t xml:space="preserve">with the platform, tools and </w:t>
      </w:r>
      <w:r w:rsidR="00D127D8" w:rsidRPr="00FB4CB3">
        <w:t>components</w:t>
      </w:r>
      <w:r w:rsidRPr="00FB4CB3">
        <w:t xml:space="preserve"> to build the bots in </w:t>
      </w:r>
      <w:proofErr w:type="spellStart"/>
      <w:r w:rsidRPr="00FB4CB3">
        <w:t>Webex</w:t>
      </w:r>
      <w:proofErr w:type="spellEnd"/>
      <w:r w:rsidRPr="00FB4CB3">
        <w:t xml:space="preserve"> Teams. You will also be s</w:t>
      </w:r>
      <w:r w:rsidR="00D127D8" w:rsidRPr="00FB4CB3">
        <w:t>how</w:t>
      </w:r>
      <w:r w:rsidRPr="00FB4CB3">
        <w:t>n</w:t>
      </w:r>
      <w:r w:rsidR="00D127D8" w:rsidRPr="00FB4CB3">
        <w:t xml:space="preserve"> how to </w:t>
      </w:r>
      <w:r w:rsidRPr="00FB4CB3">
        <w:t xml:space="preserve">use business logic templates to run different automation workloads on top of platform integration. You will also get </w:t>
      </w:r>
      <w:r w:rsidR="00F87D49" w:rsidRPr="00FB4CB3">
        <w:t>references</w:t>
      </w:r>
      <w:r w:rsidRPr="00FB4CB3">
        <w:t xml:space="preserve"> regarding platform design decisions and how to solve the most usual problems. You will also learn how to run automation of business processes using bots interface.</w:t>
      </w:r>
    </w:p>
    <w:p w14:paraId="24333DBA" w14:textId="77777777" w:rsidR="00474AB9" w:rsidRPr="00FB4CB3" w:rsidRDefault="00474AB9" w:rsidP="00A75D50">
      <w:pPr>
        <w:pStyle w:val="dC-H1"/>
      </w:pPr>
      <w:bookmarkStart w:id="3" w:name="_Toc441525027"/>
      <w:bookmarkStart w:id="4" w:name="_Toc536412244"/>
      <w:r w:rsidRPr="00FB4CB3">
        <w:t>Disclaimer</w:t>
      </w:r>
      <w:bookmarkEnd w:id="3"/>
      <w:bookmarkEnd w:id="4"/>
    </w:p>
    <w:p w14:paraId="5CD3D658" w14:textId="1612A5CE" w:rsidR="00474AB9" w:rsidRPr="00FB4CB3" w:rsidRDefault="00474AB9" w:rsidP="00315512">
      <w:pPr>
        <w:pStyle w:val="dC-Normal"/>
        <w:jc w:val="both"/>
      </w:pPr>
      <w:r w:rsidRPr="00FB4CB3">
        <w:t xml:space="preserve">This training </w:t>
      </w:r>
      <w:r w:rsidR="00315512" w:rsidRPr="00FB4CB3">
        <w:t xml:space="preserve">document is to familiarize with writing </w:t>
      </w:r>
      <w:proofErr w:type="spellStart"/>
      <w:r w:rsidR="00315512" w:rsidRPr="00FB4CB3">
        <w:t>Webex</w:t>
      </w:r>
      <w:proofErr w:type="spellEnd"/>
      <w:r w:rsidR="00315512" w:rsidRPr="00FB4CB3">
        <w:t xml:space="preserve"> Teams bots for social campaigns</w:t>
      </w:r>
      <w:r w:rsidRPr="00FB4CB3">
        <w:t>. Although the lab design and configuration examples could be used as a reference, it’s not a real design, thus not all recommended features are used, or enabled optimally.</w:t>
      </w:r>
      <w:r w:rsidR="00F87D49" w:rsidRPr="00FB4CB3">
        <w:t xml:space="preserve"> The code’s principles </w:t>
      </w:r>
      <w:r w:rsidR="00315512" w:rsidRPr="00FB4CB3">
        <w:t xml:space="preserve">in this lab was tested in social campaign during FIFA </w:t>
      </w:r>
      <w:proofErr w:type="spellStart"/>
      <w:r w:rsidR="00315512" w:rsidRPr="00FB4CB3">
        <w:t>WorldCup</w:t>
      </w:r>
      <w:proofErr w:type="spellEnd"/>
      <w:r w:rsidR="00315512" w:rsidRPr="00FB4CB3">
        <w:t xml:space="preserve"> 2018 so it </w:t>
      </w:r>
      <w:proofErr w:type="spellStart"/>
      <w:r w:rsidR="00315512" w:rsidRPr="00FB4CB3">
        <w:t>mighn’t</w:t>
      </w:r>
      <w:proofErr w:type="spellEnd"/>
      <w:r w:rsidR="00315512" w:rsidRPr="00FB4CB3">
        <w:t xml:space="preserve"> work optimal and efficient in all environments. </w:t>
      </w:r>
      <w:r w:rsidRPr="00FB4CB3">
        <w:t xml:space="preserve">For the design related questions please contact your representative at Cisco, or a Cisco partner. </w:t>
      </w:r>
    </w:p>
    <w:p w14:paraId="10120F88" w14:textId="2FF481FF" w:rsidR="006464D6" w:rsidRPr="00FB4CB3" w:rsidRDefault="006464D6">
      <w:pPr>
        <w:rPr>
          <w:rStyle w:val="dC-NormalChar"/>
          <w:rFonts w:cs="Arial"/>
          <w:b/>
          <w:bCs/>
          <w:kern w:val="32"/>
          <w:szCs w:val="32"/>
        </w:rPr>
      </w:pPr>
      <w:r w:rsidRPr="00FB4CB3">
        <w:rPr>
          <w:rStyle w:val="dC-NormalChar"/>
        </w:rPr>
        <w:br w:type="page"/>
      </w:r>
    </w:p>
    <w:p w14:paraId="5EF6B9AC" w14:textId="77777777" w:rsidR="00FB4CB3" w:rsidRPr="00FB4CB3" w:rsidRDefault="00A75D50" w:rsidP="00A75D50">
      <w:pPr>
        <w:pStyle w:val="dC-H1"/>
        <w:rPr>
          <w:noProof/>
        </w:rPr>
      </w:pPr>
      <w:bookmarkStart w:id="5" w:name="_Toc536412245"/>
      <w:bookmarkStart w:id="6" w:name="_Toc441525028"/>
      <w:bookmarkStart w:id="7" w:name="_Toc441525029"/>
      <w:r w:rsidRPr="00FB4CB3">
        <w:lastRenderedPageBreak/>
        <w:t>Table of contents</w:t>
      </w:r>
      <w:bookmarkEnd w:id="5"/>
      <w:r w:rsidR="00474AB9" w:rsidRPr="00FB4CB3">
        <w:rPr>
          <w:rStyle w:val="dC-NormalChar"/>
          <w:rFonts w:asciiTheme="minorHAnsi" w:hAnsiTheme="minorHAnsi"/>
          <w:color w:val="auto"/>
          <w:sz w:val="22"/>
        </w:rPr>
        <w:fldChar w:fldCharType="begin"/>
      </w:r>
      <w:r w:rsidR="00474AB9" w:rsidRPr="00FB4CB3">
        <w:rPr>
          <w:rStyle w:val="dC-NormalChar"/>
          <w:rFonts w:asciiTheme="minorHAnsi" w:hAnsiTheme="minorHAnsi"/>
          <w:color w:val="auto"/>
          <w:sz w:val="22"/>
        </w:rPr>
        <w:instrText xml:space="preserve"> TOC \o "1-3" </w:instrText>
      </w:r>
      <w:r w:rsidR="00474AB9" w:rsidRPr="00FB4CB3">
        <w:rPr>
          <w:rStyle w:val="dC-NormalChar"/>
          <w:rFonts w:asciiTheme="minorHAnsi" w:hAnsiTheme="minorHAnsi"/>
          <w:color w:val="auto"/>
          <w:sz w:val="22"/>
        </w:rPr>
        <w:fldChar w:fldCharType="separate"/>
      </w:r>
    </w:p>
    <w:p w14:paraId="3A3DECDA" w14:textId="7B23CE7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Introduction and Learning Objectives</w:t>
      </w:r>
      <w:r w:rsidRPr="00FB4CB3">
        <w:rPr>
          <w:noProof/>
        </w:rPr>
        <w:tab/>
      </w:r>
      <w:r w:rsidRPr="00FB4CB3">
        <w:rPr>
          <w:noProof/>
        </w:rPr>
        <w:fldChar w:fldCharType="begin"/>
      </w:r>
      <w:r w:rsidRPr="00FB4CB3">
        <w:rPr>
          <w:noProof/>
        </w:rPr>
        <w:instrText xml:space="preserve"> PAGEREF _Toc536412243 \h </w:instrText>
      </w:r>
      <w:r w:rsidRPr="00FB4CB3">
        <w:rPr>
          <w:noProof/>
        </w:rPr>
      </w:r>
      <w:r w:rsidRPr="00FB4CB3">
        <w:rPr>
          <w:noProof/>
        </w:rPr>
        <w:fldChar w:fldCharType="separate"/>
      </w:r>
      <w:r>
        <w:rPr>
          <w:noProof/>
        </w:rPr>
        <w:t>2</w:t>
      </w:r>
      <w:r w:rsidRPr="00FB4CB3">
        <w:rPr>
          <w:noProof/>
        </w:rPr>
        <w:fldChar w:fldCharType="end"/>
      </w:r>
    </w:p>
    <w:p w14:paraId="74B43A37" w14:textId="61E96DF0"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Disclaimer</w:t>
      </w:r>
      <w:r w:rsidRPr="00FB4CB3">
        <w:rPr>
          <w:noProof/>
        </w:rPr>
        <w:tab/>
      </w:r>
      <w:r w:rsidRPr="00FB4CB3">
        <w:rPr>
          <w:noProof/>
        </w:rPr>
        <w:fldChar w:fldCharType="begin"/>
      </w:r>
      <w:r w:rsidRPr="00FB4CB3">
        <w:rPr>
          <w:noProof/>
        </w:rPr>
        <w:instrText xml:space="preserve"> PAGEREF _Toc536412244 \h </w:instrText>
      </w:r>
      <w:r w:rsidRPr="00FB4CB3">
        <w:rPr>
          <w:noProof/>
        </w:rPr>
      </w:r>
      <w:r w:rsidRPr="00FB4CB3">
        <w:rPr>
          <w:noProof/>
        </w:rPr>
        <w:fldChar w:fldCharType="separate"/>
      </w:r>
      <w:r>
        <w:rPr>
          <w:noProof/>
        </w:rPr>
        <w:t>2</w:t>
      </w:r>
      <w:r w:rsidRPr="00FB4CB3">
        <w:rPr>
          <w:noProof/>
        </w:rPr>
        <w:fldChar w:fldCharType="end"/>
      </w:r>
    </w:p>
    <w:p w14:paraId="412A33B6" w14:textId="4483B53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Table of contents</w:t>
      </w:r>
      <w:r w:rsidRPr="00FB4CB3">
        <w:rPr>
          <w:noProof/>
        </w:rPr>
        <w:tab/>
      </w:r>
      <w:r w:rsidRPr="00FB4CB3">
        <w:rPr>
          <w:noProof/>
        </w:rPr>
        <w:fldChar w:fldCharType="begin"/>
      </w:r>
      <w:r w:rsidRPr="00FB4CB3">
        <w:rPr>
          <w:noProof/>
        </w:rPr>
        <w:instrText xml:space="preserve"> PAGEREF _Toc536412245 \h </w:instrText>
      </w:r>
      <w:r w:rsidRPr="00FB4CB3">
        <w:rPr>
          <w:noProof/>
        </w:rPr>
      </w:r>
      <w:r w:rsidRPr="00FB4CB3">
        <w:rPr>
          <w:noProof/>
        </w:rPr>
        <w:fldChar w:fldCharType="separate"/>
      </w:r>
      <w:r>
        <w:rPr>
          <w:noProof/>
        </w:rPr>
        <w:t>3</w:t>
      </w:r>
      <w:r w:rsidRPr="00FB4CB3">
        <w:rPr>
          <w:noProof/>
        </w:rPr>
        <w:fldChar w:fldCharType="end"/>
      </w:r>
    </w:p>
    <w:p w14:paraId="0B0E9DF8" w14:textId="30F766F9"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cenario</w:t>
      </w:r>
      <w:r w:rsidRPr="00FB4CB3">
        <w:rPr>
          <w:noProof/>
        </w:rPr>
        <w:tab/>
      </w:r>
      <w:r w:rsidRPr="00FB4CB3">
        <w:rPr>
          <w:noProof/>
        </w:rPr>
        <w:fldChar w:fldCharType="begin"/>
      </w:r>
      <w:r w:rsidRPr="00FB4CB3">
        <w:rPr>
          <w:noProof/>
        </w:rPr>
        <w:instrText xml:space="preserve"> PAGEREF _Toc536412246 \h </w:instrText>
      </w:r>
      <w:r w:rsidRPr="00FB4CB3">
        <w:rPr>
          <w:noProof/>
        </w:rPr>
      </w:r>
      <w:r w:rsidRPr="00FB4CB3">
        <w:rPr>
          <w:noProof/>
        </w:rPr>
        <w:fldChar w:fldCharType="separate"/>
      </w:r>
      <w:r>
        <w:rPr>
          <w:noProof/>
        </w:rPr>
        <w:t>4</w:t>
      </w:r>
      <w:r w:rsidRPr="00FB4CB3">
        <w:rPr>
          <w:noProof/>
        </w:rPr>
        <w:fldChar w:fldCharType="end"/>
      </w:r>
    </w:p>
    <w:p w14:paraId="4ACEE632" w14:textId="20207889" w:rsidR="00FB4CB3" w:rsidRPr="00FB4CB3" w:rsidRDefault="00FB4CB3">
      <w:pPr>
        <w:pStyle w:val="TOC2"/>
        <w:tabs>
          <w:tab w:val="right" w:leader="dot" w:pos="10416"/>
        </w:tabs>
        <w:rPr>
          <w:rFonts w:eastAsiaTheme="minorEastAsia" w:cstheme="minorBidi"/>
          <w:b w:val="0"/>
          <w:noProof/>
          <w:lang w:eastAsia="ru-RU"/>
        </w:rPr>
      </w:pPr>
      <w:r w:rsidRPr="00FB4CB3">
        <w:rPr>
          <w:noProof/>
        </w:rPr>
        <w:t>Get started</w:t>
      </w:r>
      <w:r w:rsidRPr="00FB4CB3">
        <w:rPr>
          <w:noProof/>
        </w:rPr>
        <w:tab/>
      </w:r>
      <w:r w:rsidRPr="00FB4CB3">
        <w:rPr>
          <w:noProof/>
        </w:rPr>
        <w:fldChar w:fldCharType="begin"/>
      </w:r>
      <w:r w:rsidRPr="00FB4CB3">
        <w:rPr>
          <w:noProof/>
        </w:rPr>
        <w:instrText xml:space="preserve"> PAGEREF _Toc536412247 \h </w:instrText>
      </w:r>
      <w:r w:rsidRPr="00FB4CB3">
        <w:rPr>
          <w:noProof/>
        </w:rPr>
      </w:r>
      <w:r w:rsidRPr="00FB4CB3">
        <w:rPr>
          <w:noProof/>
        </w:rPr>
        <w:fldChar w:fldCharType="separate"/>
      </w:r>
      <w:r>
        <w:rPr>
          <w:noProof/>
        </w:rPr>
        <w:t>6</w:t>
      </w:r>
      <w:r w:rsidRPr="00FB4CB3">
        <w:rPr>
          <w:noProof/>
        </w:rPr>
        <w:fldChar w:fldCharType="end"/>
      </w:r>
    </w:p>
    <w:p w14:paraId="7E61E15B" w14:textId="20EC7372" w:rsidR="00FB4CB3" w:rsidRPr="00FB4CB3" w:rsidRDefault="00FB4CB3">
      <w:pPr>
        <w:pStyle w:val="TOC2"/>
        <w:tabs>
          <w:tab w:val="right" w:leader="dot" w:pos="10416"/>
        </w:tabs>
        <w:rPr>
          <w:rFonts w:eastAsiaTheme="minorEastAsia" w:cstheme="minorBidi"/>
          <w:b w:val="0"/>
          <w:noProof/>
          <w:lang w:eastAsia="ru-RU"/>
        </w:rPr>
      </w:pPr>
      <w:r w:rsidRPr="00FB4CB3">
        <w:rPr>
          <w:noProof/>
        </w:rPr>
        <w:t>Anyconnect VPN establishment</w:t>
      </w:r>
      <w:r w:rsidRPr="00FB4CB3">
        <w:rPr>
          <w:noProof/>
        </w:rPr>
        <w:tab/>
      </w:r>
      <w:r w:rsidRPr="00FB4CB3">
        <w:rPr>
          <w:noProof/>
        </w:rPr>
        <w:fldChar w:fldCharType="begin"/>
      </w:r>
      <w:r w:rsidRPr="00FB4CB3">
        <w:rPr>
          <w:noProof/>
        </w:rPr>
        <w:instrText xml:space="preserve"> PAGEREF _Toc536412248 \h </w:instrText>
      </w:r>
      <w:r w:rsidRPr="00FB4CB3">
        <w:rPr>
          <w:noProof/>
        </w:rPr>
      </w:r>
      <w:r w:rsidRPr="00FB4CB3">
        <w:rPr>
          <w:noProof/>
        </w:rPr>
        <w:fldChar w:fldCharType="separate"/>
      </w:r>
      <w:r>
        <w:rPr>
          <w:noProof/>
        </w:rPr>
        <w:t>6</w:t>
      </w:r>
      <w:r w:rsidRPr="00FB4CB3">
        <w:rPr>
          <w:noProof/>
        </w:rPr>
        <w:fldChar w:fldCharType="end"/>
      </w:r>
    </w:p>
    <w:p w14:paraId="0C0F4E0F" w14:textId="1BCD2682" w:rsidR="00FB4CB3" w:rsidRPr="00FB4CB3" w:rsidRDefault="00FB4CB3">
      <w:pPr>
        <w:pStyle w:val="TOC2"/>
        <w:tabs>
          <w:tab w:val="right" w:leader="dot" w:pos="10416"/>
        </w:tabs>
        <w:rPr>
          <w:rFonts w:eastAsiaTheme="minorEastAsia" w:cstheme="minorBidi"/>
          <w:b w:val="0"/>
          <w:noProof/>
          <w:lang w:eastAsia="ru-RU"/>
        </w:rPr>
      </w:pPr>
      <w:r w:rsidRPr="00FB4CB3">
        <w:rPr>
          <w:noProof/>
        </w:rPr>
        <w:t>High-level Lab’s Topology</w:t>
      </w:r>
      <w:r w:rsidRPr="00FB4CB3">
        <w:rPr>
          <w:noProof/>
        </w:rPr>
        <w:tab/>
      </w:r>
      <w:r w:rsidRPr="00FB4CB3">
        <w:rPr>
          <w:noProof/>
        </w:rPr>
        <w:fldChar w:fldCharType="begin"/>
      </w:r>
      <w:r w:rsidRPr="00FB4CB3">
        <w:rPr>
          <w:noProof/>
        </w:rPr>
        <w:instrText xml:space="preserve"> PAGEREF _Toc536412249 \h </w:instrText>
      </w:r>
      <w:r w:rsidRPr="00FB4CB3">
        <w:rPr>
          <w:noProof/>
        </w:rPr>
      </w:r>
      <w:r w:rsidRPr="00FB4CB3">
        <w:rPr>
          <w:noProof/>
        </w:rPr>
        <w:fldChar w:fldCharType="separate"/>
      </w:r>
      <w:r>
        <w:rPr>
          <w:noProof/>
        </w:rPr>
        <w:t>8</w:t>
      </w:r>
      <w:r w:rsidRPr="00FB4CB3">
        <w:rPr>
          <w:noProof/>
        </w:rPr>
        <w:fldChar w:fldCharType="end"/>
      </w:r>
    </w:p>
    <w:p w14:paraId="42323B70" w14:textId="5F6E7B54"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external entities</w:t>
      </w:r>
      <w:r w:rsidRPr="00FB4CB3">
        <w:rPr>
          <w:noProof/>
        </w:rPr>
        <w:tab/>
      </w:r>
      <w:r w:rsidRPr="00FB4CB3">
        <w:rPr>
          <w:noProof/>
        </w:rPr>
        <w:fldChar w:fldCharType="begin"/>
      </w:r>
      <w:r w:rsidRPr="00FB4CB3">
        <w:rPr>
          <w:noProof/>
        </w:rPr>
        <w:instrText xml:space="preserve"> PAGEREF _Toc536412250 \h </w:instrText>
      </w:r>
      <w:r w:rsidRPr="00FB4CB3">
        <w:rPr>
          <w:noProof/>
        </w:rPr>
      </w:r>
      <w:r w:rsidRPr="00FB4CB3">
        <w:rPr>
          <w:noProof/>
        </w:rPr>
        <w:fldChar w:fldCharType="separate"/>
      </w:r>
      <w:r>
        <w:rPr>
          <w:noProof/>
        </w:rPr>
        <w:t>9</w:t>
      </w:r>
      <w:r w:rsidRPr="00FB4CB3">
        <w:rPr>
          <w:noProof/>
        </w:rPr>
        <w:fldChar w:fldCharType="end"/>
      </w:r>
    </w:p>
    <w:p w14:paraId="1C1F150D" w14:textId="0096746E" w:rsidR="00FB4CB3" w:rsidRPr="00FB4CB3" w:rsidRDefault="00FB4CB3">
      <w:pPr>
        <w:pStyle w:val="TOC2"/>
        <w:tabs>
          <w:tab w:val="right" w:leader="dot" w:pos="10416"/>
        </w:tabs>
        <w:rPr>
          <w:rFonts w:eastAsiaTheme="minorEastAsia" w:cstheme="minorBidi"/>
          <w:b w:val="0"/>
          <w:noProof/>
          <w:lang w:eastAsia="ru-RU"/>
        </w:rPr>
      </w:pPr>
      <w:r w:rsidRPr="00FB4CB3">
        <w:rPr>
          <w:noProof/>
        </w:rPr>
        <w:t>Bot’s integration with Webex Teams clients</w:t>
      </w:r>
      <w:r w:rsidRPr="00FB4CB3">
        <w:rPr>
          <w:noProof/>
        </w:rPr>
        <w:tab/>
      </w:r>
      <w:r w:rsidRPr="00FB4CB3">
        <w:rPr>
          <w:noProof/>
        </w:rPr>
        <w:fldChar w:fldCharType="begin"/>
      </w:r>
      <w:r w:rsidRPr="00FB4CB3">
        <w:rPr>
          <w:noProof/>
        </w:rPr>
        <w:instrText xml:space="preserve"> PAGEREF _Toc536412251 \h </w:instrText>
      </w:r>
      <w:r w:rsidRPr="00FB4CB3">
        <w:rPr>
          <w:noProof/>
        </w:rPr>
      </w:r>
      <w:r w:rsidRPr="00FB4CB3">
        <w:rPr>
          <w:noProof/>
        </w:rPr>
        <w:fldChar w:fldCharType="separate"/>
      </w:r>
      <w:r>
        <w:rPr>
          <w:noProof/>
        </w:rPr>
        <w:t>9</w:t>
      </w:r>
      <w:r w:rsidRPr="00FB4CB3">
        <w:rPr>
          <w:noProof/>
        </w:rPr>
        <w:fldChar w:fldCharType="end"/>
      </w:r>
    </w:p>
    <w:p w14:paraId="6F7753A2" w14:textId="5D8577BB" w:rsidR="00FB4CB3" w:rsidRPr="00FB4CB3" w:rsidRDefault="00FB4CB3">
      <w:pPr>
        <w:pStyle w:val="TOC2"/>
        <w:tabs>
          <w:tab w:val="right" w:leader="dot" w:pos="10416"/>
        </w:tabs>
        <w:rPr>
          <w:rFonts w:eastAsiaTheme="minorEastAsia" w:cstheme="minorBidi"/>
          <w:b w:val="0"/>
          <w:noProof/>
          <w:lang w:eastAsia="ru-RU"/>
        </w:rPr>
      </w:pPr>
      <w:r w:rsidRPr="00FB4CB3">
        <w:rPr>
          <w:noProof/>
        </w:rPr>
        <w:t>Flask</w:t>
      </w:r>
      <w:r w:rsidRPr="00FB4CB3">
        <w:rPr>
          <w:noProof/>
        </w:rPr>
        <w:tab/>
      </w:r>
      <w:r w:rsidRPr="00FB4CB3">
        <w:rPr>
          <w:noProof/>
        </w:rPr>
        <w:fldChar w:fldCharType="begin"/>
      </w:r>
      <w:r w:rsidRPr="00FB4CB3">
        <w:rPr>
          <w:noProof/>
        </w:rPr>
        <w:instrText xml:space="preserve"> PAGEREF _Toc536412252 \h </w:instrText>
      </w:r>
      <w:r w:rsidRPr="00FB4CB3">
        <w:rPr>
          <w:noProof/>
        </w:rPr>
      </w:r>
      <w:r w:rsidRPr="00FB4CB3">
        <w:rPr>
          <w:noProof/>
        </w:rPr>
        <w:fldChar w:fldCharType="separate"/>
      </w:r>
      <w:r>
        <w:rPr>
          <w:noProof/>
        </w:rPr>
        <w:t>9</w:t>
      </w:r>
      <w:r w:rsidRPr="00FB4CB3">
        <w:rPr>
          <w:noProof/>
        </w:rPr>
        <w:fldChar w:fldCharType="end"/>
      </w:r>
    </w:p>
    <w:p w14:paraId="4FD06BBB" w14:textId="4EC665D2" w:rsidR="00FB4CB3" w:rsidRPr="00FB4CB3" w:rsidRDefault="00FB4CB3">
      <w:pPr>
        <w:pStyle w:val="TOC2"/>
        <w:tabs>
          <w:tab w:val="right" w:leader="dot" w:pos="10416"/>
        </w:tabs>
        <w:rPr>
          <w:rFonts w:eastAsiaTheme="minorEastAsia" w:cstheme="minorBidi"/>
          <w:b w:val="0"/>
          <w:noProof/>
          <w:lang w:eastAsia="ru-RU"/>
        </w:rPr>
      </w:pPr>
      <w:r w:rsidRPr="00FB4CB3">
        <w:rPr>
          <w:noProof/>
        </w:rPr>
        <w:t>Ngrok</w:t>
      </w:r>
      <w:r w:rsidRPr="00FB4CB3">
        <w:rPr>
          <w:noProof/>
        </w:rPr>
        <w:tab/>
      </w:r>
      <w:r w:rsidRPr="00FB4CB3">
        <w:rPr>
          <w:noProof/>
        </w:rPr>
        <w:fldChar w:fldCharType="begin"/>
      </w:r>
      <w:r w:rsidRPr="00FB4CB3">
        <w:rPr>
          <w:noProof/>
        </w:rPr>
        <w:instrText xml:space="preserve"> PAGEREF _Toc536412253 \h </w:instrText>
      </w:r>
      <w:r w:rsidRPr="00FB4CB3">
        <w:rPr>
          <w:noProof/>
        </w:rPr>
      </w:r>
      <w:r w:rsidRPr="00FB4CB3">
        <w:rPr>
          <w:noProof/>
        </w:rPr>
        <w:fldChar w:fldCharType="separate"/>
      </w:r>
      <w:r>
        <w:rPr>
          <w:noProof/>
        </w:rPr>
        <w:t>10</w:t>
      </w:r>
      <w:r w:rsidRPr="00FB4CB3">
        <w:rPr>
          <w:noProof/>
        </w:rPr>
        <w:fldChar w:fldCharType="end"/>
      </w:r>
    </w:p>
    <w:p w14:paraId="09C1C4C5" w14:textId="3B4C1F0F" w:rsidR="00FB4CB3" w:rsidRPr="00FB4CB3" w:rsidRDefault="00FB4CB3">
      <w:pPr>
        <w:pStyle w:val="TOC2"/>
        <w:tabs>
          <w:tab w:val="right" w:leader="dot" w:pos="10416"/>
        </w:tabs>
        <w:rPr>
          <w:rFonts w:eastAsiaTheme="minorEastAsia" w:cstheme="minorBidi"/>
          <w:b w:val="0"/>
          <w:noProof/>
          <w:lang w:eastAsia="ru-RU"/>
        </w:rPr>
      </w:pPr>
      <w:r w:rsidRPr="00FB4CB3">
        <w:rPr>
          <w:noProof/>
        </w:rPr>
        <w:t>Notes:</w:t>
      </w:r>
      <w:r w:rsidRPr="00FB4CB3">
        <w:rPr>
          <w:noProof/>
        </w:rPr>
        <w:tab/>
      </w:r>
      <w:r w:rsidRPr="00FB4CB3">
        <w:rPr>
          <w:noProof/>
        </w:rPr>
        <w:fldChar w:fldCharType="begin"/>
      </w:r>
      <w:r w:rsidRPr="00FB4CB3">
        <w:rPr>
          <w:noProof/>
        </w:rPr>
        <w:instrText xml:space="preserve"> PAGEREF _Toc536412254 \h </w:instrText>
      </w:r>
      <w:r w:rsidRPr="00FB4CB3">
        <w:rPr>
          <w:noProof/>
        </w:rPr>
      </w:r>
      <w:r w:rsidRPr="00FB4CB3">
        <w:rPr>
          <w:noProof/>
        </w:rPr>
        <w:fldChar w:fldCharType="separate"/>
      </w:r>
      <w:r>
        <w:rPr>
          <w:noProof/>
        </w:rPr>
        <w:t>10</w:t>
      </w:r>
      <w:r w:rsidRPr="00FB4CB3">
        <w:rPr>
          <w:noProof/>
        </w:rPr>
        <w:fldChar w:fldCharType="end"/>
      </w:r>
    </w:p>
    <w:p w14:paraId="69A67941" w14:textId="0DE06C5B"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1: Become Webex Teams user</w:t>
      </w:r>
      <w:r w:rsidRPr="00FB4CB3">
        <w:rPr>
          <w:noProof/>
        </w:rPr>
        <w:tab/>
      </w:r>
      <w:r w:rsidRPr="00FB4CB3">
        <w:rPr>
          <w:noProof/>
        </w:rPr>
        <w:fldChar w:fldCharType="begin"/>
      </w:r>
      <w:r w:rsidRPr="00FB4CB3">
        <w:rPr>
          <w:noProof/>
        </w:rPr>
        <w:instrText xml:space="preserve"> PAGEREF _Toc536412255 \h </w:instrText>
      </w:r>
      <w:r w:rsidRPr="00FB4CB3">
        <w:rPr>
          <w:noProof/>
        </w:rPr>
      </w:r>
      <w:r w:rsidRPr="00FB4CB3">
        <w:rPr>
          <w:noProof/>
        </w:rPr>
        <w:fldChar w:fldCharType="separate"/>
      </w:r>
      <w:r>
        <w:rPr>
          <w:noProof/>
        </w:rPr>
        <w:t>11</w:t>
      </w:r>
      <w:r w:rsidRPr="00FB4CB3">
        <w:rPr>
          <w:noProof/>
        </w:rPr>
        <w:fldChar w:fldCharType="end"/>
      </w:r>
    </w:p>
    <w:p w14:paraId="32869B97" w14:textId="0402F37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1: Add yourself to the Webex Teams bot</w:t>
      </w:r>
      <w:r w:rsidRPr="00FB4CB3">
        <w:rPr>
          <w:noProof/>
        </w:rPr>
        <w:tab/>
      </w:r>
      <w:r w:rsidRPr="00FB4CB3">
        <w:rPr>
          <w:noProof/>
        </w:rPr>
        <w:fldChar w:fldCharType="begin"/>
      </w:r>
      <w:r w:rsidRPr="00FB4CB3">
        <w:rPr>
          <w:noProof/>
        </w:rPr>
        <w:instrText xml:space="preserve"> PAGEREF _Toc536412256 \h </w:instrText>
      </w:r>
      <w:r w:rsidRPr="00FB4CB3">
        <w:rPr>
          <w:noProof/>
        </w:rPr>
      </w:r>
      <w:r w:rsidRPr="00FB4CB3">
        <w:rPr>
          <w:noProof/>
        </w:rPr>
        <w:fldChar w:fldCharType="separate"/>
      </w:r>
      <w:r>
        <w:rPr>
          <w:noProof/>
        </w:rPr>
        <w:t>11</w:t>
      </w:r>
      <w:r w:rsidRPr="00FB4CB3">
        <w:rPr>
          <w:noProof/>
        </w:rPr>
        <w:fldChar w:fldCharType="end"/>
      </w:r>
    </w:p>
    <w:p w14:paraId="710BB5B0" w14:textId="36F206E0"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 2: Get information about defects from Webex Teams bot</w:t>
      </w:r>
      <w:r w:rsidRPr="00FB4CB3">
        <w:rPr>
          <w:noProof/>
        </w:rPr>
        <w:tab/>
      </w:r>
      <w:r w:rsidRPr="00FB4CB3">
        <w:rPr>
          <w:noProof/>
        </w:rPr>
        <w:fldChar w:fldCharType="begin"/>
      </w:r>
      <w:r w:rsidRPr="00FB4CB3">
        <w:rPr>
          <w:noProof/>
        </w:rPr>
        <w:instrText xml:space="preserve"> PAGEREF _Toc536412257 \h </w:instrText>
      </w:r>
      <w:r w:rsidRPr="00FB4CB3">
        <w:rPr>
          <w:noProof/>
        </w:rPr>
      </w:r>
      <w:r w:rsidRPr="00FB4CB3">
        <w:rPr>
          <w:noProof/>
        </w:rPr>
        <w:fldChar w:fldCharType="separate"/>
      </w:r>
      <w:r>
        <w:rPr>
          <w:noProof/>
        </w:rPr>
        <w:t>12</w:t>
      </w:r>
      <w:r w:rsidRPr="00FB4CB3">
        <w:rPr>
          <w:noProof/>
        </w:rPr>
        <w:fldChar w:fldCharType="end"/>
      </w:r>
    </w:p>
    <w:p w14:paraId="694605DD" w14:textId="2A23803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Steps 3 See how the bots are created:</w:t>
      </w:r>
      <w:r w:rsidRPr="00FB4CB3">
        <w:rPr>
          <w:noProof/>
        </w:rPr>
        <w:tab/>
      </w:r>
      <w:r w:rsidRPr="00FB4CB3">
        <w:rPr>
          <w:noProof/>
        </w:rPr>
        <w:fldChar w:fldCharType="begin"/>
      </w:r>
      <w:r w:rsidRPr="00FB4CB3">
        <w:rPr>
          <w:noProof/>
        </w:rPr>
        <w:instrText xml:space="preserve"> PAGEREF _Toc536412258 \h </w:instrText>
      </w:r>
      <w:r w:rsidRPr="00FB4CB3">
        <w:rPr>
          <w:noProof/>
        </w:rPr>
      </w:r>
      <w:r w:rsidRPr="00FB4CB3">
        <w:rPr>
          <w:noProof/>
        </w:rPr>
        <w:fldChar w:fldCharType="separate"/>
      </w:r>
      <w:r>
        <w:rPr>
          <w:noProof/>
        </w:rPr>
        <w:t>12</w:t>
      </w:r>
      <w:r w:rsidRPr="00FB4CB3">
        <w:rPr>
          <w:noProof/>
        </w:rPr>
        <w:fldChar w:fldCharType="end"/>
      </w:r>
    </w:p>
    <w:p w14:paraId="3E5BE2E6" w14:textId="7495A7FF"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2: Become Webex Teams bot’s developer (intermediate)</w:t>
      </w:r>
      <w:r w:rsidRPr="00FB4CB3">
        <w:rPr>
          <w:noProof/>
        </w:rPr>
        <w:tab/>
      </w:r>
      <w:r w:rsidRPr="00FB4CB3">
        <w:rPr>
          <w:noProof/>
        </w:rPr>
        <w:fldChar w:fldCharType="begin"/>
      </w:r>
      <w:r w:rsidRPr="00FB4CB3">
        <w:rPr>
          <w:noProof/>
        </w:rPr>
        <w:instrText xml:space="preserve"> PAGEREF _Toc536412259 \h </w:instrText>
      </w:r>
      <w:r w:rsidRPr="00FB4CB3">
        <w:rPr>
          <w:noProof/>
        </w:rPr>
      </w:r>
      <w:r w:rsidRPr="00FB4CB3">
        <w:rPr>
          <w:noProof/>
        </w:rPr>
        <w:fldChar w:fldCharType="separate"/>
      </w:r>
      <w:r>
        <w:rPr>
          <w:noProof/>
        </w:rPr>
        <w:t>19</w:t>
      </w:r>
      <w:r w:rsidRPr="00FB4CB3">
        <w:rPr>
          <w:noProof/>
        </w:rPr>
        <w:fldChar w:fldCharType="end"/>
      </w:r>
    </w:p>
    <w:p w14:paraId="661C75CF" w14:textId="34D90F64"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2.1 Write sample bot</w:t>
      </w:r>
      <w:r w:rsidRPr="00FB4CB3">
        <w:rPr>
          <w:noProof/>
        </w:rPr>
        <w:tab/>
      </w:r>
      <w:r w:rsidRPr="00FB4CB3">
        <w:rPr>
          <w:noProof/>
        </w:rPr>
        <w:fldChar w:fldCharType="begin"/>
      </w:r>
      <w:r w:rsidRPr="00FB4CB3">
        <w:rPr>
          <w:noProof/>
        </w:rPr>
        <w:instrText xml:space="preserve"> PAGEREF _Toc536412260 \h </w:instrText>
      </w:r>
      <w:r w:rsidRPr="00FB4CB3">
        <w:rPr>
          <w:noProof/>
        </w:rPr>
      </w:r>
      <w:r w:rsidRPr="00FB4CB3">
        <w:rPr>
          <w:noProof/>
        </w:rPr>
        <w:fldChar w:fldCharType="separate"/>
      </w:r>
      <w:r>
        <w:rPr>
          <w:noProof/>
        </w:rPr>
        <w:t>19</w:t>
      </w:r>
      <w:r w:rsidRPr="00FB4CB3">
        <w:rPr>
          <w:noProof/>
        </w:rPr>
        <w:fldChar w:fldCharType="end"/>
      </w:r>
    </w:p>
    <w:p w14:paraId="6CE06162" w14:textId="01325950"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2.2</w:t>
      </w:r>
      <w:r w:rsidRPr="00FB4CB3">
        <w:rPr>
          <w:rFonts w:eastAsiaTheme="minorEastAsia" w:cstheme="minorBidi"/>
          <w:noProof/>
          <w:lang w:eastAsia="ru-RU"/>
        </w:rPr>
        <w:tab/>
      </w:r>
      <w:r w:rsidRPr="00FB4CB3">
        <w:rPr>
          <w:b/>
          <w:noProof/>
          <w:lang w:bidi="en-US"/>
        </w:rPr>
        <w:t>Run interview/quiz</w:t>
      </w:r>
      <w:r w:rsidRPr="00FB4CB3">
        <w:rPr>
          <w:noProof/>
        </w:rPr>
        <w:tab/>
      </w:r>
      <w:r w:rsidRPr="00FB4CB3">
        <w:rPr>
          <w:noProof/>
        </w:rPr>
        <w:fldChar w:fldCharType="begin"/>
      </w:r>
      <w:r w:rsidRPr="00FB4CB3">
        <w:rPr>
          <w:noProof/>
        </w:rPr>
        <w:instrText xml:space="preserve"> PAGEREF _Toc536412261 \h </w:instrText>
      </w:r>
      <w:r w:rsidRPr="00FB4CB3">
        <w:rPr>
          <w:noProof/>
        </w:rPr>
      </w:r>
      <w:r w:rsidRPr="00FB4CB3">
        <w:rPr>
          <w:noProof/>
        </w:rPr>
        <w:fldChar w:fldCharType="separate"/>
      </w:r>
      <w:r>
        <w:rPr>
          <w:noProof/>
        </w:rPr>
        <w:t>22</w:t>
      </w:r>
      <w:r w:rsidRPr="00FB4CB3">
        <w:rPr>
          <w:noProof/>
        </w:rPr>
        <w:fldChar w:fldCharType="end"/>
      </w:r>
    </w:p>
    <w:p w14:paraId="7704EEF9" w14:textId="1EBE8498"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Option #3: Become Webex Teams bot’s developer (advanced)</w:t>
      </w:r>
      <w:r w:rsidRPr="00FB4CB3">
        <w:rPr>
          <w:noProof/>
        </w:rPr>
        <w:tab/>
      </w:r>
      <w:r w:rsidRPr="00FB4CB3">
        <w:rPr>
          <w:noProof/>
        </w:rPr>
        <w:fldChar w:fldCharType="begin"/>
      </w:r>
      <w:r w:rsidRPr="00FB4CB3">
        <w:rPr>
          <w:noProof/>
        </w:rPr>
        <w:instrText xml:space="preserve"> PAGEREF _Toc536412262 \h </w:instrText>
      </w:r>
      <w:r w:rsidRPr="00FB4CB3">
        <w:rPr>
          <w:noProof/>
        </w:rPr>
      </w:r>
      <w:r w:rsidRPr="00FB4CB3">
        <w:rPr>
          <w:noProof/>
        </w:rPr>
        <w:fldChar w:fldCharType="separate"/>
      </w:r>
      <w:r>
        <w:rPr>
          <w:noProof/>
        </w:rPr>
        <w:t>24</w:t>
      </w:r>
      <w:r w:rsidRPr="00FB4CB3">
        <w:rPr>
          <w:noProof/>
        </w:rPr>
        <w:fldChar w:fldCharType="end"/>
      </w:r>
    </w:p>
    <w:p w14:paraId="1350C8C3" w14:textId="0659466B" w:rsidR="00FB4CB3" w:rsidRPr="00FB4CB3" w:rsidRDefault="00FB4CB3">
      <w:pPr>
        <w:pStyle w:val="TOC3"/>
        <w:tabs>
          <w:tab w:val="right" w:leader="dot" w:pos="10416"/>
        </w:tabs>
        <w:rPr>
          <w:rFonts w:eastAsiaTheme="minorEastAsia" w:cstheme="minorBidi"/>
          <w:noProof/>
          <w:lang w:eastAsia="ru-RU"/>
        </w:rPr>
      </w:pPr>
      <w:r w:rsidRPr="00FB4CB3">
        <w:rPr>
          <w:b/>
          <w:noProof/>
          <w:lang w:bidi="en-US"/>
        </w:rPr>
        <w:t>3.1 Write sample bot</w:t>
      </w:r>
      <w:r w:rsidRPr="00FB4CB3">
        <w:rPr>
          <w:noProof/>
        </w:rPr>
        <w:tab/>
      </w:r>
      <w:r w:rsidRPr="00FB4CB3">
        <w:rPr>
          <w:noProof/>
        </w:rPr>
        <w:fldChar w:fldCharType="begin"/>
      </w:r>
      <w:r w:rsidRPr="00FB4CB3">
        <w:rPr>
          <w:noProof/>
        </w:rPr>
        <w:instrText xml:space="preserve"> PAGEREF _Toc536412263 \h </w:instrText>
      </w:r>
      <w:r w:rsidRPr="00FB4CB3">
        <w:rPr>
          <w:noProof/>
        </w:rPr>
      </w:r>
      <w:r w:rsidRPr="00FB4CB3">
        <w:rPr>
          <w:noProof/>
        </w:rPr>
        <w:fldChar w:fldCharType="separate"/>
      </w:r>
      <w:r>
        <w:rPr>
          <w:noProof/>
        </w:rPr>
        <w:t>24</w:t>
      </w:r>
      <w:r w:rsidRPr="00FB4CB3">
        <w:rPr>
          <w:noProof/>
        </w:rPr>
        <w:fldChar w:fldCharType="end"/>
      </w:r>
    </w:p>
    <w:p w14:paraId="1D328F86" w14:textId="58258F55"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2</w:t>
      </w:r>
      <w:r w:rsidRPr="00FB4CB3">
        <w:rPr>
          <w:rFonts w:eastAsiaTheme="minorEastAsia" w:cstheme="minorBidi"/>
          <w:noProof/>
          <w:lang w:eastAsia="ru-RU"/>
        </w:rPr>
        <w:tab/>
      </w:r>
      <w:r w:rsidRPr="00FB4CB3">
        <w:rPr>
          <w:b/>
          <w:noProof/>
          <w:lang w:bidi="en-US"/>
        </w:rPr>
        <w:t>Run internal Company’s event (Secret Santa)</w:t>
      </w:r>
      <w:r w:rsidRPr="00FB4CB3">
        <w:rPr>
          <w:noProof/>
        </w:rPr>
        <w:tab/>
      </w:r>
      <w:r w:rsidRPr="00FB4CB3">
        <w:rPr>
          <w:noProof/>
        </w:rPr>
        <w:fldChar w:fldCharType="begin"/>
      </w:r>
      <w:r w:rsidRPr="00FB4CB3">
        <w:rPr>
          <w:noProof/>
        </w:rPr>
        <w:instrText xml:space="preserve"> PAGEREF _Toc536412264 \h </w:instrText>
      </w:r>
      <w:r w:rsidRPr="00FB4CB3">
        <w:rPr>
          <w:noProof/>
        </w:rPr>
      </w:r>
      <w:r w:rsidRPr="00FB4CB3">
        <w:rPr>
          <w:noProof/>
        </w:rPr>
        <w:fldChar w:fldCharType="separate"/>
      </w:r>
      <w:r>
        <w:rPr>
          <w:noProof/>
        </w:rPr>
        <w:t>24</w:t>
      </w:r>
      <w:r w:rsidRPr="00FB4CB3">
        <w:rPr>
          <w:noProof/>
        </w:rPr>
        <w:fldChar w:fldCharType="end"/>
      </w:r>
    </w:p>
    <w:p w14:paraId="37B8C160" w14:textId="64617007" w:rsidR="00FB4CB3" w:rsidRPr="00FB4CB3" w:rsidRDefault="00FB4CB3">
      <w:pPr>
        <w:pStyle w:val="TOC3"/>
        <w:tabs>
          <w:tab w:val="left" w:pos="1200"/>
          <w:tab w:val="right" w:leader="dot" w:pos="10416"/>
        </w:tabs>
        <w:rPr>
          <w:rFonts w:eastAsiaTheme="minorEastAsia" w:cstheme="minorBidi"/>
          <w:noProof/>
          <w:lang w:eastAsia="ru-RU"/>
        </w:rPr>
      </w:pPr>
      <w:r w:rsidRPr="00FB4CB3">
        <w:rPr>
          <w:b/>
          <w:noProof/>
          <w:lang w:bidi="en-US"/>
        </w:rPr>
        <w:t>3.3</w:t>
      </w:r>
      <w:r w:rsidRPr="00FB4CB3">
        <w:rPr>
          <w:rFonts w:eastAsiaTheme="minorEastAsia" w:cstheme="minorBidi"/>
          <w:noProof/>
          <w:lang w:eastAsia="ru-RU"/>
        </w:rPr>
        <w:tab/>
      </w:r>
      <w:r w:rsidRPr="00FB4CB3">
        <w:rPr>
          <w:b/>
          <w:noProof/>
          <w:lang w:bidi="en-US"/>
        </w:rPr>
        <w:t>Run external marketing campaign</w:t>
      </w:r>
      <w:r w:rsidRPr="00FB4CB3">
        <w:rPr>
          <w:noProof/>
        </w:rPr>
        <w:tab/>
      </w:r>
      <w:r w:rsidRPr="00FB4CB3">
        <w:rPr>
          <w:noProof/>
        </w:rPr>
        <w:fldChar w:fldCharType="begin"/>
      </w:r>
      <w:r w:rsidRPr="00FB4CB3">
        <w:rPr>
          <w:noProof/>
        </w:rPr>
        <w:instrText xml:space="preserve"> PAGEREF _Toc536412265 \h </w:instrText>
      </w:r>
      <w:r w:rsidRPr="00FB4CB3">
        <w:rPr>
          <w:noProof/>
        </w:rPr>
      </w:r>
      <w:r w:rsidRPr="00FB4CB3">
        <w:rPr>
          <w:noProof/>
        </w:rPr>
        <w:fldChar w:fldCharType="separate"/>
      </w:r>
      <w:r>
        <w:rPr>
          <w:noProof/>
        </w:rPr>
        <w:t>24</w:t>
      </w:r>
      <w:r w:rsidRPr="00FB4CB3">
        <w:rPr>
          <w:noProof/>
        </w:rPr>
        <w:fldChar w:fldCharType="end"/>
      </w:r>
    </w:p>
    <w:p w14:paraId="45DF5478" w14:textId="522EE03C"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Related Sessions at Ciscolive</w:t>
      </w:r>
      <w:r w:rsidRPr="00FB4CB3">
        <w:rPr>
          <w:noProof/>
        </w:rPr>
        <w:tab/>
      </w:r>
      <w:r w:rsidRPr="00FB4CB3">
        <w:rPr>
          <w:noProof/>
        </w:rPr>
        <w:fldChar w:fldCharType="begin"/>
      </w:r>
      <w:r w:rsidRPr="00FB4CB3">
        <w:rPr>
          <w:noProof/>
        </w:rPr>
        <w:instrText xml:space="preserve"> PAGEREF _Toc536412266 \h </w:instrText>
      </w:r>
      <w:r w:rsidRPr="00FB4CB3">
        <w:rPr>
          <w:noProof/>
        </w:rPr>
      </w:r>
      <w:r w:rsidRPr="00FB4CB3">
        <w:rPr>
          <w:noProof/>
        </w:rPr>
        <w:fldChar w:fldCharType="separate"/>
      </w:r>
      <w:r>
        <w:rPr>
          <w:noProof/>
        </w:rPr>
        <w:t>26</w:t>
      </w:r>
      <w:r w:rsidRPr="00FB4CB3">
        <w:rPr>
          <w:noProof/>
        </w:rPr>
        <w:fldChar w:fldCharType="end"/>
      </w:r>
    </w:p>
    <w:p w14:paraId="23B85C35" w14:textId="735CEC2D" w:rsidR="00FB4CB3" w:rsidRPr="00FB4CB3" w:rsidRDefault="00FB4CB3">
      <w:pPr>
        <w:pStyle w:val="TOC1"/>
        <w:tabs>
          <w:tab w:val="right" w:leader="dot" w:pos="10416"/>
        </w:tabs>
        <w:rPr>
          <w:rFonts w:eastAsiaTheme="minorEastAsia" w:cstheme="minorBidi"/>
          <w:b w:val="0"/>
          <w:noProof/>
          <w:sz w:val="22"/>
          <w:szCs w:val="22"/>
          <w:lang w:eastAsia="ru-RU"/>
        </w:rPr>
      </w:pPr>
      <w:r w:rsidRPr="00FB4CB3">
        <w:rPr>
          <w:noProof/>
        </w:rPr>
        <w:t>Summary</w:t>
      </w:r>
      <w:r w:rsidRPr="00FB4CB3">
        <w:rPr>
          <w:noProof/>
        </w:rPr>
        <w:tab/>
      </w:r>
      <w:r w:rsidRPr="00FB4CB3">
        <w:rPr>
          <w:noProof/>
        </w:rPr>
        <w:fldChar w:fldCharType="begin"/>
      </w:r>
      <w:r w:rsidRPr="00FB4CB3">
        <w:rPr>
          <w:noProof/>
        </w:rPr>
        <w:instrText xml:space="preserve"> PAGEREF _Toc536412267 \h </w:instrText>
      </w:r>
      <w:r w:rsidRPr="00FB4CB3">
        <w:rPr>
          <w:noProof/>
        </w:rPr>
      </w:r>
      <w:r w:rsidRPr="00FB4CB3">
        <w:rPr>
          <w:noProof/>
        </w:rPr>
        <w:fldChar w:fldCharType="separate"/>
      </w:r>
      <w:r>
        <w:rPr>
          <w:noProof/>
        </w:rPr>
        <w:t>26</w:t>
      </w:r>
      <w:r w:rsidRPr="00FB4CB3">
        <w:rPr>
          <w:noProof/>
        </w:rPr>
        <w:fldChar w:fldCharType="end"/>
      </w:r>
    </w:p>
    <w:p w14:paraId="72B62435" w14:textId="1F68DF5B" w:rsidR="00FB4CB3" w:rsidRPr="00FB4CB3" w:rsidRDefault="00FB4CB3">
      <w:pPr>
        <w:pStyle w:val="TOC1"/>
        <w:tabs>
          <w:tab w:val="left" w:pos="1440"/>
          <w:tab w:val="right" w:leader="dot" w:pos="10416"/>
        </w:tabs>
        <w:rPr>
          <w:rFonts w:eastAsiaTheme="minorEastAsia" w:cstheme="minorBidi"/>
          <w:b w:val="0"/>
          <w:noProof/>
          <w:sz w:val="22"/>
          <w:szCs w:val="22"/>
          <w:lang w:eastAsia="ru-RU"/>
        </w:rPr>
      </w:pPr>
      <w:r w:rsidRPr="00FB4CB3">
        <w:rPr>
          <w:noProof/>
        </w:rPr>
        <w:t>Appendix A.</w:t>
      </w:r>
      <w:r w:rsidRPr="00FB4CB3">
        <w:rPr>
          <w:rFonts w:eastAsiaTheme="minorEastAsia" w:cstheme="minorBidi"/>
          <w:b w:val="0"/>
          <w:noProof/>
          <w:sz w:val="22"/>
          <w:szCs w:val="22"/>
          <w:lang w:eastAsia="ru-RU"/>
        </w:rPr>
        <w:tab/>
      </w:r>
      <w:r w:rsidRPr="00FB4CB3">
        <w:rPr>
          <w:noProof/>
        </w:rPr>
        <w:t>List of Acronyms</w:t>
      </w:r>
      <w:r w:rsidRPr="00FB4CB3">
        <w:rPr>
          <w:noProof/>
        </w:rPr>
        <w:tab/>
      </w:r>
      <w:r w:rsidRPr="00FB4CB3">
        <w:rPr>
          <w:noProof/>
        </w:rPr>
        <w:fldChar w:fldCharType="begin"/>
      </w:r>
      <w:r w:rsidRPr="00FB4CB3">
        <w:rPr>
          <w:noProof/>
        </w:rPr>
        <w:instrText xml:space="preserve"> PAGEREF _Toc536412268 \h </w:instrText>
      </w:r>
      <w:r w:rsidRPr="00FB4CB3">
        <w:rPr>
          <w:noProof/>
        </w:rPr>
      </w:r>
      <w:r w:rsidRPr="00FB4CB3">
        <w:rPr>
          <w:noProof/>
        </w:rPr>
        <w:fldChar w:fldCharType="separate"/>
      </w:r>
      <w:r>
        <w:rPr>
          <w:noProof/>
        </w:rPr>
        <w:t>27</w:t>
      </w:r>
      <w:r w:rsidRPr="00FB4CB3">
        <w:rPr>
          <w:noProof/>
        </w:rPr>
        <w:fldChar w:fldCharType="end"/>
      </w:r>
    </w:p>
    <w:p w14:paraId="0A084EB1" w14:textId="7ADCCBC2" w:rsidR="00A75D50" w:rsidRPr="00FB4CB3" w:rsidRDefault="00474AB9" w:rsidP="00A75D50">
      <w:pPr>
        <w:pStyle w:val="TOC2"/>
        <w:tabs>
          <w:tab w:val="right" w:leader="dot" w:pos="10416"/>
        </w:tabs>
        <w:rPr>
          <w:rStyle w:val="dC-NormalChar"/>
        </w:rPr>
      </w:pPr>
      <w:r w:rsidRPr="00FB4CB3">
        <w:rPr>
          <w:rStyle w:val="dC-NormalChar"/>
          <w:color w:val="auto"/>
        </w:rPr>
        <w:fldChar w:fldCharType="end"/>
      </w:r>
      <w:bookmarkStart w:id="8" w:name="_Toc441525034"/>
      <w:bookmarkEnd w:id="6"/>
      <w:bookmarkEnd w:id="7"/>
    </w:p>
    <w:p w14:paraId="0683C8F8" w14:textId="3DDAB2C0" w:rsidR="00A75D50" w:rsidRPr="00FB4CB3" w:rsidRDefault="00A75D50" w:rsidP="00A75D50">
      <w:pPr>
        <w:pStyle w:val="TOC2"/>
        <w:tabs>
          <w:tab w:val="right" w:leader="dot" w:pos="10416"/>
        </w:tabs>
        <w:rPr>
          <w:rStyle w:val="dC-NormalChar"/>
          <w:rFonts w:cs="Arial"/>
          <w:b w:val="0"/>
          <w:bCs/>
          <w:kern w:val="32"/>
          <w:szCs w:val="32"/>
        </w:rPr>
      </w:pPr>
      <w:r w:rsidRPr="00FB4CB3">
        <w:rPr>
          <w:rStyle w:val="dC-NormalChar"/>
        </w:rPr>
        <w:br w:type="page"/>
      </w:r>
    </w:p>
    <w:p w14:paraId="41E7E3B7" w14:textId="28208885" w:rsidR="0069135A" w:rsidRPr="00FB4CB3" w:rsidRDefault="0069135A" w:rsidP="00A75D50">
      <w:pPr>
        <w:pStyle w:val="dC-H1"/>
      </w:pPr>
      <w:bookmarkStart w:id="9" w:name="_Toc536412246"/>
      <w:r w:rsidRPr="00FB4CB3">
        <w:lastRenderedPageBreak/>
        <w:t>Scenario</w:t>
      </w:r>
      <w:bookmarkEnd w:id="9"/>
    </w:p>
    <w:p w14:paraId="30AAE402" w14:textId="77777777" w:rsidR="00C53ED9" w:rsidRPr="00FB4CB3" w:rsidRDefault="00C53ED9" w:rsidP="00C53ED9">
      <w:pPr>
        <w:pStyle w:val="dC-Note"/>
        <w:rPr>
          <w:rFonts w:eastAsiaTheme="minorHAnsi"/>
        </w:rPr>
      </w:pPr>
      <w:r w:rsidRPr="00FB4CB3">
        <w:rPr>
          <w:rFonts w:eastAsiaTheme="minorHAnsi"/>
        </w:rPr>
        <w:t>Disclaimer:</w:t>
      </w:r>
    </w:p>
    <w:p w14:paraId="26F9E237" w14:textId="77777777" w:rsidR="00C53ED9" w:rsidRPr="00FB4CB3" w:rsidRDefault="00C53ED9" w:rsidP="00C53ED9">
      <w:pPr>
        <w:pStyle w:val="dC-Note"/>
        <w:rPr>
          <w:rFonts w:eastAsiaTheme="minorHAnsi"/>
        </w:rPr>
      </w:pPr>
      <w:r w:rsidRPr="00FB4CB3">
        <w:rPr>
          <w:rFonts w:eastAsiaTheme="minorHAnsi"/>
        </w:rPr>
        <w:t>This is a work of fiction. Names, characters, businesses, places, events, locales, and incidents are either the products of the author’s imagination or used in a fictitious manner. Any resemblance to actual persons, living or dead, or actual events is purely coincidental. But it’s based on a true story.</w:t>
      </w:r>
    </w:p>
    <w:p w14:paraId="5B682861" w14:textId="77777777" w:rsidR="00C53ED9" w:rsidRPr="00FB4CB3" w:rsidRDefault="00C53ED9" w:rsidP="00C53ED9">
      <w:pPr>
        <w:contextualSpacing/>
        <w:jc w:val="both"/>
      </w:pPr>
    </w:p>
    <w:p w14:paraId="45E1E742" w14:textId="77777777" w:rsidR="00C53ED9" w:rsidRPr="00FB4CB3" w:rsidRDefault="00C53ED9" w:rsidP="00C53ED9">
      <w:pPr>
        <w:contextualSpacing/>
        <w:jc w:val="both"/>
        <w:rPr>
          <w:rFonts w:asciiTheme="minorHAnsi" w:hAnsiTheme="minorHAnsi" w:cstheme="minorHAnsi"/>
          <w:b/>
          <w:sz w:val="22"/>
          <w:szCs w:val="22"/>
        </w:rPr>
      </w:pPr>
      <w:r w:rsidRPr="00FB4CB3">
        <w:rPr>
          <w:rFonts w:asciiTheme="minorHAnsi" w:hAnsiTheme="minorHAnsi" w:cstheme="minorHAnsi"/>
          <w:b/>
          <w:sz w:val="22"/>
          <w:szCs w:val="22"/>
        </w:rPr>
        <w:t>Imagine the following:</w:t>
      </w:r>
    </w:p>
    <w:p w14:paraId="06719689" w14:textId="30D8BDA1" w:rsidR="00C53ED9" w:rsidRPr="00FB4CB3" w:rsidRDefault="00C53ED9" w:rsidP="00BD22DB">
      <w:pPr>
        <w:pStyle w:val="dC-Normal"/>
        <w:numPr>
          <w:ilvl w:val="0"/>
          <w:numId w:val="48"/>
        </w:numPr>
        <w:rPr>
          <w:rFonts w:asciiTheme="minorHAnsi" w:hAnsiTheme="minorHAnsi" w:cstheme="minorHAnsi"/>
          <w:sz w:val="22"/>
          <w:szCs w:val="22"/>
        </w:rPr>
      </w:pPr>
      <w:r w:rsidRPr="00FB4CB3">
        <w:rPr>
          <w:rFonts w:asciiTheme="minorHAnsi" w:hAnsiTheme="minorHAnsi" w:cstheme="minorHAnsi"/>
          <w:sz w:val="22"/>
          <w:szCs w:val="22"/>
        </w:rPr>
        <w:t xml:space="preserve">There are many </w:t>
      </w:r>
      <w:r w:rsidR="002F2032" w:rsidRPr="00FB4CB3">
        <w:rPr>
          <w:rFonts w:asciiTheme="minorHAnsi" w:hAnsiTheme="minorHAnsi" w:cstheme="minorHAnsi"/>
          <w:sz w:val="22"/>
          <w:szCs w:val="22"/>
        </w:rPr>
        <w:t>routine information that you need to collect from the devices</w:t>
      </w:r>
      <w:r w:rsidRPr="00FB4CB3">
        <w:rPr>
          <w:rFonts w:asciiTheme="minorHAnsi" w:hAnsiTheme="minorHAnsi" w:cstheme="minorHAnsi"/>
          <w:sz w:val="22"/>
          <w:szCs w:val="22"/>
        </w:rPr>
        <w:t xml:space="preserve">. Your department is understaffed and even despite of you’ve being working only with collaboration products for many years (congratulations, you are Collaboration SME!), your manager asks you to </w:t>
      </w:r>
      <w:r w:rsidR="002F2032" w:rsidRPr="00FB4CB3">
        <w:rPr>
          <w:rFonts w:asciiTheme="minorHAnsi" w:hAnsiTheme="minorHAnsi" w:cstheme="minorHAnsi"/>
          <w:sz w:val="22"/>
          <w:szCs w:val="22"/>
        </w:rPr>
        <w:t>prepare different reports</w:t>
      </w:r>
      <w:r w:rsidRPr="00FB4CB3">
        <w:rPr>
          <w:rFonts w:asciiTheme="minorHAnsi" w:hAnsiTheme="minorHAnsi" w:cstheme="minorHAnsi"/>
          <w:sz w:val="22"/>
          <w:szCs w:val="22"/>
        </w:rPr>
        <w:t xml:space="preserve"> by yourself. You know, your network is comprised of many different technologies:</w:t>
      </w:r>
    </w:p>
    <w:p w14:paraId="4EA8CB27" w14:textId="77777777" w:rsidR="00C53ED9" w:rsidRPr="00FB4CB3" w:rsidRDefault="00C53ED9" w:rsidP="00BD22DB">
      <w:pPr>
        <w:pStyle w:val="dC-Normal"/>
        <w:numPr>
          <w:ilvl w:val="0"/>
          <w:numId w:val="48"/>
        </w:numPr>
        <w:rPr>
          <w:rFonts w:asciiTheme="minorHAnsi" w:hAnsiTheme="minorHAnsi" w:cstheme="minorHAnsi"/>
          <w:sz w:val="22"/>
          <w:szCs w:val="22"/>
        </w:rPr>
      </w:pPr>
      <w:r w:rsidRPr="00FB4CB3">
        <w:rPr>
          <w:rFonts w:asciiTheme="minorHAnsi" w:hAnsiTheme="minorHAnsi" w:cstheme="minorHAnsi"/>
          <w:sz w:val="22"/>
          <w:szCs w:val="22"/>
        </w:rPr>
        <w:t>Routing &amp; Switching</w:t>
      </w:r>
    </w:p>
    <w:p w14:paraId="3C8678A6" w14:textId="77777777" w:rsidR="00C53ED9" w:rsidRPr="00FB4CB3" w:rsidRDefault="00C53ED9" w:rsidP="00BD22DB">
      <w:pPr>
        <w:pStyle w:val="dC-Normal"/>
        <w:numPr>
          <w:ilvl w:val="0"/>
          <w:numId w:val="48"/>
        </w:numPr>
        <w:rPr>
          <w:rFonts w:asciiTheme="minorHAnsi" w:hAnsiTheme="minorHAnsi" w:cstheme="minorHAnsi"/>
          <w:sz w:val="22"/>
          <w:szCs w:val="22"/>
        </w:rPr>
      </w:pPr>
      <w:r w:rsidRPr="00FB4CB3">
        <w:rPr>
          <w:rFonts w:asciiTheme="minorHAnsi" w:hAnsiTheme="minorHAnsi" w:cstheme="minorHAnsi"/>
          <w:sz w:val="22"/>
          <w:szCs w:val="22"/>
        </w:rPr>
        <w:t>Security</w:t>
      </w:r>
    </w:p>
    <w:p w14:paraId="0DCF5E36" w14:textId="77777777" w:rsidR="00C53ED9" w:rsidRPr="00FB4CB3" w:rsidRDefault="00C53ED9" w:rsidP="00BD22DB">
      <w:pPr>
        <w:pStyle w:val="dC-Normal"/>
        <w:numPr>
          <w:ilvl w:val="0"/>
          <w:numId w:val="48"/>
        </w:numPr>
        <w:rPr>
          <w:rFonts w:asciiTheme="minorHAnsi" w:hAnsiTheme="minorHAnsi" w:cstheme="minorHAnsi"/>
          <w:sz w:val="22"/>
          <w:szCs w:val="22"/>
        </w:rPr>
      </w:pPr>
      <w:r w:rsidRPr="00FB4CB3">
        <w:rPr>
          <w:rFonts w:asciiTheme="minorHAnsi" w:hAnsiTheme="minorHAnsi" w:cstheme="minorHAnsi"/>
          <w:sz w:val="22"/>
          <w:szCs w:val="22"/>
        </w:rPr>
        <w:t>Wi-Fi</w:t>
      </w:r>
    </w:p>
    <w:p w14:paraId="675DF24A" w14:textId="77777777" w:rsidR="00C53ED9" w:rsidRPr="00FB4CB3" w:rsidRDefault="00C53ED9" w:rsidP="00BD22DB">
      <w:pPr>
        <w:pStyle w:val="dC-Normal"/>
        <w:numPr>
          <w:ilvl w:val="0"/>
          <w:numId w:val="48"/>
        </w:numPr>
        <w:rPr>
          <w:rFonts w:asciiTheme="minorHAnsi" w:hAnsiTheme="minorHAnsi" w:cstheme="minorHAnsi"/>
          <w:sz w:val="22"/>
          <w:szCs w:val="22"/>
        </w:rPr>
      </w:pPr>
      <w:r w:rsidRPr="00FB4CB3">
        <w:rPr>
          <w:rFonts w:asciiTheme="minorHAnsi" w:hAnsiTheme="minorHAnsi" w:cstheme="minorHAnsi"/>
          <w:sz w:val="22"/>
          <w:szCs w:val="22"/>
        </w:rPr>
        <w:t>Collaboration</w:t>
      </w:r>
    </w:p>
    <w:p w14:paraId="1A24F553" w14:textId="77777777" w:rsidR="00C53ED9" w:rsidRPr="00FB4CB3" w:rsidRDefault="00C53ED9" w:rsidP="00C53ED9">
      <w:pPr>
        <w:jc w:val="both"/>
        <w:rPr>
          <w:rFonts w:ascii="Arial" w:hAnsi="Arial" w:cs="Arial"/>
          <w:sz w:val="18"/>
          <w:szCs w:val="18"/>
        </w:rPr>
      </w:pPr>
    </w:p>
    <w:p w14:paraId="16E42EF9" w14:textId="2103B1F6" w:rsidR="00C53ED9" w:rsidRPr="00FB4CB3" w:rsidRDefault="00C53ED9" w:rsidP="00C53ED9">
      <w:pPr>
        <w:jc w:val="both"/>
        <w:rPr>
          <w:rFonts w:asciiTheme="minorHAnsi" w:hAnsiTheme="minorHAnsi" w:cstheme="minorHAnsi"/>
          <w:sz w:val="22"/>
          <w:szCs w:val="22"/>
        </w:rPr>
      </w:pPr>
      <w:r w:rsidRPr="00FB4CB3">
        <w:rPr>
          <w:rFonts w:asciiTheme="minorHAnsi" w:hAnsiTheme="minorHAnsi" w:cstheme="minorHAnsi"/>
          <w:sz w:val="22"/>
          <w:szCs w:val="22"/>
        </w:rPr>
        <w:t xml:space="preserve">From one of the Cisco trainings, you remember there is ability in Cisco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bots for the integration with </w:t>
      </w:r>
      <w:r w:rsidR="002F2032" w:rsidRPr="00FB4CB3">
        <w:rPr>
          <w:rFonts w:asciiTheme="minorHAnsi" w:hAnsiTheme="minorHAnsi" w:cstheme="minorHAnsi"/>
          <w:sz w:val="22"/>
          <w:szCs w:val="22"/>
        </w:rPr>
        <w:t>Cisco Support</w:t>
      </w:r>
      <w:r w:rsidRPr="00FB4CB3">
        <w:rPr>
          <w:rFonts w:asciiTheme="minorHAnsi" w:hAnsiTheme="minorHAnsi" w:cstheme="minorHAnsi"/>
          <w:sz w:val="22"/>
          <w:szCs w:val="22"/>
        </w:rPr>
        <w:t xml:space="preserve"> APIs to get information </w:t>
      </w:r>
      <w:r w:rsidR="002F2032" w:rsidRPr="00FB4CB3">
        <w:rPr>
          <w:rFonts w:asciiTheme="minorHAnsi" w:hAnsiTheme="minorHAnsi" w:cstheme="minorHAnsi"/>
          <w:sz w:val="22"/>
          <w:szCs w:val="22"/>
        </w:rPr>
        <w:t xml:space="preserve">about defects, </w:t>
      </w:r>
      <w:proofErr w:type="spellStart"/>
      <w:r w:rsidR="002F2032" w:rsidRPr="00FB4CB3">
        <w:rPr>
          <w:rFonts w:asciiTheme="minorHAnsi" w:hAnsiTheme="minorHAnsi" w:cstheme="minorHAnsi"/>
          <w:sz w:val="22"/>
          <w:szCs w:val="22"/>
        </w:rPr>
        <w:t>EoX</w:t>
      </w:r>
      <w:proofErr w:type="spellEnd"/>
      <w:r w:rsidR="002F2032" w:rsidRPr="00FB4CB3">
        <w:rPr>
          <w:rFonts w:asciiTheme="minorHAnsi" w:hAnsiTheme="minorHAnsi" w:cstheme="minorHAnsi"/>
          <w:sz w:val="22"/>
          <w:szCs w:val="22"/>
        </w:rPr>
        <w:t xml:space="preserve"> and inventory information from the equipment.</w:t>
      </w:r>
    </w:p>
    <w:p w14:paraId="0D429EEE" w14:textId="77777777" w:rsidR="00C40BFF" w:rsidRPr="00FB4CB3" w:rsidRDefault="00C40BFF" w:rsidP="00C53ED9">
      <w:pPr>
        <w:jc w:val="both"/>
        <w:rPr>
          <w:rFonts w:asciiTheme="minorHAnsi" w:hAnsiTheme="minorHAnsi" w:cstheme="minorHAnsi"/>
          <w:sz w:val="22"/>
          <w:szCs w:val="22"/>
        </w:rPr>
      </w:pPr>
    </w:p>
    <w:p w14:paraId="4AEAB450" w14:textId="2A04AC40" w:rsidR="00C53ED9" w:rsidRPr="00FB4CB3" w:rsidRDefault="00E4630F" w:rsidP="00C53ED9">
      <w:pPr>
        <w:jc w:val="both"/>
        <w:rPr>
          <w:rFonts w:asciiTheme="minorHAnsi" w:hAnsiTheme="minorHAnsi" w:cstheme="minorHAnsi"/>
          <w:b/>
          <w:sz w:val="22"/>
          <w:szCs w:val="22"/>
        </w:rPr>
      </w:pPr>
      <w:r w:rsidRPr="00FB4CB3">
        <w:rPr>
          <w:rFonts w:asciiTheme="minorHAnsi" w:hAnsiTheme="minorHAnsi" w:cstheme="minorHAnsi"/>
          <w:b/>
          <w:sz w:val="22"/>
          <w:szCs w:val="22"/>
        </w:rPr>
        <w:t>In</w:t>
      </w:r>
      <w:r w:rsidR="00397038" w:rsidRPr="00FB4CB3">
        <w:rPr>
          <w:rFonts w:asciiTheme="minorHAnsi" w:hAnsiTheme="minorHAnsi" w:cstheme="minorHAnsi"/>
          <w:b/>
          <w:sz w:val="22"/>
          <w:szCs w:val="22"/>
        </w:rPr>
        <w:t xml:space="preserve"> the current lab,</w:t>
      </w:r>
      <w:r w:rsidR="00C40BFF" w:rsidRPr="00FB4CB3">
        <w:rPr>
          <w:rFonts w:asciiTheme="minorHAnsi" w:hAnsiTheme="minorHAnsi" w:cstheme="minorHAnsi"/>
          <w:b/>
          <w:sz w:val="22"/>
          <w:szCs w:val="22"/>
        </w:rPr>
        <w:t xml:space="preserve"> you have </w:t>
      </w:r>
      <w:r w:rsidR="003E4CDD" w:rsidRPr="00FB4CB3">
        <w:rPr>
          <w:rFonts w:asciiTheme="minorHAnsi" w:hAnsiTheme="minorHAnsi" w:cstheme="minorHAnsi"/>
          <w:b/>
          <w:sz w:val="22"/>
          <w:szCs w:val="22"/>
        </w:rPr>
        <w:t>three</w:t>
      </w:r>
      <w:r w:rsidR="00C53ED9" w:rsidRPr="00FB4CB3">
        <w:rPr>
          <w:rFonts w:asciiTheme="minorHAnsi" w:hAnsiTheme="minorHAnsi" w:cstheme="minorHAnsi"/>
          <w:b/>
          <w:sz w:val="22"/>
          <w:szCs w:val="22"/>
        </w:rPr>
        <w:t xml:space="preserve"> options</w:t>
      </w:r>
      <w:r w:rsidR="00C40BFF" w:rsidRPr="00FB4CB3">
        <w:rPr>
          <w:rFonts w:asciiTheme="minorHAnsi" w:hAnsiTheme="minorHAnsi" w:cstheme="minorHAnsi"/>
          <w:b/>
          <w:sz w:val="22"/>
          <w:szCs w:val="22"/>
        </w:rPr>
        <w:t xml:space="preserve"> (see </w:t>
      </w:r>
      <w:r w:rsidR="00C40BFF" w:rsidRPr="00FB4CB3">
        <w:rPr>
          <w:rFonts w:asciiTheme="minorHAnsi" w:hAnsiTheme="minorHAnsi" w:cstheme="minorHAnsi"/>
          <w:b/>
          <w:sz w:val="22"/>
          <w:szCs w:val="22"/>
        </w:rPr>
        <w:fldChar w:fldCharType="begin"/>
      </w:r>
      <w:r w:rsidR="00C40BFF" w:rsidRPr="00FB4CB3">
        <w:rPr>
          <w:rFonts w:asciiTheme="minorHAnsi" w:hAnsiTheme="minorHAnsi" w:cstheme="minorHAnsi"/>
          <w:b/>
          <w:sz w:val="22"/>
          <w:szCs w:val="22"/>
        </w:rPr>
        <w:instrText xml:space="preserve"> REF _Ref532850770 \h  \* MERGEFORMAT </w:instrText>
      </w:r>
      <w:r w:rsidR="00C40BFF" w:rsidRPr="00FB4CB3">
        <w:rPr>
          <w:rFonts w:asciiTheme="minorHAnsi" w:hAnsiTheme="minorHAnsi" w:cstheme="minorHAnsi"/>
          <w:b/>
          <w:sz w:val="22"/>
          <w:szCs w:val="22"/>
        </w:rPr>
      </w:r>
      <w:r w:rsidR="00C40BFF" w:rsidRPr="00FB4CB3">
        <w:rPr>
          <w:rFonts w:asciiTheme="minorHAnsi" w:hAnsiTheme="minorHAnsi" w:cstheme="minorHAnsi"/>
          <w:b/>
          <w:sz w:val="22"/>
          <w:szCs w:val="22"/>
        </w:rPr>
        <w:fldChar w:fldCharType="separate"/>
      </w:r>
      <w:r w:rsidR="008A2610" w:rsidRPr="00FB4CB3">
        <w:rPr>
          <w:rFonts w:asciiTheme="minorHAnsi" w:hAnsiTheme="minorHAnsi" w:cstheme="minorHAnsi"/>
          <w:b/>
          <w:sz w:val="22"/>
          <w:szCs w:val="22"/>
        </w:rPr>
        <w:t>Figure 1</w:t>
      </w:r>
      <w:r w:rsidR="00C40BFF" w:rsidRPr="00FB4CB3">
        <w:rPr>
          <w:rFonts w:asciiTheme="minorHAnsi" w:hAnsiTheme="minorHAnsi" w:cstheme="minorHAnsi"/>
          <w:b/>
          <w:sz w:val="22"/>
          <w:szCs w:val="22"/>
        </w:rPr>
        <w:fldChar w:fldCharType="end"/>
      </w:r>
      <w:r w:rsidR="00C40BFF" w:rsidRPr="00FB4CB3">
        <w:rPr>
          <w:rFonts w:asciiTheme="minorHAnsi" w:hAnsiTheme="minorHAnsi" w:cstheme="minorHAnsi"/>
          <w:b/>
          <w:sz w:val="22"/>
          <w:szCs w:val="22"/>
        </w:rPr>
        <w:t>)</w:t>
      </w:r>
      <w:r w:rsidR="00C53ED9" w:rsidRPr="00FB4CB3">
        <w:rPr>
          <w:rFonts w:asciiTheme="minorHAnsi" w:hAnsiTheme="minorHAnsi" w:cstheme="minorHAnsi"/>
          <w:b/>
          <w:sz w:val="22"/>
          <w:szCs w:val="22"/>
        </w:rPr>
        <w:t>:</w:t>
      </w:r>
    </w:p>
    <w:p w14:paraId="29144132" w14:textId="5BAEC35E" w:rsidR="00C53ED9" w:rsidRPr="00FB4CB3" w:rsidRDefault="00C53ED9" w:rsidP="00BD22DB">
      <w:pPr>
        <w:pStyle w:val="dC-Normal"/>
        <w:numPr>
          <w:ilvl w:val="0"/>
          <w:numId w:val="49"/>
        </w:numPr>
        <w:rPr>
          <w:rFonts w:asciiTheme="minorHAnsi" w:hAnsiTheme="minorHAnsi"/>
          <w:sz w:val="22"/>
          <w:szCs w:val="22"/>
        </w:rPr>
      </w:pPr>
      <w:r w:rsidRPr="00FB4CB3">
        <w:rPr>
          <w:rFonts w:asciiTheme="minorHAnsi" w:hAnsiTheme="minorHAnsi"/>
          <w:sz w:val="22"/>
          <w:szCs w:val="22"/>
        </w:rPr>
        <w:t xml:space="preserve">Option #1 – </w:t>
      </w:r>
      <w:r w:rsidR="003E4CDD" w:rsidRPr="00FB4CB3">
        <w:rPr>
          <w:rFonts w:asciiTheme="minorHAnsi" w:hAnsiTheme="minorHAnsi"/>
          <w:sz w:val="22"/>
          <w:szCs w:val="22"/>
        </w:rPr>
        <w:t xml:space="preserve">Learn how interact with bots in </w:t>
      </w:r>
      <w:proofErr w:type="spellStart"/>
      <w:r w:rsidR="003E4CDD" w:rsidRPr="00FB4CB3">
        <w:rPr>
          <w:rFonts w:asciiTheme="minorHAnsi" w:hAnsiTheme="minorHAnsi"/>
          <w:sz w:val="22"/>
          <w:szCs w:val="22"/>
        </w:rPr>
        <w:t>Webex</w:t>
      </w:r>
      <w:proofErr w:type="spellEnd"/>
      <w:r w:rsidR="003E4CDD" w:rsidRPr="00FB4CB3">
        <w:rPr>
          <w:rFonts w:asciiTheme="minorHAnsi" w:hAnsiTheme="minorHAnsi"/>
          <w:sz w:val="22"/>
          <w:szCs w:val="22"/>
        </w:rPr>
        <w:t xml:space="preserve"> Teams and get needed </w:t>
      </w:r>
      <w:proofErr w:type="gramStart"/>
      <w:r w:rsidR="003E4CDD" w:rsidRPr="00FB4CB3">
        <w:rPr>
          <w:rFonts w:asciiTheme="minorHAnsi" w:hAnsiTheme="minorHAnsi"/>
          <w:sz w:val="22"/>
          <w:szCs w:val="22"/>
        </w:rPr>
        <w:t xml:space="preserve">information  </w:t>
      </w:r>
      <w:r w:rsidR="00113027" w:rsidRPr="00FB4CB3">
        <w:rPr>
          <w:rFonts w:asciiTheme="minorHAnsi" w:hAnsiTheme="minorHAnsi"/>
          <w:sz w:val="22"/>
          <w:szCs w:val="22"/>
        </w:rPr>
        <w:t>(</w:t>
      </w:r>
      <w:proofErr w:type="gramEnd"/>
      <w:r w:rsidR="00113027" w:rsidRPr="00FB4CB3">
        <w:rPr>
          <w:rFonts w:asciiTheme="minorHAnsi" w:hAnsiTheme="minorHAnsi"/>
          <w:sz w:val="22"/>
          <w:szCs w:val="22"/>
        </w:rPr>
        <w:t xml:space="preserve">tech level </w:t>
      </w:r>
      <w:r w:rsidR="00397038" w:rsidRPr="00FB4CB3">
        <w:rPr>
          <w:rFonts w:asciiTheme="minorHAnsi" w:hAnsiTheme="minorHAnsi"/>
          <w:sz w:val="22"/>
          <w:szCs w:val="22"/>
        </w:rPr>
        <w:t>–</w:t>
      </w:r>
      <w:r w:rsidR="00113027" w:rsidRPr="00FB4CB3">
        <w:rPr>
          <w:rFonts w:asciiTheme="minorHAnsi" w:hAnsiTheme="minorHAnsi"/>
          <w:sz w:val="22"/>
          <w:szCs w:val="22"/>
        </w:rPr>
        <w:t xml:space="preserve"> basic</w:t>
      </w:r>
      <w:r w:rsidR="00397038" w:rsidRPr="00FB4CB3">
        <w:rPr>
          <w:rFonts w:asciiTheme="minorHAnsi" w:hAnsiTheme="minorHAnsi"/>
          <w:sz w:val="22"/>
          <w:szCs w:val="22"/>
        </w:rPr>
        <w:t>, if you are not feeling yourself ready to become a programmer</w:t>
      </w:r>
      <w:r w:rsidR="00113027" w:rsidRPr="00FB4CB3">
        <w:rPr>
          <w:rFonts w:asciiTheme="minorHAnsi" w:hAnsiTheme="minorHAnsi"/>
          <w:sz w:val="22"/>
          <w:szCs w:val="22"/>
        </w:rPr>
        <w:t>)</w:t>
      </w:r>
      <w:r w:rsidRPr="00FB4CB3">
        <w:rPr>
          <w:rFonts w:asciiTheme="minorHAnsi" w:hAnsiTheme="minorHAnsi"/>
          <w:sz w:val="22"/>
          <w:szCs w:val="22"/>
        </w:rPr>
        <w:t>.</w:t>
      </w:r>
    </w:p>
    <w:p w14:paraId="4F595AA3" w14:textId="38DAE858" w:rsidR="00113027" w:rsidRPr="00FB4CB3" w:rsidRDefault="00D23401" w:rsidP="00BD22DB">
      <w:pPr>
        <w:pStyle w:val="dC-Normal"/>
        <w:numPr>
          <w:ilvl w:val="0"/>
          <w:numId w:val="49"/>
        </w:numPr>
        <w:rPr>
          <w:rFonts w:asciiTheme="minorHAnsi" w:hAnsiTheme="minorHAnsi"/>
          <w:sz w:val="22"/>
          <w:szCs w:val="22"/>
        </w:rPr>
      </w:pPr>
      <w:r w:rsidRPr="00FB4CB3">
        <w:rPr>
          <w:rFonts w:asciiTheme="minorHAnsi" w:hAnsiTheme="minorHAnsi"/>
          <w:sz w:val="22"/>
          <w:szCs w:val="22"/>
        </w:rPr>
        <w:t xml:space="preserve">Option #2 – </w:t>
      </w:r>
      <w:r w:rsidR="00310FCC" w:rsidRPr="00FB4CB3">
        <w:rPr>
          <w:rFonts w:asciiTheme="minorHAnsi" w:hAnsiTheme="minorHAnsi"/>
          <w:sz w:val="22"/>
          <w:szCs w:val="22"/>
        </w:rPr>
        <w:t>W</w:t>
      </w:r>
      <w:r w:rsidR="00113027" w:rsidRPr="00FB4CB3">
        <w:rPr>
          <w:rFonts w:asciiTheme="minorHAnsi" w:hAnsiTheme="minorHAnsi"/>
          <w:sz w:val="22"/>
          <w:szCs w:val="22"/>
        </w:rPr>
        <w:t xml:space="preserve">rite the </w:t>
      </w:r>
      <w:proofErr w:type="spellStart"/>
      <w:r w:rsidR="00113027" w:rsidRPr="00FB4CB3">
        <w:rPr>
          <w:rFonts w:asciiTheme="minorHAnsi" w:hAnsiTheme="minorHAnsi"/>
          <w:sz w:val="22"/>
          <w:szCs w:val="22"/>
        </w:rPr>
        <w:t>Webex</w:t>
      </w:r>
      <w:proofErr w:type="spellEnd"/>
      <w:r w:rsidR="00113027" w:rsidRPr="00FB4CB3">
        <w:rPr>
          <w:rFonts w:asciiTheme="minorHAnsi" w:hAnsiTheme="minorHAnsi"/>
          <w:sz w:val="22"/>
          <w:szCs w:val="22"/>
        </w:rPr>
        <w:t xml:space="preserve"> Teams bot, integrate it with Cisco API and give it to your support desk so they </w:t>
      </w:r>
      <w:r w:rsidR="00EE1D03" w:rsidRPr="00FB4CB3">
        <w:rPr>
          <w:rFonts w:asciiTheme="minorHAnsi" w:hAnsiTheme="minorHAnsi"/>
          <w:sz w:val="22"/>
          <w:szCs w:val="22"/>
        </w:rPr>
        <w:t>can find defects information quickly by themselves</w:t>
      </w:r>
      <w:r w:rsidR="00E4630F" w:rsidRPr="00FB4CB3">
        <w:rPr>
          <w:rFonts w:asciiTheme="minorHAnsi" w:hAnsiTheme="minorHAnsi"/>
          <w:sz w:val="22"/>
          <w:szCs w:val="22"/>
        </w:rPr>
        <w:t xml:space="preserve">. Write the </w:t>
      </w:r>
      <w:proofErr w:type="spellStart"/>
      <w:r w:rsidR="00E4630F" w:rsidRPr="00FB4CB3">
        <w:rPr>
          <w:rFonts w:asciiTheme="minorHAnsi" w:hAnsiTheme="minorHAnsi"/>
          <w:sz w:val="22"/>
          <w:szCs w:val="22"/>
        </w:rPr>
        <w:t>Webex</w:t>
      </w:r>
      <w:proofErr w:type="spellEnd"/>
      <w:r w:rsidR="00E4630F" w:rsidRPr="00FB4CB3">
        <w:rPr>
          <w:rFonts w:asciiTheme="minorHAnsi" w:hAnsiTheme="minorHAnsi"/>
          <w:sz w:val="22"/>
          <w:szCs w:val="22"/>
        </w:rPr>
        <w:t xml:space="preserve"> Teams bot to perform </w:t>
      </w:r>
      <w:proofErr w:type="gramStart"/>
      <w:r w:rsidR="00E4630F" w:rsidRPr="00FB4CB3">
        <w:rPr>
          <w:rFonts w:asciiTheme="minorHAnsi" w:hAnsiTheme="minorHAnsi"/>
          <w:sz w:val="22"/>
          <w:szCs w:val="22"/>
        </w:rPr>
        <w:t>quiz  for</w:t>
      </w:r>
      <w:proofErr w:type="gramEnd"/>
      <w:r w:rsidR="00E4630F" w:rsidRPr="00FB4CB3">
        <w:rPr>
          <w:rFonts w:asciiTheme="minorHAnsi" w:hAnsiTheme="minorHAnsi"/>
          <w:sz w:val="22"/>
          <w:szCs w:val="22"/>
        </w:rPr>
        <w:t xml:space="preserve"> technical interviews</w:t>
      </w:r>
      <w:r w:rsidR="00113027" w:rsidRPr="00FB4CB3">
        <w:rPr>
          <w:rFonts w:asciiTheme="minorHAnsi" w:hAnsiTheme="minorHAnsi"/>
          <w:sz w:val="22"/>
          <w:szCs w:val="22"/>
        </w:rPr>
        <w:t xml:space="preserve"> (tech level - </w:t>
      </w:r>
      <w:r w:rsidR="00397038" w:rsidRPr="00FB4CB3">
        <w:rPr>
          <w:rFonts w:asciiTheme="minorHAnsi" w:hAnsiTheme="minorHAnsi"/>
          <w:sz w:val="22"/>
          <w:szCs w:val="22"/>
        </w:rPr>
        <w:t>intermediate</w:t>
      </w:r>
      <w:r w:rsidR="00113027" w:rsidRPr="00FB4CB3">
        <w:rPr>
          <w:rFonts w:asciiTheme="minorHAnsi" w:hAnsiTheme="minorHAnsi"/>
          <w:sz w:val="22"/>
          <w:szCs w:val="22"/>
        </w:rPr>
        <w:t>).</w:t>
      </w:r>
    </w:p>
    <w:p w14:paraId="41104871" w14:textId="11076BBE" w:rsidR="00E4630F" w:rsidRPr="00FB4CB3" w:rsidRDefault="00E4630F" w:rsidP="00BD22DB">
      <w:pPr>
        <w:pStyle w:val="dC-Normal"/>
        <w:numPr>
          <w:ilvl w:val="0"/>
          <w:numId w:val="49"/>
        </w:numPr>
        <w:rPr>
          <w:rFonts w:asciiTheme="minorHAnsi" w:hAnsiTheme="minorHAnsi"/>
          <w:sz w:val="22"/>
          <w:szCs w:val="22"/>
        </w:rPr>
      </w:pPr>
      <w:r w:rsidRPr="00FB4CB3">
        <w:rPr>
          <w:rFonts w:asciiTheme="minorHAnsi" w:hAnsiTheme="minorHAnsi"/>
          <w:sz w:val="22"/>
          <w:szCs w:val="22"/>
        </w:rPr>
        <w:t xml:space="preserve">Option #3 – Write advanced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bot, using advanced integration capabilities. (tech level - advanced)</w:t>
      </w:r>
    </w:p>
    <w:p w14:paraId="5C2C4A7C" w14:textId="4A4800A6" w:rsidR="00D23401" w:rsidRPr="00FB4CB3" w:rsidRDefault="00D23401" w:rsidP="00D23401">
      <w:pPr>
        <w:pStyle w:val="Caption"/>
        <w:jc w:val="both"/>
        <w:rPr>
          <w:b/>
          <w:sz w:val="24"/>
          <w:szCs w:val="24"/>
        </w:rPr>
      </w:pPr>
      <w:bookmarkStart w:id="10" w:name="_Ref532850770"/>
      <w:r w:rsidRPr="00FB4CB3">
        <w:rPr>
          <w:b/>
          <w:sz w:val="24"/>
          <w:szCs w:val="24"/>
        </w:rPr>
        <w:lastRenderedPageBreak/>
        <w:t xml:space="preserve">Figure </w:t>
      </w:r>
      <w:r w:rsidRPr="00FB4CB3">
        <w:rPr>
          <w:b/>
          <w:sz w:val="24"/>
          <w:szCs w:val="24"/>
        </w:rPr>
        <w:fldChar w:fldCharType="begin"/>
      </w:r>
      <w:r w:rsidRPr="00FB4CB3">
        <w:rPr>
          <w:b/>
          <w:sz w:val="24"/>
          <w:szCs w:val="24"/>
        </w:rPr>
        <w:instrText xml:space="preserve"> SEQ Figure \* ARABIC </w:instrText>
      </w:r>
      <w:r w:rsidRPr="00FB4CB3">
        <w:rPr>
          <w:b/>
          <w:sz w:val="24"/>
          <w:szCs w:val="24"/>
        </w:rPr>
        <w:fldChar w:fldCharType="separate"/>
      </w:r>
      <w:r w:rsidR="00DC7DC5" w:rsidRPr="00FB4CB3">
        <w:rPr>
          <w:b/>
          <w:noProof/>
          <w:sz w:val="24"/>
          <w:szCs w:val="24"/>
        </w:rPr>
        <w:t>1</w:t>
      </w:r>
      <w:r w:rsidRPr="00FB4CB3">
        <w:rPr>
          <w:b/>
          <w:sz w:val="24"/>
          <w:szCs w:val="24"/>
        </w:rPr>
        <w:fldChar w:fldCharType="end"/>
      </w:r>
      <w:bookmarkEnd w:id="10"/>
      <w:r w:rsidRPr="00FB4CB3">
        <w:rPr>
          <w:b/>
          <w:sz w:val="24"/>
          <w:szCs w:val="24"/>
        </w:rPr>
        <w:t xml:space="preserve"> – High-Level overview of the lab tasks</w:t>
      </w:r>
    </w:p>
    <w:p w14:paraId="0B73FA07" w14:textId="4F2D3C05" w:rsidR="00BC257A" w:rsidRPr="00FB4CB3" w:rsidRDefault="00E4630F" w:rsidP="00C53ED9">
      <w:pPr>
        <w:jc w:val="both"/>
        <w:rPr>
          <w:rFonts w:ascii="Arial" w:hAnsi="Arial" w:cs="Arial"/>
          <w:sz w:val="18"/>
          <w:szCs w:val="18"/>
        </w:rPr>
      </w:pPr>
      <w:r w:rsidRPr="00FB4CB3">
        <w:object w:dxaOrig="11018" w:dyaOrig="10058" w14:anchorId="42D056E8">
          <v:shape id="_x0000_i1026" type="#_x0000_t75" style="width:521.05pt;height:475.85pt" o:ole="">
            <v:imagedata r:id="rId14" o:title=""/>
          </v:shape>
          <o:OLEObject Type="Embed" ProgID="Visio.Drawing.15" ShapeID="_x0000_i1026" DrawAspect="Content" ObjectID="_1610177143" r:id="rId15"/>
        </w:object>
      </w:r>
    </w:p>
    <w:p w14:paraId="0915F6BB" w14:textId="21D025DC" w:rsidR="00FD7E64" w:rsidRPr="00FB4CB3" w:rsidRDefault="00FD7E64">
      <w:pPr>
        <w:rPr>
          <w:rFonts w:ascii="Arial" w:hAnsi="Arial" w:cs="Arial"/>
          <w:sz w:val="18"/>
          <w:szCs w:val="18"/>
        </w:rPr>
      </w:pPr>
      <w:r w:rsidRPr="00FB4CB3">
        <w:rPr>
          <w:rFonts w:ascii="Arial" w:hAnsi="Arial" w:cs="Arial"/>
          <w:sz w:val="18"/>
          <w:szCs w:val="18"/>
        </w:rPr>
        <w:br w:type="page"/>
      </w:r>
    </w:p>
    <w:p w14:paraId="3166B167" w14:textId="2B7B5EFC" w:rsidR="008A2610" w:rsidRPr="00FB4CB3" w:rsidRDefault="008A2610" w:rsidP="008A2610">
      <w:pPr>
        <w:pStyle w:val="dC-H2"/>
      </w:pPr>
      <w:bookmarkStart w:id="11" w:name="_Toc484948990"/>
      <w:bookmarkStart w:id="12" w:name="_Toc504583430"/>
      <w:bookmarkStart w:id="13" w:name="_Toc536412247"/>
      <w:r w:rsidRPr="00FB4CB3">
        <w:lastRenderedPageBreak/>
        <w:t>Get started</w:t>
      </w:r>
      <w:bookmarkEnd w:id="11"/>
      <w:bookmarkEnd w:id="12"/>
      <w:bookmarkEnd w:id="13"/>
    </w:p>
    <w:p w14:paraId="34B21E73" w14:textId="77777777" w:rsidR="00653FC9" w:rsidRPr="00FB4CB3" w:rsidRDefault="00304D11" w:rsidP="00653FC9">
      <w:pPr>
        <w:pStyle w:val="dC-Normal"/>
        <w:rPr>
          <w:rFonts w:ascii="Calibri" w:hAnsi="Calibri"/>
          <w:sz w:val="22"/>
          <w:szCs w:val="22"/>
        </w:rPr>
      </w:pPr>
      <w:r w:rsidRPr="00FB4CB3">
        <w:rPr>
          <w:rFonts w:asciiTheme="minorHAnsi" w:hAnsiTheme="minorHAnsi"/>
          <w:sz w:val="22"/>
          <w:szCs w:val="22"/>
        </w:rPr>
        <w:t xml:space="preserve">Bot’s access token along with </w:t>
      </w:r>
      <w:proofErr w:type="spellStart"/>
      <w:r w:rsidRPr="00FB4CB3">
        <w:rPr>
          <w:rFonts w:asciiTheme="minorHAnsi" w:hAnsiTheme="minorHAnsi"/>
          <w:sz w:val="22"/>
          <w:szCs w:val="22"/>
        </w:rPr>
        <w:t>Anyconnect</w:t>
      </w:r>
      <w:proofErr w:type="spellEnd"/>
      <w:r w:rsidRPr="00FB4CB3">
        <w:rPr>
          <w:rFonts w:asciiTheme="minorHAnsi" w:hAnsiTheme="minorHAnsi"/>
          <w:sz w:val="22"/>
          <w:szCs w:val="22"/>
        </w:rPr>
        <w:t xml:space="preserve"> credentials to be collected from a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bot</w:t>
      </w:r>
      <w:r w:rsidRPr="00FB4CB3">
        <w:rPr>
          <w:rFonts w:ascii="Calibri" w:hAnsi="Calibri"/>
          <w:sz w:val="22"/>
          <w:szCs w:val="22"/>
        </w:rPr>
        <w:t xml:space="preserve"> (</w:t>
      </w:r>
      <w:hyperlink r:id="rId16" w:history="1">
        <w:r w:rsidR="00653FC9" w:rsidRPr="00FB4CB3">
          <w:rPr>
            <w:rStyle w:val="Hyperlink"/>
            <w:rFonts w:asciiTheme="minorHAnsi" w:hAnsiTheme="minorHAnsi"/>
            <w:b/>
            <w:sz w:val="22"/>
            <w:szCs w:val="22"/>
          </w:rPr>
          <w:t>PinaColada@sparkbot.io</w:t>
        </w:r>
      </w:hyperlink>
      <w:r w:rsidRPr="00FB4CB3">
        <w:rPr>
          <w:rFonts w:ascii="Calibri" w:hAnsi="Calibri"/>
          <w:sz w:val="22"/>
          <w:szCs w:val="22"/>
        </w:rPr>
        <w:t>)</w:t>
      </w:r>
      <w:r w:rsidR="00653FC9" w:rsidRPr="00FB4CB3">
        <w:rPr>
          <w:rFonts w:ascii="Calibri" w:hAnsi="Calibri"/>
          <w:sz w:val="22"/>
          <w:szCs w:val="22"/>
        </w:rPr>
        <w:t>:</w:t>
      </w:r>
    </w:p>
    <w:p w14:paraId="1CEB2BF3" w14:textId="0799DCA3" w:rsidR="00653FC9" w:rsidRPr="00FB4CB3" w:rsidRDefault="00653FC9" w:rsidP="00BD22DB">
      <w:pPr>
        <w:pStyle w:val="dC-Normal"/>
        <w:numPr>
          <w:ilvl w:val="0"/>
          <w:numId w:val="45"/>
        </w:numPr>
        <w:rPr>
          <w:rFonts w:asciiTheme="minorHAnsi" w:hAnsiTheme="minorHAnsi"/>
          <w:sz w:val="22"/>
          <w:szCs w:val="22"/>
        </w:rPr>
      </w:pPr>
      <w:r w:rsidRPr="00FB4CB3">
        <w:rPr>
          <w:rFonts w:asciiTheme="minorHAnsi" w:hAnsiTheme="minorHAnsi"/>
          <w:sz w:val="22"/>
          <w:szCs w:val="22"/>
        </w:rPr>
        <w:t xml:space="preserve">Login to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using your (existing) account credentials in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web application.</w:t>
      </w:r>
    </w:p>
    <w:p w14:paraId="32EEB908" w14:textId="33D234EB" w:rsidR="00653FC9" w:rsidRPr="00FB4CB3" w:rsidRDefault="00653FC9" w:rsidP="00653FC9">
      <w:pPr>
        <w:pStyle w:val="dC-Normal"/>
        <w:ind w:left="720"/>
        <w:rPr>
          <w:rFonts w:asciiTheme="minorHAnsi" w:hAnsiTheme="minorHAnsi"/>
          <w:sz w:val="22"/>
          <w:szCs w:val="22"/>
        </w:rPr>
      </w:pPr>
      <w:r w:rsidRPr="00FB4CB3">
        <w:rPr>
          <w:rFonts w:asciiTheme="minorHAnsi" w:hAnsiTheme="minorHAnsi"/>
          <w:sz w:val="22"/>
          <w:szCs w:val="22"/>
        </w:rPr>
        <w:t xml:space="preserve">If you don’t have existing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account, use </w:t>
      </w:r>
      <w:proofErr w:type="spellStart"/>
      <w:r w:rsidRPr="00FB4CB3">
        <w:rPr>
          <w:rFonts w:asciiTheme="minorHAnsi" w:hAnsiTheme="minorHAnsi"/>
          <w:sz w:val="22"/>
          <w:szCs w:val="22"/>
        </w:rPr>
        <w:t>credentails</w:t>
      </w:r>
      <w:proofErr w:type="spellEnd"/>
      <w:r w:rsidRPr="00FB4CB3">
        <w:rPr>
          <w:rFonts w:asciiTheme="minorHAnsi" w:hAnsiTheme="minorHAnsi"/>
          <w:sz w:val="22"/>
          <w:szCs w:val="22"/>
        </w:rPr>
        <w:t xml:space="preserve"> from your lab access ticket.</w:t>
      </w:r>
    </w:p>
    <w:p w14:paraId="0B3D2E31" w14:textId="7D6E9FCD" w:rsidR="00653FC9" w:rsidRPr="00FB4CB3" w:rsidRDefault="00653FC9" w:rsidP="00BD22DB">
      <w:pPr>
        <w:pStyle w:val="dC-Normal"/>
        <w:numPr>
          <w:ilvl w:val="0"/>
          <w:numId w:val="45"/>
        </w:numPr>
        <w:rPr>
          <w:rFonts w:asciiTheme="minorHAnsi" w:hAnsiTheme="minorHAnsi"/>
          <w:sz w:val="22"/>
          <w:szCs w:val="22"/>
        </w:rPr>
      </w:pPr>
      <w:r w:rsidRPr="00FB4CB3">
        <w:rPr>
          <w:rFonts w:asciiTheme="minorHAnsi" w:hAnsiTheme="minorHAnsi"/>
          <w:sz w:val="22"/>
          <w:szCs w:val="22"/>
        </w:rPr>
        <w:t xml:space="preserve">In a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find the following bot among a list of users:</w:t>
      </w:r>
    </w:p>
    <w:p w14:paraId="4521CFD0" w14:textId="77777777" w:rsidR="00653FC9" w:rsidRPr="00FB4CB3" w:rsidRDefault="00653FC9" w:rsidP="00653FC9">
      <w:pPr>
        <w:pStyle w:val="dC-Normal"/>
        <w:ind w:left="720"/>
        <w:rPr>
          <w:rFonts w:asciiTheme="minorHAnsi" w:hAnsiTheme="minorHAnsi"/>
          <w:b/>
          <w:sz w:val="22"/>
          <w:szCs w:val="22"/>
        </w:rPr>
      </w:pPr>
      <w:r w:rsidRPr="00FB4CB3">
        <w:rPr>
          <w:rFonts w:asciiTheme="minorHAnsi" w:hAnsiTheme="minorHAnsi"/>
          <w:b/>
          <w:sz w:val="22"/>
          <w:szCs w:val="22"/>
        </w:rPr>
        <w:t>PinaColada@sparkbot.io</w:t>
      </w:r>
    </w:p>
    <w:p w14:paraId="3D2E3960" w14:textId="77777777" w:rsidR="00653FC9" w:rsidRPr="00FB4CB3" w:rsidRDefault="00653FC9" w:rsidP="00BD22DB">
      <w:pPr>
        <w:pStyle w:val="dC-Normal"/>
        <w:numPr>
          <w:ilvl w:val="0"/>
          <w:numId w:val="45"/>
        </w:numPr>
        <w:rPr>
          <w:rFonts w:asciiTheme="minorHAnsi" w:hAnsiTheme="minorHAnsi"/>
          <w:sz w:val="22"/>
          <w:szCs w:val="22"/>
        </w:rPr>
      </w:pPr>
      <w:r w:rsidRPr="00FB4CB3">
        <w:rPr>
          <w:rFonts w:asciiTheme="minorHAnsi" w:hAnsiTheme="minorHAnsi"/>
          <w:sz w:val="22"/>
          <w:szCs w:val="22"/>
        </w:rPr>
        <w:t>Start a room space with the bot and type the following command to get your credentials:</w:t>
      </w:r>
    </w:p>
    <w:p w14:paraId="5B6D8684" w14:textId="514B5F6B" w:rsidR="00653FC9" w:rsidRDefault="00653FC9" w:rsidP="00844F19">
      <w:pPr>
        <w:pStyle w:val="dC-Normal"/>
        <w:ind w:left="720"/>
        <w:rPr>
          <w:rFonts w:asciiTheme="minorHAnsi" w:hAnsiTheme="minorHAnsi"/>
          <w:b/>
          <w:sz w:val="22"/>
          <w:szCs w:val="22"/>
        </w:rPr>
      </w:pPr>
      <w:r w:rsidRPr="00FB4CB3">
        <w:rPr>
          <w:rFonts w:asciiTheme="minorHAnsi" w:hAnsiTheme="minorHAnsi"/>
          <w:b/>
          <w:sz w:val="22"/>
          <w:szCs w:val="22"/>
        </w:rPr>
        <w:t>/</w:t>
      </w:r>
      <w:proofErr w:type="spellStart"/>
      <w:r w:rsidRPr="00FB4CB3">
        <w:rPr>
          <w:rFonts w:asciiTheme="minorHAnsi" w:hAnsiTheme="minorHAnsi"/>
          <w:b/>
          <w:sz w:val="22"/>
          <w:szCs w:val="22"/>
        </w:rPr>
        <w:t>accesslab</w:t>
      </w:r>
      <w:proofErr w:type="spellEnd"/>
      <w:r w:rsidRPr="00FB4CB3">
        <w:rPr>
          <w:rFonts w:asciiTheme="minorHAnsi" w:hAnsiTheme="minorHAnsi"/>
          <w:b/>
          <w:sz w:val="22"/>
          <w:szCs w:val="22"/>
        </w:rPr>
        <w:t xml:space="preserve"> &lt;hash&gt;</w:t>
      </w:r>
      <w:r w:rsidRPr="00FB4CB3">
        <w:rPr>
          <w:rStyle w:val="FootnoteReference"/>
          <w:rFonts w:asciiTheme="minorHAnsi" w:hAnsiTheme="minorHAnsi"/>
          <w:b/>
          <w:sz w:val="22"/>
          <w:szCs w:val="22"/>
        </w:rPr>
        <w:footnoteReference w:id="1"/>
      </w:r>
    </w:p>
    <w:p w14:paraId="53987525" w14:textId="2BD65E81" w:rsidR="00DF4C8B" w:rsidRPr="00DF4C8B" w:rsidRDefault="00DF4C8B" w:rsidP="00DF4C8B">
      <w:pPr>
        <w:pStyle w:val="dC-Normal"/>
        <w:ind w:left="720"/>
        <w:rPr>
          <w:rFonts w:asciiTheme="minorHAnsi" w:hAnsiTheme="minorHAnsi"/>
          <w:sz w:val="22"/>
          <w:szCs w:val="22"/>
        </w:rPr>
      </w:pPr>
      <w:r w:rsidRPr="00DF4C8B">
        <w:rPr>
          <w:rFonts w:asciiTheme="minorHAnsi" w:hAnsiTheme="minorHAnsi"/>
          <w:sz w:val="22"/>
          <w:szCs w:val="22"/>
        </w:rPr>
        <w:t xml:space="preserve">For each Bot access token, </w:t>
      </w:r>
      <w:proofErr w:type="spellStart"/>
      <w:r w:rsidRPr="00DF4C8B">
        <w:rPr>
          <w:rFonts w:asciiTheme="minorHAnsi" w:hAnsiTheme="minorHAnsi"/>
          <w:sz w:val="22"/>
          <w:szCs w:val="22"/>
        </w:rPr>
        <w:t>PinaColada</w:t>
      </w:r>
      <w:proofErr w:type="spellEnd"/>
      <w:r w:rsidRPr="00DF4C8B">
        <w:rPr>
          <w:rFonts w:asciiTheme="minorHAnsi" w:hAnsiTheme="minorHAnsi"/>
          <w:sz w:val="22"/>
          <w:szCs w:val="22"/>
        </w:rPr>
        <w:t xml:space="preserve"> bot sends username of the respective bot (for testing purposes, when Python script is with bot's code is running)</w:t>
      </w:r>
    </w:p>
    <w:p w14:paraId="67236071" w14:textId="7EABD7CB" w:rsidR="007A4EAB" w:rsidRPr="00FB4CB3" w:rsidRDefault="007A4EAB" w:rsidP="007A4EAB">
      <w:pPr>
        <w:pStyle w:val="dC-H2"/>
      </w:pPr>
      <w:bookmarkStart w:id="14" w:name="_Toc536412248"/>
      <w:proofErr w:type="spellStart"/>
      <w:r w:rsidRPr="00FB4CB3">
        <w:t>Anyconnect</w:t>
      </w:r>
      <w:proofErr w:type="spellEnd"/>
      <w:r w:rsidRPr="00FB4CB3">
        <w:t xml:space="preserve"> VPN establishment</w:t>
      </w:r>
      <w:bookmarkEnd w:id="14"/>
    </w:p>
    <w:p w14:paraId="26E765CE" w14:textId="77777777" w:rsidR="00844F19" w:rsidRPr="00FB4CB3" w:rsidRDefault="008A2610" w:rsidP="00844F19">
      <w:pPr>
        <w:pStyle w:val="dC-NumberedStep"/>
        <w:numPr>
          <w:ilvl w:val="0"/>
          <w:numId w:val="0"/>
        </w:numPr>
        <w:ind w:left="360" w:hanging="360"/>
        <w:rPr>
          <w:rFonts w:ascii="Calibri" w:hAnsi="Calibri"/>
          <w:sz w:val="22"/>
          <w:szCs w:val="22"/>
        </w:rPr>
      </w:pPr>
      <w:r w:rsidRPr="00FB4CB3">
        <w:rPr>
          <w:rFonts w:ascii="Calibri" w:hAnsi="Calibri"/>
          <w:sz w:val="22"/>
          <w:szCs w:val="22"/>
        </w:rPr>
        <w:t xml:space="preserve">Please connect to the lab with </w:t>
      </w:r>
      <w:r w:rsidRPr="00FB4CB3">
        <w:rPr>
          <w:rFonts w:ascii="Calibri" w:hAnsi="Calibri"/>
          <w:b/>
          <w:sz w:val="22"/>
          <w:szCs w:val="22"/>
        </w:rPr>
        <w:t xml:space="preserve">Cisco </w:t>
      </w:r>
      <w:proofErr w:type="gramStart"/>
      <w:r w:rsidRPr="00FB4CB3">
        <w:rPr>
          <w:rFonts w:ascii="Calibri" w:hAnsi="Calibri"/>
          <w:b/>
          <w:sz w:val="22"/>
          <w:szCs w:val="22"/>
        </w:rPr>
        <w:t>AnyConnect</w:t>
      </w:r>
      <w:r w:rsidRPr="00FB4CB3">
        <w:rPr>
          <w:rFonts w:ascii="Calibri" w:hAnsi="Calibri"/>
          <w:sz w:val="22"/>
          <w:szCs w:val="22"/>
        </w:rPr>
        <w:t xml:space="preserve"> </w:t>
      </w:r>
      <w:r w:rsidR="00844F19" w:rsidRPr="00FB4CB3">
        <w:rPr>
          <w:rFonts w:ascii="Calibri" w:hAnsi="Calibri"/>
          <w:sz w:val="22"/>
          <w:szCs w:val="22"/>
        </w:rPr>
        <w:t>:</w:t>
      </w:r>
      <w:proofErr w:type="gramEnd"/>
    </w:p>
    <w:p w14:paraId="4C766235" w14:textId="35C0220F"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Start </w:t>
      </w:r>
      <w:r w:rsidRPr="00FB4CB3">
        <w:rPr>
          <w:rStyle w:val="Strong"/>
          <w:rFonts w:ascii="Calibri" w:hAnsi="Calibri"/>
          <w:sz w:val="22"/>
          <w:szCs w:val="22"/>
        </w:rPr>
        <w:t>Cisco AnyConnect</w:t>
      </w:r>
      <w:r w:rsidRPr="00FB4CB3">
        <w:rPr>
          <w:rFonts w:ascii="Calibri" w:hAnsi="Calibri"/>
          <w:sz w:val="22"/>
          <w:szCs w:val="22"/>
        </w:rPr>
        <w:t xml:space="preserve"> on your laptop.</w:t>
      </w:r>
    </w:p>
    <w:p w14:paraId="74A2580D" w14:textId="0679A2AB"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Copy the </w:t>
      </w:r>
      <w:r w:rsidRPr="00FB4CB3">
        <w:rPr>
          <w:rStyle w:val="Strong"/>
          <w:rFonts w:ascii="Calibri" w:hAnsi="Calibri"/>
          <w:sz w:val="22"/>
          <w:szCs w:val="22"/>
        </w:rPr>
        <w:t>Host</w:t>
      </w:r>
      <w:r w:rsidRPr="00FB4CB3">
        <w:rPr>
          <w:rFonts w:ascii="Calibri" w:hAnsi="Calibri"/>
          <w:sz w:val="22"/>
          <w:szCs w:val="22"/>
        </w:rPr>
        <w:t xml:space="preserve"> URL from the </w:t>
      </w:r>
      <w:r w:rsidRPr="00FB4CB3">
        <w:rPr>
          <w:rStyle w:val="Strong"/>
          <w:rFonts w:ascii="Calibri" w:hAnsi="Calibri"/>
          <w:sz w:val="22"/>
          <w:szCs w:val="22"/>
        </w:rPr>
        <w:t>AnyConnect Credentials</w:t>
      </w:r>
      <w:r w:rsidRPr="00FB4CB3">
        <w:rPr>
          <w:rFonts w:ascii="Calibri" w:hAnsi="Calibri"/>
          <w:sz w:val="22"/>
          <w:szCs w:val="22"/>
        </w:rPr>
        <w:t> </w:t>
      </w:r>
      <w:r w:rsidR="00F12137" w:rsidRPr="00FB4CB3">
        <w:rPr>
          <w:rFonts w:ascii="Calibri" w:hAnsi="Calibri"/>
          <w:sz w:val="22"/>
          <w:szCs w:val="22"/>
        </w:rPr>
        <w:t xml:space="preserve">(sent by </w:t>
      </w:r>
      <w:proofErr w:type="spellStart"/>
      <w:r w:rsidR="00F12137" w:rsidRPr="00FB4CB3">
        <w:rPr>
          <w:rFonts w:asciiTheme="minorHAnsi" w:hAnsiTheme="minorHAnsi"/>
          <w:b/>
          <w:sz w:val="22"/>
          <w:szCs w:val="22"/>
        </w:rPr>
        <w:t>PinaColada</w:t>
      </w:r>
      <w:proofErr w:type="spellEnd"/>
      <w:r w:rsidR="00F12137" w:rsidRPr="00FB4CB3">
        <w:rPr>
          <w:rFonts w:ascii="Calibri" w:hAnsi="Calibri"/>
          <w:sz w:val="22"/>
          <w:szCs w:val="22"/>
        </w:rPr>
        <w:t xml:space="preserve">) </w:t>
      </w:r>
      <w:r w:rsidRPr="00FB4CB3">
        <w:rPr>
          <w:rFonts w:ascii="Calibri" w:hAnsi="Calibri"/>
          <w:sz w:val="22"/>
          <w:szCs w:val="22"/>
        </w:rPr>
        <w:t xml:space="preserve">and then paste it in the </w:t>
      </w:r>
      <w:r w:rsidRPr="00FB4CB3">
        <w:rPr>
          <w:rStyle w:val="Strong"/>
          <w:rFonts w:ascii="Calibri" w:hAnsi="Calibri"/>
          <w:sz w:val="22"/>
          <w:szCs w:val="22"/>
        </w:rPr>
        <w:t>URL Connection box</w:t>
      </w:r>
      <w:r w:rsidRPr="00FB4CB3">
        <w:rPr>
          <w:rFonts w:ascii="Calibri" w:hAnsi="Calibri"/>
          <w:sz w:val="22"/>
          <w:szCs w:val="22"/>
        </w:rPr>
        <w:t xml:space="preserve"> in the </w:t>
      </w:r>
      <w:r w:rsidRPr="00FB4CB3">
        <w:rPr>
          <w:rStyle w:val="Strong"/>
          <w:rFonts w:ascii="Calibri" w:hAnsi="Calibri"/>
          <w:sz w:val="22"/>
          <w:szCs w:val="22"/>
        </w:rPr>
        <w:t>AnyConnect</w:t>
      </w:r>
      <w:r w:rsidRPr="00FB4CB3">
        <w:rPr>
          <w:rFonts w:ascii="Calibri" w:hAnsi="Calibri"/>
          <w:sz w:val="22"/>
          <w:szCs w:val="22"/>
        </w:rPr>
        <w:t xml:space="preserve"> login window.</w:t>
      </w:r>
    </w:p>
    <w:p w14:paraId="1318F1E5" w14:textId="77777777"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Connect</w:t>
      </w:r>
      <w:r w:rsidRPr="00FB4CB3">
        <w:rPr>
          <w:rFonts w:ascii="Calibri" w:hAnsi="Calibri"/>
          <w:sz w:val="22"/>
          <w:szCs w:val="22"/>
        </w:rPr>
        <w:t>.</w:t>
      </w:r>
      <w:r w:rsidRPr="00FB4CB3">
        <w:rPr>
          <w:rFonts w:ascii="Calibri" w:hAnsi="Calibri"/>
          <w:sz w:val="22"/>
          <w:szCs w:val="22"/>
        </w:rPr>
        <w:br/>
      </w:r>
      <w:r w:rsidRPr="00FB4CB3">
        <w:rPr>
          <w:rFonts w:ascii="Calibri" w:hAnsi="Calibri"/>
          <w:noProof/>
          <w:sz w:val="22"/>
          <w:szCs w:val="22"/>
          <w:lang w:val="ru-RU" w:eastAsia="ru-RU"/>
        </w:rPr>
        <w:drawing>
          <wp:inline distT="0" distB="0" distL="0" distR="0" wp14:anchorId="61BCF249" wp14:editId="28A7CE49">
            <wp:extent cx="4030345" cy="1854200"/>
            <wp:effectExtent l="0" t="0" r="8255" b="0"/>
            <wp:docPr id="4" name="Picture 4" descr="nyconnect_address_enter_w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yconnect_address_enter_w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0345" cy="1854200"/>
                    </a:xfrm>
                    <a:prstGeom prst="rect">
                      <a:avLst/>
                    </a:prstGeom>
                    <a:noFill/>
                    <a:ln>
                      <a:noFill/>
                    </a:ln>
                  </pic:spPr>
                </pic:pic>
              </a:graphicData>
            </a:graphic>
          </wp:inline>
        </w:drawing>
      </w:r>
    </w:p>
    <w:p w14:paraId="313D71CA" w14:textId="77777777"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Copy a User ID and the password from the </w:t>
      </w:r>
      <w:r w:rsidRPr="00FB4CB3">
        <w:rPr>
          <w:rStyle w:val="Strong"/>
          <w:rFonts w:ascii="Calibri" w:hAnsi="Calibri"/>
          <w:sz w:val="22"/>
          <w:szCs w:val="22"/>
        </w:rPr>
        <w:t>AnyConnect Credentials</w:t>
      </w:r>
      <w:r w:rsidRPr="00FB4CB3">
        <w:rPr>
          <w:rFonts w:ascii="Calibri" w:hAnsi="Calibri"/>
          <w:sz w:val="22"/>
          <w:szCs w:val="22"/>
        </w:rPr>
        <w:t xml:space="preserve"> and then paste each into the </w:t>
      </w:r>
      <w:r w:rsidRPr="00FB4CB3">
        <w:rPr>
          <w:rStyle w:val="Strong"/>
          <w:rFonts w:ascii="Calibri" w:hAnsi="Calibri"/>
          <w:sz w:val="22"/>
          <w:szCs w:val="22"/>
        </w:rPr>
        <w:t>Cisco AnyConnect</w:t>
      </w:r>
      <w:r w:rsidRPr="00FB4CB3">
        <w:rPr>
          <w:rFonts w:ascii="Calibri" w:hAnsi="Calibri"/>
          <w:sz w:val="22"/>
          <w:szCs w:val="22"/>
        </w:rPr>
        <w:t xml:space="preserve"> login window.</w:t>
      </w:r>
    </w:p>
    <w:p w14:paraId="1D431D17" w14:textId="77777777"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OK</w:t>
      </w:r>
      <w:r w:rsidRPr="00FB4CB3">
        <w:rPr>
          <w:rFonts w:ascii="Calibri" w:hAnsi="Calibri"/>
          <w:sz w:val="22"/>
          <w:szCs w:val="22"/>
        </w:rPr>
        <w:t>.</w:t>
      </w:r>
    </w:p>
    <w:p w14:paraId="32BFB281" w14:textId="77777777"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 xml:space="preserve">Click </w:t>
      </w:r>
      <w:r w:rsidRPr="00FB4CB3">
        <w:rPr>
          <w:rStyle w:val="Strong"/>
          <w:rFonts w:ascii="Calibri" w:hAnsi="Calibri"/>
          <w:sz w:val="22"/>
          <w:szCs w:val="22"/>
        </w:rPr>
        <w:t>Accept</w:t>
      </w:r>
      <w:r w:rsidRPr="00FB4CB3">
        <w:rPr>
          <w:rFonts w:ascii="Calibri" w:hAnsi="Calibri"/>
          <w:sz w:val="22"/>
          <w:szCs w:val="22"/>
        </w:rPr>
        <w:t xml:space="preserve"> on the window confirming your connection.</w:t>
      </w:r>
    </w:p>
    <w:p w14:paraId="7F2FCCB6" w14:textId="10573C1D"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t>When connected to your AnyConnect VPN session, the AnyConnect VPN icon is displayed in the system tray.</w:t>
      </w:r>
    </w:p>
    <w:p w14:paraId="67CD57C1" w14:textId="611342A2" w:rsidR="008A2610" w:rsidRPr="00FB4CB3" w:rsidRDefault="008A2610" w:rsidP="00BD22DB">
      <w:pPr>
        <w:pStyle w:val="dC-NumberedStep"/>
        <w:numPr>
          <w:ilvl w:val="0"/>
          <w:numId w:val="46"/>
        </w:numPr>
        <w:rPr>
          <w:rFonts w:ascii="Calibri" w:hAnsi="Calibri"/>
          <w:sz w:val="22"/>
          <w:szCs w:val="22"/>
        </w:rPr>
      </w:pPr>
      <w:r w:rsidRPr="00FB4CB3">
        <w:rPr>
          <w:rFonts w:ascii="Calibri" w:hAnsi="Calibri"/>
          <w:sz w:val="22"/>
          <w:szCs w:val="22"/>
        </w:rPr>
        <w:lastRenderedPageBreak/>
        <w:t xml:space="preserve">To view connection details or to disconnect, click the AnyConnect VPN icon and then choose </w:t>
      </w:r>
      <w:r w:rsidRPr="00FB4CB3">
        <w:rPr>
          <w:rStyle w:val="Strong"/>
          <w:rFonts w:ascii="Calibri" w:hAnsi="Calibri"/>
          <w:sz w:val="22"/>
          <w:szCs w:val="22"/>
        </w:rPr>
        <w:t>Disconnect</w:t>
      </w:r>
      <w:r w:rsidRPr="00FB4CB3">
        <w:rPr>
          <w:rFonts w:ascii="Calibri" w:hAnsi="Calibri"/>
          <w:sz w:val="22"/>
          <w:szCs w:val="22"/>
        </w:rPr>
        <w:t>.</w:t>
      </w:r>
    </w:p>
    <w:p w14:paraId="3AF0331E" w14:textId="17468BF0" w:rsidR="007A4EAB" w:rsidRPr="00FB4CB3" w:rsidRDefault="007A4EAB" w:rsidP="007A4EAB">
      <w:pPr>
        <w:pStyle w:val="dC-NumberedStep"/>
        <w:numPr>
          <w:ilvl w:val="0"/>
          <w:numId w:val="0"/>
        </w:numPr>
        <w:ind w:left="360" w:hanging="360"/>
        <w:rPr>
          <w:rFonts w:eastAsiaTheme="majorEastAsia" w:cs="Arial"/>
          <w:bCs/>
          <w:color w:val="4F81BD" w:themeColor="accent1"/>
          <w:sz w:val="28"/>
          <w:szCs w:val="28"/>
          <w:lang w:eastAsia="ja-JP"/>
        </w:rPr>
      </w:pPr>
      <w:r w:rsidRPr="00FB4CB3">
        <w:rPr>
          <w:rFonts w:eastAsiaTheme="majorEastAsia" w:cs="Arial"/>
          <w:bCs/>
          <w:color w:val="4F81BD" w:themeColor="accent1"/>
          <w:sz w:val="28"/>
          <w:szCs w:val="28"/>
          <w:lang w:eastAsia="ja-JP"/>
        </w:rPr>
        <w:t>RDP connection</w:t>
      </w:r>
    </w:p>
    <w:p w14:paraId="08733581" w14:textId="3311F685" w:rsidR="00D95324" w:rsidRPr="00FB4CB3" w:rsidRDefault="00D95324" w:rsidP="00BD22DB">
      <w:pPr>
        <w:pStyle w:val="dC-NumberedStep"/>
        <w:numPr>
          <w:ilvl w:val="0"/>
          <w:numId w:val="47"/>
        </w:numPr>
        <w:rPr>
          <w:rFonts w:ascii="Calibri" w:hAnsi="Calibri"/>
          <w:sz w:val="22"/>
          <w:szCs w:val="22"/>
        </w:rPr>
      </w:pPr>
      <w:r w:rsidRPr="00FB4CB3">
        <w:rPr>
          <w:rFonts w:ascii="Calibri" w:hAnsi="Calibri"/>
          <w:sz w:val="22"/>
          <w:szCs w:val="22"/>
        </w:rPr>
        <w:t xml:space="preserve">Copy RDP connection details from </w:t>
      </w:r>
      <w:hyperlink r:id="rId18" w:history="1">
        <w:r w:rsidRPr="00FB4CB3">
          <w:rPr>
            <w:rStyle w:val="Hyperlink"/>
            <w:rFonts w:asciiTheme="minorHAnsi" w:hAnsiTheme="minorHAnsi"/>
            <w:b/>
            <w:sz w:val="22"/>
            <w:szCs w:val="22"/>
          </w:rPr>
          <w:t>PinaColada@sparkbot.io</w:t>
        </w:r>
      </w:hyperlink>
    </w:p>
    <w:p w14:paraId="23D43906" w14:textId="0F925C4E" w:rsidR="00D95324" w:rsidRPr="00FB4CB3" w:rsidRDefault="00D95324" w:rsidP="00BD22DB">
      <w:pPr>
        <w:pStyle w:val="dC-NumberedStep"/>
        <w:numPr>
          <w:ilvl w:val="0"/>
          <w:numId w:val="47"/>
        </w:numPr>
        <w:rPr>
          <w:rFonts w:ascii="Calibri" w:hAnsi="Calibri"/>
          <w:sz w:val="22"/>
          <w:szCs w:val="22"/>
        </w:rPr>
      </w:pPr>
      <w:r w:rsidRPr="00FB4CB3">
        <w:rPr>
          <w:rFonts w:ascii="Calibri" w:hAnsi="Calibri"/>
          <w:sz w:val="22"/>
          <w:szCs w:val="22"/>
        </w:rPr>
        <w:t>Establish RDP connection, using Microsoft RDP client</w:t>
      </w:r>
    </w:p>
    <w:p w14:paraId="4BAC67D8" w14:textId="77777777" w:rsidR="008A2610" w:rsidRPr="00FB4CB3" w:rsidRDefault="008A2610" w:rsidP="008A2610">
      <w:pPr>
        <w:pStyle w:val="dC-NumberedStep"/>
        <w:numPr>
          <w:ilvl w:val="0"/>
          <w:numId w:val="0"/>
        </w:numPr>
        <w:ind w:left="1080"/>
        <w:rPr>
          <w:rFonts w:ascii="Calibri" w:hAnsi="Calibri"/>
          <w:sz w:val="22"/>
          <w:szCs w:val="22"/>
        </w:rPr>
      </w:pPr>
    </w:p>
    <w:p w14:paraId="7272EF98" w14:textId="77777777" w:rsidR="00853BD6" w:rsidRPr="00FB4CB3" w:rsidRDefault="00853BD6" w:rsidP="008A2610">
      <w:pPr>
        <w:pStyle w:val="dC-NumberedStep"/>
        <w:numPr>
          <w:ilvl w:val="0"/>
          <w:numId w:val="0"/>
        </w:numPr>
        <w:ind w:left="360"/>
        <w:rPr>
          <w:rFonts w:ascii="Calibri" w:hAnsi="Calibri"/>
          <w:sz w:val="22"/>
          <w:szCs w:val="22"/>
        </w:rPr>
      </w:pPr>
    </w:p>
    <w:p w14:paraId="7E9C1001" w14:textId="441EF392" w:rsidR="00853BD6" w:rsidRPr="00FB4CB3" w:rsidRDefault="00853BD6" w:rsidP="008A2610">
      <w:pPr>
        <w:pStyle w:val="dC-NumberedStep"/>
        <w:numPr>
          <w:ilvl w:val="0"/>
          <w:numId w:val="0"/>
        </w:numPr>
        <w:ind w:left="360"/>
        <w:rPr>
          <w:rFonts w:ascii="Calibri" w:hAnsi="Calibri"/>
          <w:sz w:val="22"/>
          <w:szCs w:val="22"/>
        </w:rPr>
        <w:sectPr w:rsidR="00853BD6" w:rsidRPr="00FB4CB3" w:rsidSect="006C04CB">
          <w:headerReference w:type="even" r:id="rId19"/>
          <w:headerReference w:type="first" r:id="rId20"/>
          <w:type w:val="continuous"/>
          <w:pgSz w:w="12240" w:h="15840" w:code="1"/>
          <w:pgMar w:top="1584" w:right="907" w:bottom="936" w:left="907" w:header="397" w:footer="567" w:gutter="0"/>
          <w:cols w:space="720"/>
          <w:docGrid w:linePitch="360"/>
        </w:sectPr>
      </w:pPr>
    </w:p>
    <w:p w14:paraId="2094ABEC" w14:textId="1377B247" w:rsidR="0069135A" w:rsidRPr="00FB4CB3" w:rsidRDefault="00CF678A" w:rsidP="0069135A">
      <w:pPr>
        <w:pStyle w:val="dC-H2"/>
      </w:pPr>
      <w:bookmarkStart w:id="15" w:name="_Toc536412249"/>
      <w:r w:rsidRPr="00FB4CB3">
        <w:lastRenderedPageBreak/>
        <w:t xml:space="preserve">High-level </w:t>
      </w:r>
      <w:r w:rsidR="00853BD6" w:rsidRPr="00FB4CB3">
        <w:t>Lab</w:t>
      </w:r>
      <w:r w:rsidR="00372A10" w:rsidRPr="00FB4CB3">
        <w:t>’s</w:t>
      </w:r>
      <w:r w:rsidR="0069135A" w:rsidRPr="00FB4CB3">
        <w:t xml:space="preserve"> </w:t>
      </w:r>
      <w:r w:rsidRPr="00FB4CB3">
        <w:t>Topology</w:t>
      </w:r>
      <w:bookmarkEnd w:id="15"/>
    </w:p>
    <w:p w14:paraId="6066EA6A" w14:textId="44879638" w:rsidR="0095797E" w:rsidRPr="00FB4CB3" w:rsidRDefault="00433B87" w:rsidP="0095797E">
      <w:pPr>
        <w:keepNext/>
        <w:ind w:left="-270"/>
        <w:jc w:val="center"/>
      </w:pPr>
      <w:r w:rsidRPr="00FB4CB3">
        <w:object w:dxaOrig="19740" w:dyaOrig="11746" w14:anchorId="7EE9AD51">
          <v:shape id="_x0000_i1027" type="#_x0000_t75" style="width:671.3pt;height:398.25pt" o:ole="">
            <v:imagedata r:id="rId21" o:title=""/>
          </v:shape>
          <o:OLEObject Type="Embed" ProgID="Visio.Drawing.15" ShapeID="_x0000_i1027" DrawAspect="Content" ObjectID="_1610177144" r:id="rId22"/>
        </w:object>
      </w:r>
    </w:p>
    <w:p w14:paraId="029443EC" w14:textId="6BF083DA" w:rsidR="0069135A" w:rsidRPr="00FB4CB3" w:rsidRDefault="0095797E" w:rsidP="0095797E">
      <w:pPr>
        <w:pStyle w:val="Caption"/>
        <w:jc w:val="center"/>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w:t>
      </w:r>
      <w:r w:rsidRPr="00FB4CB3">
        <w:rPr>
          <w:rFonts w:asciiTheme="minorHAnsi" w:hAnsiTheme="minorHAnsi" w:cstheme="minorHAnsi"/>
          <w:sz w:val="22"/>
          <w:szCs w:val="22"/>
        </w:rPr>
        <w:t xml:space="preserve">  </w:t>
      </w:r>
      <w:r w:rsidRPr="00FB4CB3">
        <w:rPr>
          <w:rFonts w:asciiTheme="minorHAnsi" w:hAnsiTheme="minorHAnsi" w:cstheme="minorHAnsi"/>
          <w:b/>
          <w:sz w:val="22"/>
          <w:szCs w:val="22"/>
        </w:rPr>
        <w:t>High</w:t>
      </w:r>
      <w:proofErr w:type="gramEnd"/>
      <w:r w:rsidRPr="00FB4CB3">
        <w:rPr>
          <w:rFonts w:asciiTheme="minorHAnsi" w:hAnsiTheme="minorHAnsi" w:cstheme="minorHAnsi"/>
          <w:b/>
          <w:sz w:val="22"/>
          <w:szCs w:val="22"/>
        </w:rPr>
        <w:t>-level Lab’s Topology</w:t>
      </w:r>
    </w:p>
    <w:p w14:paraId="3444C98A" w14:textId="77777777" w:rsidR="00853BD6" w:rsidRPr="00FB4CB3" w:rsidRDefault="00853BD6" w:rsidP="00853BD6">
      <w:pPr>
        <w:jc w:val="center"/>
      </w:pPr>
    </w:p>
    <w:p w14:paraId="5FA05B42" w14:textId="77777777" w:rsidR="00853BD6" w:rsidRPr="00FB4CB3" w:rsidRDefault="00853BD6">
      <w:pPr>
        <w:rPr>
          <w:rFonts w:asciiTheme="minorHAnsi" w:eastAsiaTheme="majorEastAsia" w:hAnsiTheme="minorHAnsi" w:cstheme="majorBidi"/>
          <w:b/>
          <w:bCs/>
          <w:color w:val="4F81BD" w:themeColor="accent1"/>
          <w:sz w:val="26"/>
          <w:szCs w:val="26"/>
        </w:rPr>
        <w:sectPr w:rsidR="00853BD6" w:rsidRPr="00FB4CB3" w:rsidSect="00372A10">
          <w:pgSz w:w="15840" w:h="12240" w:orient="landscape" w:code="1"/>
          <w:pgMar w:top="720" w:right="1584" w:bottom="907" w:left="936" w:header="397" w:footer="567" w:gutter="0"/>
          <w:cols w:space="720"/>
          <w:docGrid w:linePitch="360"/>
        </w:sectPr>
      </w:pPr>
    </w:p>
    <w:p w14:paraId="1EA48C9B" w14:textId="3F465BBB" w:rsidR="003B5154"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lastRenderedPageBreak/>
        <w:t xml:space="preserve">Above is </w:t>
      </w:r>
      <w:r w:rsidR="00C01BFA" w:rsidRPr="00FB4CB3">
        <w:rPr>
          <w:rFonts w:asciiTheme="minorHAnsi" w:hAnsiTheme="minorHAnsi" w:cstheme="minorHAnsi"/>
          <w:sz w:val="22"/>
          <w:szCs w:val="22"/>
        </w:rPr>
        <w:t xml:space="preserve">the </w:t>
      </w:r>
      <w:r w:rsidRPr="00FB4CB3">
        <w:rPr>
          <w:rFonts w:asciiTheme="minorHAnsi" w:hAnsiTheme="minorHAnsi" w:cstheme="minorHAnsi"/>
          <w:sz w:val="22"/>
          <w:szCs w:val="22"/>
        </w:rPr>
        <w:t>lab’</w:t>
      </w:r>
      <w:r w:rsidR="00C01BFA" w:rsidRPr="00FB4CB3">
        <w:rPr>
          <w:rFonts w:asciiTheme="minorHAnsi" w:hAnsiTheme="minorHAnsi" w:cstheme="minorHAnsi"/>
          <w:sz w:val="22"/>
          <w:szCs w:val="22"/>
        </w:rPr>
        <w:t xml:space="preserve">s </w:t>
      </w:r>
      <w:proofErr w:type="spellStart"/>
      <w:r w:rsidR="00C01BFA" w:rsidRPr="00FB4CB3">
        <w:rPr>
          <w:rFonts w:asciiTheme="minorHAnsi" w:hAnsiTheme="minorHAnsi" w:cstheme="minorHAnsi"/>
          <w:sz w:val="22"/>
          <w:szCs w:val="22"/>
        </w:rPr>
        <w:t>toplogy</w:t>
      </w:r>
      <w:proofErr w:type="spellEnd"/>
      <w:r w:rsidR="00C01BFA" w:rsidRPr="00FB4CB3">
        <w:rPr>
          <w:rFonts w:asciiTheme="minorHAnsi" w:hAnsiTheme="minorHAnsi" w:cstheme="minorHAnsi"/>
          <w:sz w:val="22"/>
          <w:szCs w:val="22"/>
        </w:rPr>
        <w:t>. Th</w:t>
      </w:r>
      <w:r w:rsidRPr="00FB4CB3">
        <w:rPr>
          <w:rFonts w:asciiTheme="minorHAnsi" w:hAnsiTheme="minorHAnsi" w:cstheme="minorHAnsi"/>
          <w:sz w:val="22"/>
          <w:szCs w:val="22"/>
        </w:rPr>
        <w:t xml:space="preserve">e central part of lab is Cisco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bot, which is to be written on Python. </w:t>
      </w:r>
    </w:p>
    <w:p w14:paraId="4D0D7D82" w14:textId="39DF6565" w:rsidR="003B5154" w:rsidRPr="00FB4CB3" w:rsidRDefault="00C01BFA" w:rsidP="00316326">
      <w:pPr>
        <w:rPr>
          <w:rFonts w:asciiTheme="minorHAnsi" w:hAnsiTheme="minorHAnsi" w:cstheme="minorHAnsi"/>
          <w:sz w:val="22"/>
          <w:szCs w:val="22"/>
        </w:rPr>
      </w:pPr>
      <w:r w:rsidRPr="00FB4CB3">
        <w:rPr>
          <w:rFonts w:asciiTheme="minorHAnsi" w:hAnsiTheme="minorHAnsi" w:cstheme="minorHAnsi"/>
          <w:sz w:val="22"/>
          <w:szCs w:val="22"/>
        </w:rPr>
        <w:t>Below is high-level information about topology of the lab, please, read i</w:t>
      </w:r>
      <w:r w:rsidR="0049661B" w:rsidRPr="00FB4CB3">
        <w:rPr>
          <w:rFonts w:asciiTheme="minorHAnsi" w:hAnsiTheme="minorHAnsi" w:cstheme="minorHAnsi"/>
          <w:sz w:val="22"/>
          <w:szCs w:val="22"/>
        </w:rPr>
        <w:t>t carefully, before start</w:t>
      </w:r>
      <w:r w:rsidRPr="00FB4CB3">
        <w:rPr>
          <w:rFonts w:asciiTheme="minorHAnsi" w:hAnsiTheme="minorHAnsi" w:cstheme="minorHAnsi"/>
          <w:sz w:val="22"/>
          <w:szCs w:val="22"/>
        </w:rPr>
        <w:t xml:space="preserve"> doing the </w:t>
      </w:r>
      <w:proofErr w:type="gramStart"/>
      <w:r w:rsidRPr="00FB4CB3">
        <w:rPr>
          <w:rFonts w:asciiTheme="minorHAnsi" w:hAnsiTheme="minorHAnsi" w:cstheme="minorHAnsi"/>
          <w:sz w:val="22"/>
          <w:szCs w:val="22"/>
        </w:rPr>
        <w:t>lab.</w:t>
      </w:r>
      <w:proofErr w:type="gramEnd"/>
    </w:p>
    <w:p w14:paraId="20CAB767" w14:textId="1BEA9FFF" w:rsidR="004F4853" w:rsidRPr="00FB4CB3" w:rsidRDefault="004F4853" w:rsidP="00316326">
      <w:pPr>
        <w:rPr>
          <w:rFonts w:asciiTheme="minorHAnsi" w:hAnsiTheme="minorHAnsi" w:cstheme="minorHAnsi"/>
          <w:sz w:val="22"/>
          <w:szCs w:val="22"/>
        </w:rPr>
      </w:pPr>
    </w:p>
    <w:p w14:paraId="427C101B" w14:textId="77777777" w:rsidR="004F4853" w:rsidRPr="00FB4CB3" w:rsidRDefault="004F4853" w:rsidP="004F4853">
      <w:pPr>
        <w:pStyle w:val="dC-Note"/>
        <w:spacing w:before="100" w:beforeAutospacing="1"/>
      </w:pPr>
      <w:r w:rsidRPr="00FB4CB3">
        <w:t xml:space="preserve">Bots are similar to regular </w:t>
      </w:r>
      <w:proofErr w:type="spellStart"/>
      <w:r w:rsidRPr="00FB4CB3">
        <w:t>Webex</w:t>
      </w:r>
      <w:proofErr w:type="spellEnd"/>
      <w:r w:rsidRPr="00FB4CB3">
        <w:t xml:space="preserve"> Teams users. They can participate in 1-to-1 and group spaces and users can message them directly or add them to a group space. A special badge is added to a bot's avatar in the </w:t>
      </w:r>
      <w:proofErr w:type="spellStart"/>
      <w:r w:rsidRPr="00FB4CB3">
        <w:t>Webex</w:t>
      </w:r>
      <w:proofErr w:type="spellEnd"/>
      <w:r w:rsidRPr="00FB4CB3">
        <w:t xml:space="preserve"> Teams clients so users know they're interacting with a bot instead of a human.</w:t>
      </w:r>
    </w:p>
    <w:p w14:paraId="2C82A457" w14:textId="7842EAD8" w:rsidR="004F4853" w:rsidRPr="00FB4CB3" w:rsidRDefault="004F4853" w:rsidP="004F4853">
      <w:pPr>
        <w:pStyle w:val="dC-Note"/>
        <w:spacing w:before="100" w:beforeAutospacing="1"/>
      </w:pPr>
      <w:r w:rsidRPr="00FB4CB3">
        <w:t xml:space="preserve">A bot can only access messages sent to it directly. In group spaces, bots must be </w:t>
      </w:r>
      <w:hyperlink r:id="rId23" w:history="1">
        <w:r w:rsidRPr="00FB4CB3">
          <w:rPr>
            <w:rStyle w:val="Hyperlink"/>
            <w:rFonts w:asciiTheme="minorHAnsi" w:eastAsiaTheme="minorHAnsi" w:hAnsiTheme="minorHAnsi" w:cstheme="minorHAnsi"/>
            <w:sz w:val="22"/>
            <w:szCs w:val="22"/>
          </w:rPr>
          <w:t>@mentioned</w:t>
        </w:r>
      </w:hyperlink>
      <w:r w:rsidRPr="00FB4CB3">
        <w:t xml:space="preserve"> to access the message. In 1-to-1 spaces, a bot has access to all messages from the user.</w:t>
      </w:r>
    </w:p>
    <w:p w14:paraId="2AE770DA" w14:textId="77777777" w:rsidR="004F4853" w:rsidRPr="00FB4CB3" w:rsidRDefault="004F4853" w:rsidP="004F4853">
      <w:pPr>
        <w:pStyle w:val="dC-Note"/>
        <w:spacing w:before="100" w:beforeAutospacing="1"/>
      </w:pPr>
      <w:r w:rsidRPr="00FB4CB3">
        <w:t xml:space="preserve">Bots do not, however, perform actions within </w:t>
      </w:r>
      <w:proofErr w:type="spellStart"/>
      <w:r w:rsidRPr="00FB4CB3">
        <w:t>Webex</w:t>
      </w:r>
      <w:proofErr w:type="spellEnd"/>
      <w:r w:rsidRPr="00FB4CB3">
        <w:t xml:space="preserve"> Teams on behalf of a </w:t>
      </w:r>
      <w:proofErr w:type="spellStart"/>
      <w:r w:rsidRPr="00FB4CB3">
        <w:t>Webex</w:t>
      </w:r>
      <w:proofErr w:type="spellEnd"/>
      <w:r w:rsidRPr="00FB4CB3">
        <w:t xml:space="preserve"> Teams user. If you're creating an application that needs to participate in </w:t>
      </w:r>
      <w:proofErr w:type="spellStart"/>
      <w:r w:rsidRPr="00FB4CB3">
        <w:t>Webex</w:t>
      </w:r>
      <w:proofErr w:type="spellEnd"/>
      <w:r w:rsidRPr="00FB4CB3">
        <w:t xml:space="preserve"> Teams and perform actions with a user's account, check out </w:t>
      </w:r>
      <w:hyperlink r:id="rId24" w:history="1">
        <w:r w:rsidRPr="00FB4CB3">
          <w:rPr>
            <w:rStyle w:val="Hyperlink"/>
            <w:color w:val="000000"/>
            <w:u w:val="none"/>
          </w:rPr>
          <w:t>Integrations</w:t>
        </w:r>
      </w:hyperlink>
      <w:r w:rsidRPr="00FB4CB3">
        <w:t>.</w:t>
      </w:r>
    </w:p>
    <w:p w14:paraId="1308A83F" w14:textId="77777777" w:rsidR="004F4853" w:rsidRPr="00FB4CB3" w:rsidRDefault="004F4853" w:rsidP="00316326">
      <w:pPr>
        <w:rPr>
          <w:rFonts w:asciiTheme="minorHAnsi" w:hAnsiTheme="minorHAnsi" w:cstheme="minorHAnsi"/>
          <w:sz w:val="22"/>
          <w:szCs w:val="22"/>
        </w:rPr>
      </w:pPr>
    </w:p>
    <w:p w14:paraId="6BD7297F" w14:textId="555D626F" w:rsidR="003B5154" w:rsidRPr="00FB4CB3" w:rsidRDefault="003B5154" w:rsidP="003B5154">
      <w:pPr>
        <w:pStyle w:val="dC-H2"/>
      </w:pPr>
      <w:bookmarkStart w:id="16" w:name="_Toc536412250"/>
      <w:r w:rsidRPr="00FB4CB3">
        <w:t>Bot’s integration with external entities</w:t>
      </w:r>
      <w:bookmarkEnd w:id="16"/>
    </w:p>
    <w:p w14:paraId="73327EE5" w14:textId="0F32A5C9" w:rsidR="00316326" w:rsidRPr="00FB4CB3" w:rsidRDefault="00316326" w:rsidP="00316326">
      <w:pPr>
        <w:rPr>
          <w:rFonts w:asciiTheme="minorHAnsi" w:hAnsiTheme="minorHAnsi" w:cstheme="minorHAnsi"/>
          <w:sz w:val="22"/>
          <w:szCs w:val="22"/>
        </w:rPr>
      </w:pPr>
      <w:r w:rsidRPr="00FB4CB3">
        <w:rPr>
          <w:rFonts w:asciiTheme="minorHAnsi" w:hAnsiTheme="minorHAnsi" w:cstheme="minorHAnsi"/>
          <w:sz w:val="22"/>
          <w:szCs w:val="22"/>
        </w:rPr>
        <w:t>Depending on the path selected and chosen task</w:t>
      </w:r>
      <w:r w:rsidR="003B5154" w:rsidRPr="00FB4CB3">
        <w:rPr>
          <w:rFonts w:asciiTheme="minorHAnsi" w:hAnsiTheme="minorHAnsi" w:cstheme="minorHAnsi"/>
          <w:sz w:val="22"/>
          <w:szCs w:val="22"/>
        </w:rPr>
        <w:t>,</w:t>
      </w:r>
      <w:r w:rsidRPr="00FB4CB3">
        <w:rPr>
          <w:rFonts w:asciiTheme="minorHAnsi" w:hAnsiTheme="minorHAnsi" w:cstheme="minorHAnsi"/>
          <w:sz w:val="22"/>
          <w:szCs w:val="22"/>
        </w:rPr>
        <w:t xml:space="preserve"> it will communicate with the following external entities:</w:t>
      </w:r>
    </w:p>
    <w:p w14:paraId="5F365F66" w14:textId="2F5768FE" w:rsidR="00316326" w:rsidRPr="00FB4CB3" w:rsidRDefault="00316326" w:rsidP="00316326">
      <w:pPr>
        <w:rPr>
          <w:rFonts w:asciiTheme="minorHAnsi" w:hAnsiTheme="minorHAnsi" w:cstheme="minorHAnsi"/>
          <w:sz w:val="22"/>
          <w:szCs w:val="22"/>
        </w:rPr>
      </w:pPr>
    </w:p>
    <w:p w14:paraId="47639916" w14:textId="5A2F29E2" w:rsidR="00316326" w:rsidRPr="00FB4CB3" w:rsidRDefault="00316326" w:rsidP="00BD22DB">
      <w:pPr>
        <w:pStyle w:val="ListParagraph"/>
        <w:numPr>
          <w:ilvl w:val="0"/>
          <w:numId w:val="27"/>
        </w:numPr>
        <w:rPr>
          <w:rFonts w:asciiTheme="minorHAnsi" w:hAnsiTheme="minorHAnsi" w:cstheme="minorHAnsi"/>
          <w:sz w:val="22"/>
          <w:szCs w:val="22"/>
        </w:rPr>
      </w:pPr>
      <w:r w:rsidRPr="00FB4CB3">
        <w:rPr>
          <w:rFonts w:asciiTheme="minorHAnsi" w:hAnsiTheme="minorHAnsi" w:cstheme="minorHAnsi"/>
          <w:sz w:val="22"/>
          <w:szCs w:val="22"/>
        </w:rPr>
        <w:t>Data Sources:</w:t>
      </w:r>
    </w:p>
    <w:p w14:paraId="5C9420E6" w14:textId="4FB59DA3" w:rsidR="00316326" w:rsidRPr="00FB4CB3" w:rsidRDefault="00316326" w:rsidP="00BD22DB">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PostgreSQL</w:t>
      </w:r>
    </w:p>
    <w:p w14:paraId="056D5BF9" w14:textId="70E2072F" w:rsidR="00316326" w:rsidRPr="00FB4CB3" w:rsidRDefault="00316326" w:rsidP="00BD22DB">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MongoDB</w:t>
      </w:r>
    </w:p>
    <w:p w14:paraId="2A3A8E7C" w14:textId="54534872" w:rsidR="00316326" w:rsidRPr="00FB4CB3" w:rsidRDefault="00316326" w:rsidP="00BD22DB">
      <w:pPr>
        <w:pStyle w:val="ListParagraph"/>
        <w:numPr>
          <w:ilvl w:val="0"/>
          <w:numId w:val="25"/>
        </w:numPr>
        <w:rPr>
          <w:rFonts w:asciiTheme="minorHAnsi" w:hAnsiTheme="minorHAnsi" w:cstheme="minorHAnsi"/>
          <w:sz w:val="22"/>
          <w:szCs w:val="22"/>
        </w:rPr>
      </w:pPr>
      <w:r w:rsidRPr="00FB4CB3">
        <w:rPr>
          <w:rFonts w:asciiTheme="minorHAnsi" w:hAnsiTheme="minorHAnsi" w:cstheme="minorHAnsi"/>
          <w:sz w:val="22"/>
          <w:szCs w:val="22"/>
        </w:rPr>
        <w:t>Text files in JSON format</w:t>
      </w:r>
    </w:p>
    <w:p w14:paraId="1A0F3228" w14:textId="62ED590C" w:rsidR="00875DCA" w:rsidRPr="00FB4CB3" w:rsidRDefault="00875DCA" w:rsidP="00875DCA">
      <w:pPr>
        <w:rPr>
          <w:rFonts w:asciiTheme="minorHAnsi" w:hAnsiTheme="minorHAnsi" w:cstheme="minorHAnsi"/>
          <w:sz w:val="22"/>
          <w:szCs w:val="22"/>
        </w:rPr>
      </w:pPr>
    </w:p>
    <w:p w14:paraId="467E1AAB" w14:textId="2827E002" w:rsidR="00875DCA" w:rsidRPr="00FB4CB3" w:rsidRDefault="00875DCA" w:rsidP="00BD22DB">
      <w:pPr>
        <w:pStyle w:val="ListParagraph"/>
        <w:numPr>
          <w:ilvl w:val="0"/>
          <w:numId w:val="27"/>
        </w:numPr>
        <w:rPr>
          <w:rFonts w:asciiTheme="minorHAnsi" w:hAnsiTheme="minorHAnsi" w:cstheme="minorHAnsi"/>
          <w:sz w:val="22"/>
          <w:szCs w:val="22"/>
        </w:rPr>
      </w:pPr>
      <w:r w:rsidRPr="00FB4CB3">
        <w:rPr>
          <w:rFonts w:asciiTheme="minorHAnsi" w:hAnsiTheme="minorHAnsi" w:cstheme="minorHAnsi"/>
          <w:sz w:val="22"/>
          <w:szCs w:val="22"/>
        </w:rPr>
        <w:t>Gmail (via SMTP)</w:t>
      </w:r>
    </w:p>
    <w:p w14:paraId="41E0D526" w14:textId="0524A5AF" w:rsidR="00875DCA" w:rsidRPr="00FB4CB3" w:rsidRDefault="00875DCA" w:rsidP="00875DCA"/>
    <w:p w14:paraId="69F4D702" w14:textId="2FA7D398" w:rsidR="003B5154" w:rsidRPr="00FB4CB3" w:rsidRDefault="003B5154" w:rsidP="003B5154">
      <w:pPr>
        <w:pStyle w:val="dC-H2"/>
      </w:pPr>
      <w:bookmarkStart w:id="17" w:name="_Toc536412251"/>
      <w:r w:rsidRPr="00FB4CB3">
        <w:t xml:space="preserve">Bot’s integration with </w:t>
      </w:r>
      <w:proofErr w:type="spellStart"/>
      <w:r w:rsidRPr="00FB4CB3">
        <w:t>Webex</w:t>
      </w:r>
      <w:proofErr w:type="spellEnd"/>
      <w:r w:rsidRPr="00FB4CB3">
        <w:t xml:space="preserve"> Teams clients</w:t>
      </w:r>
      <w:bookmarkEnd w:id="17"/>
    </w:p>
    <w:p w14:paraId="49849DD1" w14:textId="77777777" w:rsidR="00CF6D18" w:rsidRPr="00FB4CB3" w:rsidRDefault="00875DCA" w:rsidP="00875DCA">
      <w:pPr>
        <w:rPr>
          <w:rFonts w:asciiTheme="minorHAnsi" w:hAnsiTheme="minorHAnsi" w:cstheme="minorHAnsi"/>
          <w:sz w:val="22"/>
          <w:szCs w:val="22"/>
        </w:rPr>
      </w:pPr>
      <w:r w:rsidRPr="00FB4CB3">
        <w:rPr>
          <w:rFonts w:asciiTheme="minorHAnsi" w:hAnsiTheme="minorHAnsi" w:cstheme="minorHAnsi"/>
          <w:sz w:val="22"/>
          <w:szCs w:val="22"/>
        </w:rPr>
        <w:t xml:space="preserve">In every task of the lab, a bot would be communicating with a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ient (</w:t>
      </w:r>
      <w:r w:rsidR="009D46B9" w:rsidRPr="00FB4CB3">
        <w:rPr>
          <w:rFonts w:asciiTheme="minorHAnsi" w:hAnsiTheme="minorHAnsi" w:cstheme="minorHAnsi"/>
          <w:sz w:val="22"/>
          <w:szCs w:val="22"/>
        </w:rPr>
        <w:t>in the course of this</w:t>
      </w:r>
      <w:r w:rsidRPr="00FB4CB3">
        <w:rPr>
          <w:rFonts w:asciiTheme="minorHAnsi" w:hAnsiTheme="minorHAnsi" w:cstheme="minorHAnsi"/>
          <w:sz w:val="22"/>
          <w:szCs w:val="22"/>
        </w:rPr>
        <w:t xml:space="preserve"> lab, web-</w:t>
      </w:r>
      <w:r w:rsidR="009D46B9" w:rsidRPr="00FB4CB3">
        <w:rPr>
          <w:rFonts w:asciiTheme="minorHAnsi" w:hAnsiTheme="minorHAnsi" w:cstheme="minorHAnsi"/>
          <w:sz w:val="22"/>
          <w:szCs w:val="22"/>
        </w:rPr>
        <w:t xml:space="preserve">based </w:t>
      </w:r>
      <w:r w:rsidRPr="00FB4CB3">
        <w:rPr>
          <w:rFonts w:asciiTheme="minorHAnsi" w:hAnsiTheme="minorHAnsi" w:cstheme="minorHAnsi"/>
          <w:sz w:val="22"/>
          <w:szCs w:val="22"/>
        </w:rPr>
        <w:t>client</w:t>
      </w:r>
      <w:r w:rsidR="009D46B9" w:rsidRPr="00FB4CB3">
        <w:rPr>
          <w:rFonts w:asciiTheme="minorHAnsi" w:hAnsiTheme="minorHAnsi" w:cstheme="minorHAnsi"/>
          <w:sz w:val="22"/>
          <w:szCs w:val="22"/>
        </w:rPr>
        <w:t xml:space="preserve"> of </w:t>
      </w:r>
      <w:proofErr w:type="spellStart"/>
      <w:r w:rsidR="009D46B9" w:rsidRPr="00FB4CB3">
        <w:rPr>
          <w:rFonts w:asciiTheme="minorHAnsi" w:hAnsiTheme="minorHAnsi" w:cstheme="minorHAnsi"/>
          <w:sz w:val="22"/>
          <w:szCs w:val="22"/>
        </w:rPr>
        <w:t>Webex</w:t>
      </w:r>
      <w:proofErr w:type="spellEnd"/>
      <w:r w:rsidR="009D46B9" w:rsidRPr="00FB4CB3">
        <w:rPr>
          <w:rFonts w:asciiTheme="minorHAnsi" w:hAnsiTheme="minorHAnsi" w:cstheme="minorHAnsi"/>
          <w:sz w:val="22"/>
          <w:szCs w:val="22"/>
        </w:rPr>
        <w:t xml:space="preserve"> Teams is used</w:t>
      </w:r>
      <w:r w:rsidRPr="00FB4CB3">
        <w:rPr>
          <w:rFonts w:asciiTheme="minorHAnsi" w:hAnsiTheme="minorHAnsi" w:cstheme="minorHAnsi"/>
          <w:sz w:val="22"/>
          <w:szCs w:val="22"/>
        </w:rPr>
        <w:t>)</w:t>
      </w:r>
      <w:r w:rsidR="009D46B9" w:rsidRPr="00FB4CB3">
        <w:rPr>
          <w:rFonts w:asciiTheme="minorHAnsi" w:hAnsiTheme="minorHAnsi" w:cstheme="minorHAnsi"/>
          <w:sz w:val="22"/>
          <w:szCs w:val="22"/>
        </w:rPr>
        <w:t>.</w:t>
      </w:r>
      <w:r w:rsidR="00947F3D" w:rsidRPr="00FB4CB3">
        <w:rPr>
          <w:rFonts w:asciiTheme="minorHAnsi" w:hAnsiTheme="minorHAnsi" w:cstheme="minorHAnsi"/>
          <w:sz w:val="22"/>
          <w:szCs w:val="22"/>
        </w:rPr>
        <w:t xml:space="preserve"> </w:t>
      </w:r>
    </w:p>
    <w:p w14:paraId="4D71EB6F" w14:textId="77777777" w:rsidR="00CF6D18" w:rsidRPr="00FB4CB3" w:rsidRDefault="00CF6D18" w:rsidP="00875DCA">
      <w:pPr>
        <w:rPr>
          <w:rFonts w:asciiTheme="minorHAnsi" w:hAnsiTheme="minorHAnsi" w:cstheme="minorHAnsi"/>
          <w:sz w:val="22"/>
          <w:szCs w:val="22"/>
        </w:rPr>
      </w:pPr>
    </w:p>
    <w:p w14:paraId="5118E0F6" w14:textId="4BA8F776" w:rsidR="00875DCA" w:rsidRPr="00FB4CB3" w:rsidRDefault="00947F3D" w:rsidP="00875DCA">
      <w:pPr>
        <w:rPr>
          <w:rFonts w:asciiTheme="minorHAnsi" w:hAnsiTheme="minorHAnsi" w:cstheme="minorHAnsi"/>
          <w:sz w:val="22"/>
          <w:szCs w:val="22"/>
        </w:rPr>
      </w:pPr>
      <w:r w:rsidRPr="00FB4CB3">
        <w:rPr>
          <w:rFonts w:asciiTheme="minorHAnsi" w:hAnsiTheme="minorHAnsi" w:cstheme="minorHAnsi"/>
          <w:sz w:val="22"/>
          <w:szCs w:val="22"/>
        </w:rPr>
        <w:t xml:space="preserve">A bot </w:t>
      </w:r>
      <w:r w:rsidR="00CF6D18" w:rsidRPr="00FB4CB3">
        <w:rPr>
          <w:rFonts w:asciiTheme="minorHAnsi" w:hAnsiTheme="minorHAnsi" w:cstheme="minorHAnsi"/>
          <w:sz w:val="22"/>
          <w:szCs w:val="22"/>
        </w:rPr>
        <w:t>can’t communicate directly</w:t>
      </w:r>
      <w:r w:rsidRPr="00FB4CB3">
        <w:rPr>
          <w:rFonts w:asciiTheme="minorHAnsi" w:hAnsiTheme="minorHAnsi" w:cstheme="minorHAnsi"/>
          <w:sz w:val="22"/>
          <w:szCs w:val="22"/>
        </w:rPr>
        <w:t xml:space="preserve"> with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ient</w:t>
      </w:r>
      <w:r w:rsidR="00CF6D18" w:rsidRPr="00FB4CB3">
        <w:rPr>
          <w:rFonts w:asciiTheme="minorHAnsi" w:hAnsiTheme="minorHAnsi" w:cstheme="minorHAnsi"/>
          <w:sz w:val="22"/>
          <w:szCs w:val="22"/>
        </w:rPr>
        <w:t>s, but does it</w:t>
      </w:r>
      <w:r w:rsidRPr="00FB4CB3">
        <w:rPr>
          <w:rFonts w:asciiTheme="minorHAnsi" w:hAnsiTheme="minorHAnsi" w:cstheme="minorHAnsi"/>
          <w:sz w:val="22"/>
          <w:szCs w:val="22"/>
        </w:rPr>
        <w:t xml:space="preserve"> via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oud.</w:t>
      </w:r>
    </w:p>
    <w:p w14:paraId="1CE8291B" w14:textId="25E5911B" w:rsidR="00B601C6" w:rsidRPr="00FB4CB3" w:rsidRDefault="00B601C6" w:rsidP="00875DCA">
      <w:pPr>
        <w:rPr>
          <w:rFonts w:asciiTheme="minorHAnsi" w:hAnsiTheme="minorHAnsi" w:cstheme="minorHAnsi"/>
          <w:sz w:val="22"/>
          <w:szCs w:val="22"/>
        </w:rPr>
      </w:pPr>
    </w:p>
    <w:p w14:paraId="72FC6FBA" w14:textId="5FE51BE2" w:rsidR="00B601C6" w:rsidRPr="00FB4CB3" w:rsidRDefault="00CF6D18" w:rsidP="00875DCA">
      <w:pPr>
        <w:rPr>
          <w:rFonts w:asciiTheme="minorHAnsi" w:hAnsiTheme="minorHAnsi" w:cstheme="minorHAnsi"/>
          <w:sz w:val="22"/>
          <w:szCs w:val="22"/>
        </w:rPr>
      </w:pPr>
      <w:r w:rsidRPr="00FB4CB3">
        <w:rPr>
          <w:rFonts w:asciiTheme="minorHAnsi" w:hAnsiTheme="minorHAnsi" w:cstheme="minorHAnsi"/>
          <w:sz w:val="22"/>
          <w:szCs w:val="22"/>
        </w:rPr>
        <w:t>Communication is established in the following way:</w:t>
      </w:r>
    </w:p>
    <w:p w14:paraId="448BFDDD" w14:textId="77777777" w:rsidR="00CF6D18" w:rsidRPr="00FB4CB3" w:rsidRDefault="00B601C6" w:rsidP="00BD22DB">
      <w:pPr>
        <w:pStyle w:val="ListParagraph"/>
        <w:numPr>
          <w:ilvl w:val="0"/>
          <w:numId w:val="26"/>
        </w:numPr>
        <w:rPr>
          <w:rFonts w:asciiTheme="minorHAnsi" w:hAnsiTheme="minorHAnsi" w:cstheme="minorHAnsi"/>
          <w:sz w:val="22"/>
          <w:szCs w:val="22"/>
        </w:rPr>
      </w:pPr>
      <w:r w:rsidRPr="00FB4CB3">
        <w:rPr>
          <w:rFonts w:asciiTheme="minorHAnsi" w:hAnsiTheme="minorHAnsi" w:cstheme="minorHAnsi"/>
          <w:sz w:val="22"/>
          <w:szCs w:val="22"/>
        </w:rPr>
        <w:t xml:space="preserve">In order to deliver messages, bot sends HTTP POST to a client – directly through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oud.</w:t>
      </w:r>
    </w:p>
    <w:p w14:paraId="0595AC19" w14:textId="62107761" w:rsidR="00B601C6" w:rsidRPr="00FB4CB3" w:rsidRDefault="00B601C6" w:rsidP="00BD22DB">
      <w:pPr>
        <w:pStyle w:val="ListParagraph"/>
        <w:numPr>
          <w:ilvl w:val="0"/>
          <w:numId w:val="26"/>
        </w:numPr>
        <w:rPr>
          <w:rFonts w:asciiTheme="minorHAnsi" w:hAnsiTheme="minorHAnsi" w:cstheme="minorHAnsi"/>
          <w:sz w:val="22"/>
          <w:szCs w:val="22"/>
        </w:rPr>
      </w:pPr>
      <w:r w:rsidRPr="00FB4CB3">
        <w:rPr>
          <w:rFonts w:asciiTheme="minorHAnsi" w:hAnsiTheme="minorHAnsi" w:cstheme="minorHAnsi"/>
          <w:sz w:val="22"/>
          <w:szCs w:val="22"/>
        </w:rPr>
        <w:t xml:space="preserve">In order to get messages from a client – bot is programmed to listen to </w:t>
      </w:r>
      <w:proofErr w:type="spellStart"/>
      <w:r w:rsidRPr="00FB4CB3">
        <w:rPr>
          <w:rFonts w:asciiTheme="minorHAnsi" w:hAnsiTheme="minorHAnsi" w:cstheme="minorHAnsi"/>
          <w:sz w:val="22"/>
          <w:szCs w:val="22"/>
        </w:rPr>
        <w:t>Webhook</w:t>
      </w:r>
      <w:proofErr w:type="spellEnd"/>
      <w:r w:rsidRPr="00FB4CB3">
        <w:rPr>
          <w:rFonts w:asciiTheme="minorHAnsi" w:hAnsiTheme="minorHAnsi" w:cstheme="minorHAnsi"/>
          <w:sz w:val="22"/>
          <w:szCs w:val="22"/>
        </w:rPr>
        <w:t xml:space="preserve"> </w:t>
      </w:r>
      <w:r w:rsidR="00CF6D18" w:rsidRPr="00FB4CB3">
        <w:rPr>
          <w:rFonts w:asciiTheme="minorHAnsi" w:hAnsiTheme="minorHAnsi" w:cstheme="minorHAnsi"/>
          <w:sz w:val="22"/>
          <w:szCs w:val="22"/>
        </w:rPr>
        <w:t xml:space="preserve">from </w:t>
      </w:r>
      <w:proofErr w:type="spellStart"/>
      <w:r w:rsidR="00CF6D18" w:rsidRPr="00FB4CB3">
        <w:rPr>
          <w:rFonts w:asciiTheme="minorHAnsi" w:hAnsiTheme="minorHAnsi" w:cstheme="minorHAnsi"/>
          <w:sz w:val="22"/>
          <w:szCs w:val="22"/>
        </w:rPr>
        <w:t>Webex</w:t>
      </w:r>
      <w:proofErr w:type="spellEnd"/>
      <w:r w:rsidR="00CF6D18" w:rsidRPr="00FB4CB3">
        <w:rPr>
          <w:rFonts w:asciiTheme="minorHAnsi" w:hAnsiTheme="minorHAnsi" w:cstheme="minorHAnsi"/>
          <w:sz w:val="22"/>
          <w:szCs w:val="22"/>
        </w:rPr>
        <w:t xml:space="preserve"> Teams Cloud</w:t>
      </w:r>
      <w:r w:rsidRPr="00FB4CB3">
        <w:rPr>
          <w:rFonts w:asciiTheme="minorHAnsi" w:hAnsiTheme="minorHAnsi" w:cstheme="minorHAnsi"/>
          <w:sz w:val="22"/>
          <w:szCs w:val="22"/>
        </w:rPr>
        <w:t xml:space="preserve">. Each time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oud detect message from a client – it notifies a bot using </w:t>
      </w:r>
      <w:proofErr w:type="spellStart"/>
      <w:r w:rsidRPr="00FB4CB3">
        <w:rPr>
          <w:rFonts w:asciiTheme="minorHAnsi" w:hAnsiTheme="minorHAnsi" w:cstheme="minorHAnsi"/>
          <w:sz w:val="22"/>
          <w:szCs w:val="22"/>
        </w:rPr>
        <w:t>Webhook</w:t>
      </w:r>
      <w:proofErr w:type="spellEnd"/>
      <w:r w:rsidRPr="00FB4CB3">
        <w:rPr>
          <w:rFonts w:asciiTheme="minorHAnsi" w:hAnsiTheme="minorHAnsi" w:cstheme="minorHAnsi"/>
          <w:sz w:val="22"/>
          <w:szCs w:val="22"/>
        </w:rPr>
        <w:t xml:space="preserve"> (</w:t>
      </w:r>
      <w:r w:rsidR="00CF6D18" w:rsidRPr="00FB4CB3">
        <w:rPr>
          <w:rFonts w:asciiTheme="minorHAnsi" w:hAnsiTheme="minorHAnsi" w:cstheme="minorHAnsi"/>
          <w:sz w:val="22"/>
          <w:szCs w:val="22"/>
        </w:rPr>
        <w:t xml:space="preserve">using </w:t>
      </w:r>
      <w:r w:rsidRPr="00FB4CB3">
        <w:rPr>
          <w:rFonts w:asciiTheme="minorHAnsi" w:hAnsiTheme="minorHAnsi" w:cstheme="minorHAnsi"/>
          <w:sz w:val="22"/>
          <w:szCs w:val="22"/>
        </w:rPr>
        <w:t>HTTP POST).</w:t>
      </w:r>
    </w:p>
    <w:p w14:paraId="219CFE4D" w14:textId="687055ED" w:rsidR="00CF6D18" w:rsidRPr="00FB4CB3" w:rsidRDefault="00CF6D18" w:rsidP="00CF6D18">
      <w:pPr>
        <w:rPr>
          <w:rFonts w:asciiTheme="minorHAnsi" w:hAnsiTheme="minorHAnsi" w:cstheme="minorHAnsi"/>
          <w:sz w:val="22"/>
          <w:szCs w:val="22"/>
        </w:rPr>
      </w:pPr>
    </w:p>
    <w:p w14:paraId="389D5497" w14:textId="6D75F0AF" w:rsidR="00CF6D18" w:rsidRPr="00FB4CB3" w:rsidRDefault="00CF6D18" w:rsidP="00CF6D18">
      <w:pPr>
        <w:rPr>
          <w:rFonts w:asciiTheme="minorHAnsi" w:hAnsiTheme="minorHAnsi" w:cstheme="minorHAnsi"/>
          <w:sz w:val="22"/>
          <w:szCs w:val="22"/>
        </w:rPr>
      </w:pPr>
      <w:r w:rsidRPr="00FB4CB3">
        <w:rPr>
          <w:rFonts w:asciiTheme="minorHAnsi" w:hAnsiTheme="minorHAnsi" w:cstheme="minorHAnsi"/>
          <w:sz w:val="22"/>
          <w:szCs w:val="22"/>
        </w:rPr>
        <w:t xml:space="preserve">JSON is used as format of sending data between Python bot and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oud.</w:t>
      </w:r>
    </w:p>
    <w:p w14:paraId="609F6847" w14:textId="2076A3E8" w:rsidR="003B5154" w:rsidRPr="00FB4CB3" w:rsidRDefault="003B5154" w:rsidP="00CF6D18"/>
    <w:p w14:paraId="50440AD3" w14:textId="520756DE" w:rsidR="003B5154" w:rsidRPr="00FB4CB3" w:rsidRDefault="003B5154" w:rsidP="003B5154">
      <w:pPr>
        <w:pStyle w:val="dC-H2"/>
      </w:pPr>
      <w:bookmarkStart w:id="18" w:name="_Toc536412252"/>
      <w:r w:rsidRPr="00FB4CB3">
        <w:t>Flask</w:t>
      </w:r>
      <w:bookmarkEnd w:id="18"/>
    </w:p>
    <w:p w14:paraId="4D0D0C9D" w14:textId="250EBA6E" w:rsidR="003B5154" w:rsidRPr="00FB4CB3" w:rsidRDefault="003B5154" w:rsidP="003B5154">
      <w:pPr>
        <w:rPr>
          <w:rFonts w:ascii="Arial" w:hAnsi="Arial" w:cs="Arial"/>
          <w:sz w:val="18"/>
          <w:szCs w:val="18"/>
        </w:rPr>
      </w:pPr>
      <w:r w:rsidRPr="00FB4CB3">
        <w:rPr>
          <w:rFonts w:asciiTheme="minorHAnsi" w:hAnsiTheme="minorHAnsi" w:cstheme="minorHAnsi"/>
          <w:sz w:val="22"/>
          <w:szCs w:val="22"/>
        </w:rPr>
        <w:t xml:space="preserve">In order to be able to receive </w:t>
      </w:r>
      <w:proofErr w:type="spellStart"/>
      <w:r w:rsidRPr="00FB4CB3">
        <w:rPr>
          <w:rFonts w:asciiTheme="minorHAnsi" w:hAnsiTheme="minorHAnsi" w:cstheme="minorHAnsi"/>
          <w:sz w:val="22"/>
          <w:szCs w:val="22"/>
        </w:rPr>
        <w:t>Webhooks</w:t>
      </w:r>
      <w:proofErr w:type="spellEnd"/>
      <w:r w:rsidRPr="00FB4CB3">
        <w:rPr>
          <w:rFonts w:asciiTheme="minorHAnsi" w:hAnsiTheme="minorHAnsi" w:cstheme="minorHAnsi"/>
          <w:sz w:val="22"/>
          <w:szCs w:val="22"/>
        </w:rPr>
        <w:t xml:space="preserve"> from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oud, a bot must be integrated with Web Server. In a course of the lab, </w:t>
      </w:r>
      <w:hyperlink r:id="rId25" w:history="1">
        <w:r w:rsidRPr="00FB4CB3">
          <w:rPr>
            <w:rStyle w:val="Hyperlink"/>
            <w:rFonts w:asciiTheme="minorHAnsi" w:hAnsiTheme="minorHAnsi" w:cstheme="minorHAnsi"/>
            <w:sz w:val="22"/>
            <w:szCs w:val="22"/>
          </w:rPr>
          <w:t>Flask</w:t>
        </w:r>
      </w:hyperlink>
      <w:r w:rsidRPr="00FB4CB3">
        <w:rPr>
          <w:rFonts w:asciiTheme="minorHAnsi" w:hAnsiTheme="minorHAnsi" w:cstheme="minorHAnsi"/>
          <w:sz w:val="22"/>
          <w:szCs w:val="22"/>
        </w:rPr>
        <w:t xml:space="preserve">, an easy and </w:t>
      </w:r>
      <w:proofErr w:type="spellStart"/>
      <w:r w:rsidRPr="00FB4CB3">
        <w:rPr>
          <w:rFonts w:asciiTheme="minorHAnsi" w:hAnsiTheme="minorHAnsi" w:cstheme="minorHAnsi"/>
          <w:sz w:val="22"/>
          <w:szCs w:val="22"/>
        </w:rPr>
        <w:t>powerfool</w:t>
      </w:r>
      <w:proofErr w:type="spellEnd"/>
      <w:r w:rsidRPr="00FB4CB3">
        <w:rPr>
          <w:rFonts w:asciiTheme="minorHAnsi" w:hAnsiTheme="minorHAnsi" w:cstheme="minorHAnsi"/>
          <w:sz w:val="22"/>
          <w:szCs w:val="22"/>
        </w:rPr>
        <w:t xml:space="preserve"> framework would be used to run a web server on Python</w:t>
      </w:r>
      <w:r w:rsidRPr="00FB4CB3">
        <w:rPr>
          <w:rFonts w:ascii="Arial" w:hAnsi="Arial" w:cs="Arial"/>
          <w:sz w:val="18"/>
          <w:szCs w:val="18"/>
        </w:rPr>
        <w:t>.</w:t>
      </w:r>
    </w:p>
    <w:p w14:paraId="2CE7B629" w14:textId="77777777" w:rsidR="003B5154" w:rsidRPr="00FB4CB3" w:rsidRDefault="003B5154" w:rsidP="00CF6D18"/>
    <w:p w14:paraId="15121F2E" w14:textId="110750B9" w:rsidR="003B5154" w:rsidRPr="00FB4CB3" w:rsidRDefault="003B5154" w:rsidP="003B5154">
      <w:pPr>
        <w:pStyle w:val="dC-H2"/>
      </w:pPr>
      <w:bookmarkStart w:id="19" w:name="_Toc536412253"/>
      <w:proofErr w:type="spellStart"/>
      <w:r w:rsidRPr="00FB4CB3">
        <w:lastRenderedPageBreak/>
        <w:t>Ngrok</w:t>
      </w:r>
      <w:bookmarkEnd w:id="19"/>
      <w:proofErr w:type="spellEnd"/>
    </w:p>
    <w:p w14:paraId="1169C455" w14:textId="45FA2B37" w:rsidR="00CF6D18" w:rsidRPr="00FB4CB3" w:rsidRDefault="00CF6D18" w:rsidP="00B601C6">
      <w:pPr>
        <w:rPr>
          <w:rFonts w:asciiTheme="minorHAnsi" w:hAnsiTheme="minorHAnsi" w:cstheme="minorHAnsi"/>
          <w:sz w:val="22"/>
          <w:szCs w:val="22"/>
        </w:rPr>
      </w:pPr>
      <w:r w:rsidRPr="00FB4CB3">
        <w:rPr>
          <w:rFonts w:asciiTheme="minorHAnsi" w:hAnsiTheme="minorHAnsi" w:cstheme="minorHAnsi"/>
          <w:sz w:val="22"/>
          <w:szCs w:val="22"/>
        </w:rPr>
        <w:t xml:space="preserve">Since a bot is running on a server which isn’t reachable from the Internet, </w:t>
      </w:r>
      <w:hyperlink r:id="rId26" w:history="1">
        <w:proofErr w:type="spellStart"/>
        <w:r w:rsidRPr="00FB4CB3">
          <w:rPr>
            <w:rStyle w:val="Hyperlink"/>
            <w:rFonts w:asciiTheme="minorHAnsi" w:hAnsiTheme="minorHAnsi" w:cstheme="minorHAnsi"/>
            <w:sz w:val="22"/>
            <w:szCs w:val="22"/>
          </w:rPr>
          <w:t>Ngrok</w:t>
        </w:r>
        <w:proofErr w:type="spellEnd"/>
        <w:r w:rsidRPr="00FB4CB3">
          <w:rPr>
            <w:rStyle w:val="Hyperlink"/>
            <w:rFonts w:asciiTheme="minorHAnsi" w:hAnsiTheme="minorHAnsi" w:cstheme="minorHAnsi"/>
            <w:sz w:val="22"/>
            <w:szCs w:val="22"/>
          </w:rPr>
          <w:t xml:space="preserve"> software</w:t>
        </w:r>
      </w:hyperlink>
      <w:r w:rsidRPr="00FB4CB3">
        <w:rPr>
          <w:rFonts w:asciiTheme="minorHAnsi" w:hAnsiTheme="minorHAnsi" w:cstheme="minorHAnsi"/>
          <w:sz w:val="22"/>
          <w:szCs w:val="22"/>
        </w:rPr>
        <w:t xml:space="preserve"> is used to host Public URLs using which bot’s web server could be reachable (for building </w:t>
      </w:r>
      <w:proofErr w:type="spellStart"/>
      <w:r w:rsidRPr="00FB4CB3">
        <w:rPr>
          <w:rFonts w:asciiTheme="minorHAnsi" w:hAnsiTheme="minorHAnsi" w:cstheme="minorHAnsi"/>
          <w:sz w:val="22"/>
          <w:szCs w:val="22"/>
        </w:rPr>
        <w:t>webhook</w:t>
      </w:r>
      <w:proofErr w:type="spellEnd"/>
      <w:r w:rsidRPr="00FB4CB3">
        <w:rPr>
          <w:rFonts w:asciiTheme="minorHAnsi" w:hAnsiTheme="minorHAnsi" w:cstheme="minorHAnsi"/>
          <w:sz w:val="22"/>
          <w:szCs w:val="22"/>
        </w:rPr>
        <w:t xml:space="preserve"> integration).</w:t>
      </w:r>
    </w:p>
    <w:p w14:paraId="05693D2A" w14:textId="4C9D7E37" w:rsidR="00B601C6" w:rsidRPr="00FB4CB3" w:rsidRDefault="00B601C6" w:rsidP="00B601C6"/>
    <w:p w14:paraId="23155293" w14:textId="153D10B3" w:rsidR="003B5154" w:rsidRPr="00FB4CB3" w:rsidRDefault="003B5154" w:rsidP="003B5154">
      <w:pPr>
        <w:pStyle w:val="dC-H2"/>
      </w:pPr>
      <w:bookmarkStart w:id="20" w:name="_Toc536412254"/>
      <w:r w:rsidRPr="00FB4CB3">
        <w:t>Notes:</w:t>
      </w:r>
      <w:bookmarkEnd w:id="20"/>
    </w:p>
    <w:p w14:paraId="19EE0C87" w14:textId="4DF252DE" w:rsidR="003B5154" w:rsidRPr="00FB4CB3" w:rsidRDefault="003B5154" w:rsidP="00BD22DB">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In the lab, client and server, while a logically separate entities in a drawing above, are physically hosted on the same machine.</w:t>
      </w:r>
    </w:p>
    <w:p w14:paraId="0BBE96DF" w14:textId="66B755CE" w:rsidR="009D46B9" w:rsidRPr="00FB4CB3" w:rsidRDefault="00947F3D" w:rsidP="00BD22DB">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All script for bots are tested on Python 3.7.2 but should also work on another Python 3 releases.</w:t>
      </w:r>
    </w:p>
    <w:p w14:paraId="66F37B01" w14:textId="77777777" w:rsidR="00846446" w:rsidRPr="00FB4CB3" w:rsidRDefault="00846446" w:rsidP="00BD22DB">
      <w:pPr>
        <w:pStyle w:val="ListParagraph"/>
        <w:numPr>
          <w:ilvl w:val="0"/>
          <w:numId w:val="28"/>
        </w:numPr>
        <w:rPr>
          <w:rFonts w:asciiTheme="minorHAnsi" w:hAnsiTheme="minorHAnsi" w:cstheme="minorHAnsi"/>
          <w:sz w:val="22"/>
          <w:szCs w:val="22"/>
        </w:rPr>
      </w:pPr>
      <w:r w:rsidRPr="00FB4CB3">
        <w:rPr>
          <w:rFonts w:asciiTheme="minorHAnsi" w:hAnsiTheme="minorHAnsi" w:cstheme="minorHAnsi"/>
          <w:sz w:val="22"/>
          <w:szCs w:val="22"/>
        </w:rPr>
        <w:t xml:space="preserve">Cisco </w:t>
      </w:r>
      <w:proofErr w:type="spellStart"/>
      <w:r w:rsidRPr="00FB4CB3">
        <w:rPr>
          <w:rFonts w:asciiTheme="minorHAnsi" w:hAnsiTheme="minorHAnsi" w:cstheme="minorHAnsi"/>
          <w:sz w:val="22"/>
          <w:szCs w:val="22"/>
        </w:rPr>
        <w:t>Webex</w:t>
      </w:r>
      <w:proofErr w:type="spellEnd"/>
      <w:r w:rsidRPr="00FB4CB3">
        <w:rPr>
          <w:rFonts w:asciiTheme="minorHAnsi" w:hAnsiTheme="minorHAnsi" w:cstheme="minorHAnsi"/>
          <w:sz w:val="22"/>
          <w:szCs w:val="22"/>
        </w:rPr>
        <w:t xml:space="preserve"> Teams client exists in agent and agentless (web-based) form-factors. Throughout this lab web-based client would be used.</w:t>
      </w:r>
    </w:p>
    <w:p w14:paraId="2F7D2C48" w14:textId="30FA5A08" w:rsidR="00846446" w:rsidRPr="00FB4CB3" w:rsidRDefault="00846446">
      <w:r w:rsidRPr="00FB4CB3">
        <w:br w:type="page"/>
      </w:r>
    </w:p>
    <w:p w14:paraId="14670E86" w14:textId="7F7CA304" w:rsidR="0069135A" w:rsidRPr="00FB4CB3" w:rsidRDefault="00DB4323" w:rsidP="00A75D50">
      <w:pPr>
        <w:pStyle w:val="dC-H1"/>
      </w:pPr>
      <w:bookmarkStart w:id="21" w:name="_Toc536412255"/>
      <w:r w:rsidRPr="00FB4CB3">
        <w:lastRenderedPageBreak/>
        <w:t xml:space="preserve">Option #1: </w:t>
      </w:r>
      <w:r w:rsidR="00791FE0" w:rsidRPr="00FB4CB3">
        <w:t xml:space="preserve">Become </w:t>
      </w:r>
      <w:proofErr w:type="spellStart"/>
      <w:r w:rsidR="00791FE0" w:rsidRPr="00FB4CB3">
        <w:t>Webex</w:t>
      </w:r>
      <w:proofErr w:type="spellEnd"/>
      <w:r w:rsidR="00791FE0" w:rsidRPr="00FB4CB3">
        <w:t xml:space="preserve"> Teams user</w:t>
      </w:r>
      <w:bookmarkEnd w:id="21"/>
    </w:p>
    <w:p w14:paraId="72AC8B75" w14:textId="715E5166" w:rsidR="00CA32F3" w:rsidRPr="00FB4CB3" w:rsidRDefault="00CA32F3" w:rsidP="00CA32F3">
      <w:pPr>
        <w:pStyle w:val="dC-Note"/>
      </w:pPr>
      <w:r w:rsidRPr="00FB4CB3">
        <w:t xml:space="preserve">Technical level of this task: </w:t>
      </w:r>
      <w:r w:rsidRPr="00FB4CB3">
        <w:rPr>
          <w:b/>
          <w:color w:val="00B050"/>
        </w:rPr>
        <w:t>basic</w:t>
      </w:r>
    </w:p>
    <w:p w14:paraId="50A4D8FA" w14:textId="77777777" w:rsidR="0069135A" w:rsidRPr="00FB4CB3" w:rsidRDefault="0069135A" w:rsidP="0069135A">
      <w:pPr>
        <w:pStyle w:val="NoSpacing"/>
        <w:rPr>
          <w:rFonts w:asciiTheme="minorHAnsi" w:hAnsiTheme="minorHAnsi"/>
        </w:rPr>
      </w:pPr>
    </w:p>
    <w:p w14:paraId="1A22D388" w14:textId="140E18AB" w:rsidR="00C53ED9" w:rsidRPr="00FB4CB3" w:rsidRDefault="0054381F" w:rsidP="00C53ED9">
      <w:pPr>
        <w:rPr>
          <w:rFonts w:ascii="Arial" w:hAnsi="Arial" w:cs="Arial"/>
          <w:b/>
          <w:sz w:val="18"/>
          <w:szCs w:val="18"/>
        </w:rPr>
      </w:pPr>
      <w:r>
        <w:rPr>
          <w:rFonts w:ascii="Arial" w:hAnsi="Arial" w:cs="Arial"/>
          <w:b/>
          <w:sz w:val="18"/>
          <w:szCs w:val="18"/>
        </w:rPr>
        <w:t xml:space="preserve">Option #1 </w:t>
      </w:r>
      <w:r w:rsidR="00C53ED9" w:rsidRPr="00FB4CB3">
        <w:rPr>
          <w:rFonts w:ascii="Arial" w:hAnsi="Arial" w:cs="Arial"/>
          <w:b/>
          <w:sz w:val="18"/>
          <w:szCs w:val="18"/>
        </w:rPr>
        <w:t>Steps</w:t>
      </w:r>
      <w:r w:rsidR="00EE18B2" w:rsidRPr="00FB4CB3">
        <w:rPr>
          <w:rFonts w:ascii="Arial" w:hAnsi="Arial" w:cs="Arial"/>
          <w:b/>
          <w:sz w:val="18"/>
          <w:szCs w:val="18"/>
        </w:rPr>
        <w:t xml:space="preserve"> (Use TAC Self Service bot to find issue)</w:t>
      </w:r>
      <w:r w:rsidR="00C53ED9" w:rsidRPr="00FB4CB3">
        <w:rPr>
          <w:rFonts w:ascii="Arial" w:hAnsi="Arial" w:cs="Arial"/>
          <w:b/>
          <w:sz w:val="18"/>
          <w:szCs w:val="18"/>
        </w:rPr>
        <w:t>:</w:t>
      </w:r>
    </w:p>
    <w:p w14:paraId="4519B6C9" w14:textId="684546EF" w:rsidR="00C53ED9" w:rsidRPr="00FB4CB3" w:rsidRDefault="00C53ED9" w:rsidP="00BD22DB">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 xml:space="preserve">Add yourself to the existing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bot.</w:t>
      </w:r>
    </w:p>
    <w:p w14:paraId="1F894435" w14:textId="77777777" w:rsidR="002E2E94" w:rsidRPr="00FB4CB3" w:rsidRDefault="00506EED" w:rsidP="00BD22DB">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Get answers for</w:t>
      </w:r>
      <w:r w:rsidR="00C53ED9" w:rsidRPr="00FB4CB3">
        <w:rPr>
          <w:rFonts w:ascii="Arial" w:hAnsi="Arial" w:cs="Arial"/>
          <w:sz w:val="18"/>
          <w:szCs w:val="18"/>
        </w:rPr>
        <w:t xml:space="preserve"> </w:t>
      </w:r>
      <w:r w:rsidRPr="00FB4CB3">
        <w:rPr>
          <w:rFonts w:ascii="Arial" w:hAnsi="Arial" w:cs="Arial"/>
          <w:sz w:val="18"/>
          <w:szCs w:val="18"/>
        </w:rPr>
        <w:t xml:space="preserve">the </w:t>
      </w:r>
      <w:r w:rsidR="00C53ED9" w:rsidRPr="00FB4CB3">
        <w:rPr>
          <w:rFonts w:ascii="Arial" w:hAnsi="Arial" w:cs="Arial"/>
          <w:sz w:val="18"/>
          <w:szCs w:val="18"/>
        </w:rPr>
        <w:t>questions to fix all issues in your network (the</w:t>
      </w:r>
      <w:r w:rsidRPr="00FB4CB3">
        <w:rPr>
          <w:rFonts w:ascii="Arial" w:hAnsi="Arial" w:cs="Arial"/>
          <w:sz w:val="18"/>
          <w:szCs w:val="18"/>
        </w:rPr>
        <w:t xml:space="preserve"> bot, which is written in “Quiz</w:t>
      </w:r>
      <w:r w:rsidR="00C53ED9" w:rsidRPr="00FB4CB3">
        <w:rPr>
          <w:rFonts w:ascii="Arial" w:hAnsi="Arial" w:cs="Arial"/>
          <w:sz w:val="18"/>
          <w:szCs w:val="18"/>
        </w:rPr>
        <w:t>” task in Option #2 is used here).</w:t>
      </w:r>
    </w:p>
    <w:p w14:paraId="69A031F8" w14:textId="5DDD9C0C" w:rsidR="00743B1F" w:rsidRPr="00FB4CB3" w:rsidRDefault="002E2E94" w:rsidP="00BD22DB">
      <w:pPr>
        <w:pStyle w:val="ListParagraph"/>
        <w:numPr>
          <w:ilvl w:val="0"/>
          <w:numId w:val="21"/>
        </w:numPr>
        <w:spacing w:after="160" w:line="259" w:lineRule="auto"/>
        <w:rPr>
          <w:rFonts w:ascii="Arial" w:hAnsi="Arial" w:cs="Arial"/>
          <w:sz w:val="18"/>
          <w:szCs w:val="18"/>
        </w:rPr>
      </w:pPr>
      <w:r w:rsidRPr="00FB4CB3">
        <w:rPr>
          <w:rFonts w:ascii="Arial" w:hAnsi="Arial" w:cs="Arial"/>
          <w:sz w:val="18"/>
          <w:szCs w:val="18"/>
        </w:rPr>
        <w:t xml:space="preserve">Create and run sample bot (shows information about your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account and echo</w:t>
      </w:r>
      <w:r w:rsidR="00F40E72" w:rsidRPr="00FB4CB3">
        <w:rPr>
          <w:rFonts w:ascii="Arial" w:hAnsi="Arial" w:cs="Arial"/>
          <w:sz w:val="18"/>
          <w:szCs w:val="18"/>
        </w:rPr>
        <w:t>e</w:t>
      </w:r>
      <w:r w:rsidRPr="00FB4CB3">
        <w:rPr>
          <w:rFonts w:ascii="Arial" w:hAnsi="Arial" w:cs="Arial"/>
          <w:sz w:val="18"/>
          <w:szCs w:val="18"/>
        </w:rPr>
        <w:t>s back received messages)</w:t>
      </w:r>
    </w:p>
    <w:p w14:paraId="0BB907AB" w14:textId="4637B2FE" w:rsidR="0069135A" w:rsidRPr="00FB4CB3" w:rsidRDefault="00DB4323" w:rsidP="00BD22DB">
      <w:pPr>
        <w:pStyle w:val="dC-H3"/>
        <w:numPr>
          <w:ilvl w:val="1"/>
          <w:numId w:val="52"/>
        </w:numPr>
        <w:rPr>
          <w:b/>
        </w:rPr>
      </w:pPr>
      <w:bookmarkStart w:id="22" w:name="_Toc536412256"/>
      <w:r w:rsidRPr="00FB4CB3">
        <w:rPr>
          <w:b/>
        </w:rPr>
        <w:t xml:space="preserve">Add yourself to the </w:t>
      </w:r>
      <w:proofErr w:type="spellStart"/>
      <w:r w:rsidRPr="00FB4CB3">
        <w:rPr>
          <w:b/>
        </w:rPr>
        <w:t>Webex</w:t>
      </w:r>
      <w:proofErr w:type="spellEnd"/>
      <w:r w:rsidRPr="00FB4CB3">
        <w:rPr>
          <w:b/>
        </w:rPr>
        <w:t xml:space="preserve"> Teams bot</w:t>
      </w:r>
      <w:bookmarkEnd w:id="22"/>
    </w:p>
    <w:p w14:paraId="7127AC83" w14:textId="35CC589E" w:rsidR="00846446" w:rsidRPr="00FB4CB3" w:rsidRDefault="00846446" w:rsidP="00846446">
      <w:pPr>
        <w:pStyle w:val="dC-Note"/>
        <w:contextualSpacing/>
        <w:rPr>
          <w:vanish/>
        </w:rPr>
      </w:pPr>
      <w:r w:rsidRPr="00FB4CB3">
        <w:rPr>
          <w:vanish/>
        </w:rPr>
        <w:t>Cisco Webex Teams client exists in agent and agentless (web-based) form-factors. Throughout this lab web-based client would be used.</w:t>
      </w:r>
    </w:p>
    <w:p w14:paraId="5CCF81E9" w14:textId="77777777" w:rsidR="00846446" w:rsidRPr="00FB4CB3" w:rsidRDefault="00846446" w:rsidP="00846446">
      <w:pPr>
        <w:rPr>
          <w:rFonts w:ascii="Arial" w:hAnsi="Arial" w:cs="Arial"/>
          <w:sz w:val="18"/>
          <w:szCs w:val="18"/>
        </w:rPr>
      </w:pPr>
    </w:p>
    <w:p w14:paraId="5467F30D" w14:textId="030732FD" w:rsidR="0069135A" w:rsidRPr="00FB4CB3" w:rsidRDefault="00D9310D" w:rsidP="00BD22DB">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Use the following</w:t>
      </w:r>
      <w:r w:rsidR="00846446" w:rsidRPr="00FB4CB3">
        <w:rPr>
          <w:rFonts w:asciiTheme="minorHAnsi" w:hAnsiTheme="minorHAnsi" w:cstheme="minorHAnsi"/>
          <w:lang w:val="en-US"/>
        </w:rPr>
        <w:t xml:space="preserve"> link to open a web-based </w:t>
      </w:r>
      <w:proofErr w:type="spellStart"/>
      <w:r w:rsidR="00846446" w:rsidRPr="00FB4CB3">
        <w:rPr>
          <w:rFonts w:asciiTheme="minorHAnsi" w:hAnsiTheme="minorHAnsi" w:cstheme="minorHAnsi"/>
          <w:lang w:val="en-US"/>
        </w:rPr>
        <w:t>Webex</w:t>
      </w:r>
      <w:proofErr w:type="spellEnd"/>
      <w:r w:rsidR="00846446" w:rsidRPr="00FB4CB3">
        <w:rPr>
          <w:rFonts w:asciiTheme="minorHAnsi" w:hAnsiTheme="minorHAnsi" w:cstheme="minorHAnsi"/>
          <w:lang w:val="en-US"/>
        </w:rPr>
        <w:t xml:space="preserve"> Teams client:</w:t>
      </w:r>
    </w:p>
    <w:p w14:paraId="48C55C2E" w14:textId="6A1B8C0D" w:rsidR="00846446" w:rsidRPr="00FB4CB3" w:rsidRDefault="00FD4322" w:rsidP="00506EED">
      <w:pPr>
        <w:pStyle w:val="NoSpacing"/>
        <w:ind w:firstLine="720"/>
        <w:rPr>
          <w:rFonts w:asciiTheme="minorHAnsi" w:hAnsiTheme="minorHAnsi" w:cstheme="minorHAnsi"/>
          <w:lang w:val="en-US"/>
        </w:rPr>
      </w:pPr>
      <w:hyperlink r:id="rId27" w:history="1">
        <w:r w:rsidR="00846446" w:rsidRPr="00FB4CB3">
          <w:rPr>
            <w:rStyle w:val="Hyperlink"/>
            <w:rFonts w:asciiTheme="minorHAnsi" w:hAnsiTheme="minorHAnsi" w:cstheme="minorHAnsi"/>
            <w:lang w:val="en-US"/>
          </w:rPr>
          <w:t>https://teams.webex.com/</w:t>
        </w:r>
      </w:hyperlink>
    </w:p>
    <w:p w14:paraId="5F4C7CFC" w14:textId="77777777" w:rsidR="00506EED" w:rsidRPr="00FB4CB3" w:rsidRDefault="00846446" w:rsidP="00BD22DB">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Enter email address</w:t>
      </w:r>
      <w:bookmarkStart w:id="23" w:name="_Ref536286144"/>
      <w:r w:rsidRPr="00FB4CB3">
        <w:rPr>
          <w:rStyle w:val="FootnoteReference"/>
          <w:rFonts w:asciiTheme="minorHAnsi" w:hAnsiTheme="minorHAnsi" w:cstheme="minorHAnsi"/>
          <w:lang w:val="en-US"/>
        </w:rPr>
        <w:footnoteReference w:id="2"/>
      </w:r>
      <w:bookmarkEnd w:id="23"/>
      <w:r w:rsidRPr="00FB4CB3">
        <w:rPr>
          <w:rFonts w:asciiTheme="minorHAnsi" w:hAnsiTheme="minorHAnsi" w:cstheme="minorHAnsi"/>
          <w:lang w:val="en-US"/>
        </w:rPr>
        <w:t>, press Next</w:t>
      </w:r>
    </w:p>
    <w:p w14:paraId="0ED94DC2" w14:textId="77777777" w:rsidR="00506EED" w:rsidRPr="00FB4CB3" w:rsidRDefault="00846446" w:rsidP="00BD22DB">
      <w:pPr>
        <w:pStyle w:val="NoSpacing"/>
        <w:numPr>
          <w:ilvl w:val="0"/>
          <w:numId w:val="29"/>
        </w:numPr>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86144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1</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111A4C5D" w14:textId="79716915" w:rsidR="00846446" w:rsidRPr="00FB4CB3" w:rsidRDefault="00846446" w:rsidP="00BD22DB">
      <w:pPr>
        <w:pStyle w:val="NoSpacing"/>
        <w:numPr>
          <w:ilvl w:val="0"/>
          <w:numId w:val="29"/>
        </w:numPr>
        <w:rPr>
          <w:rFonts w:asciiTheme="minorHAnsi" w:hAnsiTheme="minorHAnsi"/>
          <w:lang w:val="en-US"/>
        </w:rPr>
      </w:pPr>
      <w:r w:rsidRPr="00FB4CB3">
        <w:rPr>
          <w:rFonts w:asciiTheme="minorHAnsi" w:hAnsiTheme="minorHAnsi"/>
          <w:lang w:val="en-US"/>
        </w:rPr>
        <w:t xml:space="preserve">On the left corner in a Search tab, input name of Service </w:t>
      </w:r>
      <w:proofErr w:type="spellStart"/>
      <w:r w:rsidR="00C616EB" w:rsidRPr="00FB4CB3">
        <w:rPr>
          <w:rFonts w:asciiTheme="minorHAnsi" w:hAnsiTheme="minorHAnsi"/>
          <w:lang w:val="en-US"/>
        </w:rPr>
        <w:t>Webex</w:t>
      </w:r>
      <w:proofErr w:type="spellEnd"/>
      <w:r w:rsidR="00C616EB" w:rsidRPr="00FB4CB3">
        <w:rPr>
          <w:rFonts w:asciiTheme="minorHAnsi" w:hAnsiTheme="minorHAnsi"/>
          <w:lang w:val="en-US"/>
        </w:rPr>
        <w:t xml:space="preserve"> Teams </w:t>
      </w:r>
      <w:r w:rsidRPr="00FB4CB3">
        <w:rPr>
          <w:rFonts w:asciiTheme="minorHAnsi" w:hAnsiTheme="minorHAnsi"/>
          <w:lang w:val="en-US"/>
        </w:rPr>
        <w:t>Bot</w:t>
      </w:r>
      <w:r w:rsidR="00C616EB" w:rsidRPr="00FB4CB3">
        <w:rPr>
          <w:rFonts w:asciiTheme="minorHAnsi" w:hAnsiTheme="minorHAnsi"/>
          <w:lang w:val="en-US"/>
        </w:rPr>
        <w:t>:</w:t>
      </w:r>
    </w:p>
    <w:p w14:paraId="32E421F3" w14:textId="63CFD733" w:rsidR="0069135A" w:rsidRPr="00FB4CB3" w:rsidRDefault="00C616EB" w:rsidP="00506EED">
      <w:pPr>
        <w:pStyle w:val="NoSpacing"/>
        <w:ind w:firstLine="720"/>
        <w:rPr>
          <w:rFonts w:ascii="Arial" w:hAnsi="Arial" w:cs="Arial"/>
          <w:b/>
          <w:sz w:val="18"/>
          <w:szCs w:val="18"/>
        </w:rPr>
      </w:pPr>
      <w:r w:rsidRPr="00FB4CB3">
        <w:rPr>
          <w:rFonts w:ascii="Arial" w:hAnsi="Arial" w:cs="Arial"/>
          <w:b/>
          <w:sz w:val="18"/>
          <w:szCs w:val="18"/>
        </w:rPr>
        <w:t>CLEUR_LABCOL2293_SERVICE@webex.bot</w:t>
      </w:r>
      <w:r w:rsidR="00506EED" w:rsidRPr="00FB4CB3">
        <w:rPr>
          <w:rFonts w:ascii="Arial" w:hAnsi="Arial" w:cs="Arial"/>
          <w:b/>
          <w:sz w:val="18"/>
          <w:szCs w:val="18"/>
        </w:rPr>
        <w:t xml:space="preserve"> (see </w:t>
      </w:r>
      <w:r w:rsidR="00506EED" w:rsidRPr="00FB4CB3">
        <w:rPr>
          <w:rFonts w:ascii="Arial" w:hAnsi="Arial" w:cs="Arial"/>
          <w:b/>
          <w:sz w:val="18"/>
          <w:szCs w:val="18"/>
        </w:rPr>
        <w:fldChar w:fldCharType="begin"/>
      </w:r>
      <w:r w:rsidR="00506EED" w:rsidRPr="00FB4CB3">
        <w:rPr>
          <w:rFonts w:ascii="Arial" w:hAnsi="Arial" w:cs="Arial"/>
          <w:b/>
          <w:sz w:val="18"/>
          <w:szCs w:val="18"/>
        </w:rPr>
        <w:instrText xml:space="preserve"> REF _Ref536287160 \h </w:instrText>
      </w:r>
      <w:r w:rsidR="00FB4CB3">
        <w:rPr>
          <w:rFonts w:ascii="Arial" w:hAnsi="Arial" w:cs="Arial"/>
          <w:b/>
          <w:sz w:val="18"/>
          <w:szCs w:val="18"/>
        </w:rPr>
        <w:instrText xml:space="preserve"> \* MERGEFORMAT </w:instrText>
      </w:r>
      <w:r w:rsidR="00506EED" w:rsidRPr="00FB4CB3">
        <w:rPr>
          <w:rFonts w:ascii="Arial" w:hAnsi="Arial" w:cs="Arial"/>
          <w:b/>
          <w:sz w:val="18"/>
          <w:szCs w:val="18"/>
        </w:rPr>
      </w:r>
      <w:r w:rsidR="00506EED" w:rsidRPr="00FB4CB3">
        <w:rPr>
          <w:rFonts w:ascii="Arial" w:hAnsi="Arial" w:cs="Arial"/>
          <w:b/>
          <w:sz w:val="18"/>
          <w:szCs w:val="18"/>
        </w:rPr>
        <w:fldChar w:fldCharType="separate"/>
      </w:r>
      <w:r w:rsidR="00506EED" w:rsidRPr="00FB4CB3">
        <w:rPr>
          <w:rFonts w:ascii="Arial" w:hAnsi="Arial" w:cs="Arial"/>
          <w:b/>
          <w:sz w:val="18"/>
          <w:szCs w:val="18"/>
        </w:rPr>
        <w:t>Figure 3</w:t>
      </w:r>
      <w:r w:rsidR="00506EED" w:rsidRPr="00FB4CB3">
        <w:rPr>
          <w:rFonts w:ascii="Arial" w:hAnsi="Arial" w:cs="Arial"/>
          <w:b/>
          <w:sz w:val="18"/>
          <w:szCs w:val="18"/>
        </w:rPr>
        <w:fldChar w:fldCharType="end"/>
      </w:r>
      <w:r w:rsidR="00506EED" w:rsidRPr="00FB4CB3">
        <w:rPr>
          <w:rFonts w:ascii="Arial" w:hAnsi="Arial" w:cs="Arial"/>
          <w:b/>
          <w:sz w:val="18"/>
          <w:szCs w:val="18"/>
        </w:rPr>
        <w:t>)</w:t>
      </w:r>
    </w:p>
    <w:p w14:paraId="74F73427" w14:textId="13D2FEA8" w:rsidR="0069135A" w:rsidRPr="00FB4CB3" w:rsidRDefault="0069135A" w:rsidP="0069135A">
      <w:pPr>
        <w:pStyle w:val="NoSpacing"/>
        <w:rPr>
          <w:rFonts w:asciiTheme="minorHAnsi" w:hAnsiTheme="minorHAnsi"/>
        </w:rPr>
      </w:pPr>
    </w:p>
    <w:p w14:paraId="6E719C08" w14:textId="77777777" w:rsidR="0095797E" w:rsidRPr="00FB4CB3" w:rsidRDefault="0095797E" w:rsidP="00506EED">
      <w:pPr>
        <w:pStyle w:val="NoSpacing"/>
        <w:keepNext/>
        <w:ind w:left="720"/>
      </w:pPr>
      <w:r w:rsidRPr="00FB4CB3">
        <w:rPr>
          <w:noProof/>
          <w:lang w:val="ru-RU" w:eastAsia="ru-RU"/>
        </w:rPr>
        <w:drawing>
          <wp:inline distT="0" distB="0" distL="0" distR="0" wp14:anchorId="574BE019" wp14:editId="1400FD37">
            <wp:extent cx="2413279" cy="25146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18392" cy="2519927"/>
                    </a:xfrm>
                    <a:prstGeom prst="rect">
                      <a:avLst/>
                    </a:prstGeom>
                  </pic:spPr>
                </pic:pic>
              </a:graphicData>
            </a:graphic>
          </wp:inline>
        </w:drawing>
      </w:r>
    </w:p>
    <w:p w14:paraId="208032F3" w14:textId="451F7267" w:rsidR="0095797E" w:rsidRPr="00FB4CB3" w:rsidRDefault="0095797E" w:rsidP="00736B69">
      <w:pPr>
        <w:pStyle w:val="Caption"/>
        <w:rPr>
          <w:rFonts w:asciiTheme="minorHAnsi" w:hAnsiTheme="minorHAnsi" w:cstheme="minorHAnsi"/>
          <w:b/>
          <w:sz w:val="22"/>
          <w:szCs w:val="22"/>
        </w:rPr>
      </w:pPr>
      <w:bookmarkStart w:id="24" w:name="_Ref53628716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3</w:t>
      </w:r>
      <w:r w:rsidRPr="00FB4CB3">
        <w:rPr>
          <w:rFonts w:asciiTheme="minorHAnsi" w:hAnsiTheme="minorHAnsi" w:cstheme="minorHAnsi"/>
          <w:b/>
          <w:sz w:val="22"/>
          <w:szCs w:val="22"/>
        </w:rPr>
        <w:fldChar w:fldCharType="end"/>
      </w:r>
      <w:bookmarkEnd w:id="24"/>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xml:space="preserve">̶ </w:t>
      </w:r>
      <w:r w:rsidR="00506EED"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Find</w:t>
      </w:r>
      <w:proofErr w:type="gramEnd"/>
      <w:r w:rsidRPr="00FB4CB3">
        <w:rPr>
          <w:rFonts w:asciiTheme="minorHAnsi" w:hAnsiTheme="minorHAnsi" w:cstheme="minorHAnsi"/>
          <w:b/>
          <w:sz w:val="22"/>
          <w:szCs w:val="22"/>
        </w:rPr>
        <w:t xml:space="preserve"> a service bot (</w:t>
      </w:r>
      <w:r w:rsidR="00506EED" w:rsidRPr="00FB4CB3">
        <w:rPr>
          <w:rFonts w:asciiTheme="minorHAnsi" w:hAnsiTheme="minorHAnsi" w:cstheme="minorHAnsi"/>
          <w:b/>
          <w:sz w:val="22"/>
          <w:szCs w:val="22"/>
        </w:rPr>
        <w:t>CLEUR_LABCOL2293_SERVICE@webex.bot</w:t>
      </w:r>
      <w:r w:rsidRPr="00FB4CB3">
        <w:rPr>
          <w:rFonts w:asciiTheme="minorHAnsi" w:hAnsiTheme="minorHAnsi" w:cstheme="minorHAnsi"/>
          <w:b/>
          <w:sz w:val="22"/>
          <w:szCs w:val="22"/>
        </w:rPr>
        <w:t>)</w:t>
      </w:r>
    </w:p>
    <w:p w14:paraId="75BCD960" w14:textId="1445D1DC" w:rsidR="00506EED" w:rsidRPr="00FB4CB3" w:rsidRDefault="00506EED">
      <w:pPr>
        <w:rPr>
          <w:rFonts w:asciiTheme="minorHAnsi" w:eastAsiaTheme="minorHAnsi" w:hAnsiTheme="minorHAnsi" w:cs="Consolas"/>
          <w:sz w:val="22"/>
          <w:szCs w:val="22"/>
          <w:lang w:val="en-GB"/>
        </w:rPr>
      </w:pPr>
      <w:r w:rsidRPr="00FB4CB3">
        <w:rPr>
          <w:rFonts w:asciiTheme="minorHAnsi" w:hAnsiTheme="minorHAnsi"/>
        </w:rPr>
        <w:br w:type="page"/>
      </w:r>
    </w:p>
    <w:p w14:paraId="476FA797" w14:textId="57C7D9E5" w:rsidR="00DB4323" w:rsidRPr="00FB4CB3" w:rsidRDefault="00CC3BE6" w:rsidP="00CC3BE6">
      <w:pPr>
        <w:pStyle w:val="dC-H3"/>
        <w:rPr>
          <w:b/>
        </w:rPr>
      </w:pPr>
      <w:bookmarkStart w:id="25" w:name="_Toc536412257"/>
      <w:r>
        <w:rPr>
          <w:b/>
        </w:rPr>
        <w:lastRenderedPageBreak/>
        <w:t xml:space="preserve">1.2 </w:t>
      </w:r>
      <w:r w:rsidR="00310FCC" w:rsidRPr="00FB4CB3">
        <w:rPr>
          <w:b/>
        </w:rPr>
        <w:t xml:space="preserve">Get information about defects from </w:t>
      </w:r>
      <w:proofErr w:type="spellStart"/>
      <w:r w:rsidR="00310FCC" w:rsidRPr="00FB4CB3">
        <w:rPr>
          <w:b/>
        </w:rPr>
        <w:t>Webex</w:t>
      </w:r>
      <w:proofErr w:type="spellEnd"/>
      <w:r w:rsidR="00310FCC" w:rsidRPr="00FB4CB3">
        <w:rPr>
          <w:b/>
        </w:rPr>
        <w:t xml:space="preserve"> Teams bot</w:t>
      </w:r>
      <w:bookmarkEnd w:id="25"/>
    </w:p>
    <w:p w14:paraId="73CA7B9A" w14:textId="77777777" w:rsidR="00736B69" w:rsidRPr="00FB4CB3" w:rsidRDefault="00736B69" w:rsidP="00BD22DB">
      <w:pPr>
        <w:pStyle w:val="NoSpacing"/>
        <w:numPr>
          <w:ilvl w:val="0"/>
          <w:numId w:val="30"/>
        </w:numPr>
        <w:rPr>
          <w:rFonts w:asciiTheme="minorHAnsi" w:hAnsiTheme="minorHAnsi"/>
        </w:rPr>
      </w:pPr>
      <w:r w:rsidRPr="00FB4CB3">
        <w:rPr>
          <w:rFonts w:asciiTheme="minorHAnsi" w:hAnsiTheme="minorHAnsi"/>
        </w:rPr>
        <w:t>Webex Teams space would be created, so that you can chat with a bot.</w:t>
      </w:r>
    </w:p>
    <w:p w14:paraId="39F4C8D8" w14:textId="377F9924" w:rsidR="00736B69" w:rsidRPr="00FB4CB3" w:rsidRDefault="00736B69" w:rsidP="00BD22DB">
      <w:pPr>
        <w:pStyle w:val="NoSpacing"/>
        <w:numPr>
          <w:ilvl w:val="0"/>
          <w:numId w:val="30"/>
        </w:numPr>
        <w:rPr>
          <w:rFonts w:asciiTheme="minorHAnsi" w:hAnsiTheme="minorHAnsi"/>
        </w:rPr>
      </w:pPr>
      <w:r w:rsidRPr="00FB4CB3">
        <w:rPr>
          <w:rFonts w:asciiTheme="minorHAnsi" w:hAnsiTheme="minorHAnsi"/>
        </w:rPr>
        <w:t>Start putting bug ids into a chat box in a space with a bot</w:t>
      </w:r>
      <w:r w:rsidR="00330365" w:rsidRPr="00FB4CB3">
        <w:rPr>
          <w:rFonts w:asciiTheme="minorHAnsi" w:hAnsiTheme="minorHAnsi"/>
        </w:rPr>
        <w:t xml:space="preserve"> (see </w:t>
      </w:r>
      <w:r w:rsidR="00330365" w:rsidRPr="00FB4CB3">
        <w:rPr>
          <w:rFonts w:asciiTheme="minorHAnsi" w:hAnsiTheme="minorHAnsi"/>
        </w:rPr>
        <w:fldChar w:fldCharType="begin"/>
      </w:r>
      <w:r w:rsidR="00330365" w:rsidRPr="00FB4CB3">
        <w:rPr>
          <w:rFonts w:asciiTheme="minorHAnsi" w:hAnsiTheme="minorHAnsi"/>
        </w:rPr>
        <w:instrText xml:space="preserve"> REF _Ref536289951 \h </w:instrText>
      </w:r>
      <w:r w:rsidR="00FB4CB3">
        <w:rPr>
          <w:rFonts w:asciiTheme="minorHAnsi" w:hAnsiTheme="minorHAnsi"/>
        </w:rPr>
        <w:instrText xml:space="preserve"> \* MERGEFORMAT </w:instrText>
      </w:r>
      <w:r w:rsidR="00330365" w:rsidRPr="00FB4CB3">
        <w:rPr>
          <w:rFonts w:asciiTheme="minorHAnsi" w:hAnsiTheme="minorHAnsi"/>
        </w:rPr>
      </w:r>
      <w:r w:rsidR="00330365" w:rsidRPr="00FB4CB3">
        <w:rPr>
          <w:rFonts w:asciiTheme="minorHAnsi" w:hAnsiTheme="minorHAnsi"/>
        </w:rPr>
        <w:fldChar w:fldCharType="separate"/>
      </w:r>
      <w:r w:rsidR="00330365" w:rsidRPr="00FB4CB3">
        <w:rPr>
          <w:rFonts w:asciiTheme="minorHAnsi" w:hAnsiTheme="minorHAnsi" w:cstheme="minorHAnsi"/>
          <w:b/>
        </w:rPr>
        <w:t>Figure 4</w:t>
      </w:r>
      <w:r w:rsidR="00330365" w:rsidRPr="00FB4CB3">
        <w:rPr>
          <w:rFonts w:asciiTheme="minorHAnsi" w:hAnsiTheme="minorHAnsi"/>
        </w:rPr>
        <w:fldChar w:fldCharType="end"/>
      </w:r>
      <w:r w:rsidR="00330365" w:rsidRPr="00FB4CB3">
        <w:rPr>
          <w:rFonts w:asciiTheme="minorHAnsi" w:hAnsiTheme="minorHAnsi"/>
        </w:rPr>
        <w:t>)</w:t>
      </w:r>
      <w:r w:rsidRPr="00FB4CB3">
        <w:rPr>
          <w:rFonts w:asciiTheme="minorHAnsi" w:hAnsiTheme="minorHAnsi"/>
        </w:rPr>
        <w:t>.</w:t>
      </w:r>
    </w:p>
    <w:p w14:paraId="7EC9D0B8" w14:textId="77777777" w:rsidR="00736B69" w:rsidRPr="00FB4CB3" w:rsidRDefault="00736B69" w:rsidP="00736B69">
      <w:pPr>
        <w:pStyle w:val="NoSpacing"/>
        <w:ind w:left="720"/>
        <w:rPr>
          <w:rFonts w:asciiTheme="minorHAnsi" w:hAnsiTheme="minorHAnsi"/>
          <w:b/>
        </w:rPr>
      </w:pPr>
      <w:r w:rsidRPr="00FB4CB3">
        <w:rPr>
          <w:rFonts w:asciiTheme="minorHAnsi" w:hAnsiTheme="minorHAnsi"/>
          <w:b/>
        </w:rPr>
        <w:t>/bug &lt;</w:t>
      </w:r>
      <w:proofErr w:type="spellStart"/>
      <w:r w:rsidRPr="00FB4CB3">
        <w:rPr>
          <w:rFonts w:asciiTheme="minorHAnsi" w:hAnsiTheme="minorHAnsi"/>
          <w:b/>
        </w:rPr>
        <w:t>bug_id</w:t>
      </w:r>
      <w:proofErr w:type="spellEnd"/>
      <w:r w:rsidRPr="00FB4CB3">
        <w:rPr>
          <w:rFonts w:asciiTheme="minorHAnsi" w:hAnsiTheme="minorHAnsi"/>
          <w:b/>
        </w:rPr>
        <w:t>&gt;</w:t>
      </w:r>
    </w:p>
    <w:p w14:paraId="1F592346" w14:textId="77777777" w:rsidR="00736B69" w:rsidRPr="00FB4CB3" w:rsidRDefault="00736B69" w:rsidP="00736B69">
      <w:pPr>
        <w:pStyle w:val="NoSpacing"/>
        <w:ind w:left="720"/>
        <w:rPr>
          <w:rFonts w:asciiTheme="minorHAnsi" w:hAnsiTheme="minorHAnsi"/>
        </w:rPr>
      </w:pPr>
    </w:p>
    <w:p w14:paraId="39AAF4CB"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You can user the following bug ids to test bot’s functionality:</w:t>
      </w:r>
    </w:p>
    <w:p w14:paraId="6E7DEAB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dr72939</w:t>
      </w:r>
    </w:p>
    <w:p w14:paraId="6FA20F39"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vb57414</w:t>
      </w:r>
    </w:p>
    <w:p w14:paraId="372EE615" w14:textId="77777777" w:rsidR="00736B69" w:rsidRPr="00FB4CB3" w:rsidRDefault="00736B69" w:rsidP="00736B69">
      <w:pPr>
        <w:pStyle w:val="NoSpacing"/>
        <w:ind w:left="720"/>
        <w:rPr>
          <w:rFonts w:asciiTheme="minorHAnsi" w:hAnsiTheme="minorHAnsi"/>
        </w:rPr>
      </w:pPr>
      <w:r w:rsidRPr="00FB4CB3">
        <w:rPr>
          <w:rFonts w:asciiTheme="minorHAnsi" w:hAnsiTheme="minorHAnsi"/>
        </w:rPr>
        <w:t>/bug CSCuz44968</w:t>
      </w:r>
    </w:p>
    <w:p w14:paraId="1D3D8E85" w14:textId="77777777" w:rsidR="00736B69" w:rsidRPr="00FB4CB3" w:rsidRDefault="00736B69" w:rsidP="00736B69">
      <w:pPr>
        <w:pStyle w:val="NoSpacing"/>
        <w:ind w:left="720"/>
        <w:rPr>
          <w:rFonts w:asciiTheme="minorHAnsi" w:hAnsiTheme="minorHAnsi"/>
        </w:rPr>
      </w:pPr>
    </w:p>
    <w:p w14:paraId="6A8DF73E" w14:textId="77777777" w:rsidR="00736B69" w:rsidRPr="00FB4CB3" w:rsidRDefault="00736B69" w:rsidP="00736B69">
      <w:pPr>
        <w:pStyle w:val="NoSpacing"/>
        <w:keepNext/>
      </w:pPr>
      <w:r w:rsidRPr="00FB4CB3">
        <w:rPr>
          <w:noProof/>
          <w:lang w:val="ru-RU" w:eastAsia="ru-RU"/>
        </w:rPr>
        <w:drawing>
          <wp:inline distT="0" distB="0" distL="0" distR="0" wp14:anchorId="28FC0290" wp14:editId="66FB21C8">
            <wp:extent cx="4918390" cy="42037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22344" cy="4207080"/>
                    </a:xfrm>
                    <a:prstGeom prst="rect">
                      <a:avLst/>
                    </a:prstGeom>
                  </pic:spPr>
                </pic:pic>
              </a:graphicData>
            </a:graphic>
          </wp:inline>
        </w:drawing>
      </w:r>
    </w:p>
    <w:p w14:paraId="5D914474" w14:textId="329169EB" w:rsidR="00736B69" w:rsidRPr="00FB4CB3" w:rsidRDefault="00736B69" w:rsidP="00330365">
      <w:pPr>
        <w:pStyle w:val="Caption"/>
        <w:jc w:val="center"/>
        <w:rPr>
          <w:rFonts w:asciiTheme="minorHAnsi" w:hAnsiTheme="minorHAnsi" w:cstheme="minorHAnsi"/>
          <w:b/>
          <w:sz w:val="22"/>
          <w:szCs w:val="22"/>
        </w:rPr>
      </w:pPr>
      <w:bookmarkStart w:id="26" w:name="_Ref536289951"/>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4</w:t>
      </w:r>
      <w:r w:rsidRPr="00FB4CB3">
        <w:rPr>
          <w:rFonts w:asciiTheme="minorHAnsi" w:hAnsiTheme="minorHAnsi" w:cstheme="minorHAnsi"/>
          <w:b/>
          <w:sz w:val="22"/>
          <w:szCs w:val="22"/>
        </w:rPr>
        <w:fldChar w:fldCharType="end"/>
      </w:r>
      <w:bookmarkEnd w:id="26"/>
      <w:r w:rsidRPr="00FB4CB3">
        <w:rPr>
          <w:rFonts w:asciiTheme="minorHAnsi" w:hAnsiTheme="minorHAnsi" w:cstheme="minorHAnsi"/>
          <w:b/>
          <w:sz w:val="22"/>
          <w:szCs w:val="22"/>
        </w:rPr>
        <w:t xml:space="preserve"> </w:t>
      </w:r>
      <w:r w:rsidR="00330365" w:rsidRPr="00FB4CB3">
        <w:rPr>
          <w:rFonts w:asciiTheme="minorHAnsi" w:hAnsiTheme="minorHAnsi" w:cstheme="minorHAnsi"/>
          <w:b/>
          <w:sz w:val="22"/>
          <w:szCs w:val="22"/>
        </w:rPr>
        <w:t xml:space="preserve"> </w:t>
      </w:r>
      <w:proofErr w:type="gramStart"/>
      <w:r w:rsidR="00330365" w:rsidRPr="00FB4CB3">
        <w:rPr>
          <w:rFonts w:asciiTheme="minorHAnsi" w:hAnsiTheme="minorHAnsi" w:cstheme="minorHAnsi"/>
          <w:b/>
          <w:sz w:val="22"/>
          <w:szCs w:val="22"/>
        </w:rPr>
        <w:t>̶  Chat</w:t>
      </w:r>
      <w:proofErr w:type="gramEnd"/>
      <w:r w:rsidR="00330365" w:rsidRPr="00FB4CB3">
        <w:rPr>
          <w:rFonts w:asciiTheme="minorHAnsi" w:hAnsiTheme="minorHAnsi" w:cstheme="minorHAnsi"/>
          <w:b/>
          <w:sz w:val="22"/>
          <w:szCs w:val="22"/>
        </w:rPr>
        <w:t xml:space="preserve"> with</w:t>
      </w:r>
      <w:r w:rsidRPr="00FB4CB3">
        <w:rPr>
          <w:rFonts w:asciiTheme="minorHAnsi" w:hAnsiTheme="minorHAnsi" w:cstheme="minorHAnsi"/>
          <w:b/>
          <w:sz w:val="22"/>
          <w:szCs w:val="22"/>
        </w:rPr>
        <w:t xml:space="preserve"> a service bot</w:t>
      </w:r>
    </w:p>
    <w:p w14:paraId="55029BFF" w14:textId="2A815E92" w:rsidR="00B57682" w:rsidRPr="00FB4CB3" w:rsidRDefault="00B57682" w:rsidP="00DB4323">
      <w:pPr>
        <w:pStyle w:val="NoSpacing"/>
        <w:rPr>
          <w:rFonts w:ascii="Arial" w:hAnsi="Arial" w:cs="Arial"/>
          <w:sz w:val="18"/>
          <w:szCs w:val="18"/>
        </w:rPr>
      </w:pPr>
    </w:p>
    <w:p w14:paraId="2FE8044D" w14:textId="35C37A37" w:rsidR="00EE254A" w:rsidRPr="00FB4CB3" w:rsidRDefault="00CC3BE6" w:rsidP="0028235C">
      <w:pPr>
        <w:pStyle w:val="dC-H3"/>
        <w:rPr>
          <w:b/>
        </w:rPr>
      </w:pPr>
      <w:bookmarkStart w:id="27" w:name="_Toc536412258"/>
      <w:r>
        <w:rPr>
          <w:b/>
        </w:rPr>
        <w:t>1.3</w:t>
      </w:r>
      <w:r w:rsidR="005A0CE8" w:rsidRPr="00FB4CB3">
        <w:rPr>
          <w:b/>
        </w:rPr>
        <w:t xml:space="preserve"> </w:t>
      </w:r>
      <w:r w:rsidR="00EE18B2" w:rsidRPr="00FB4CB3">
        <w:rPr>
          <w:b/>
        </w:rPr>
        <w:t>See how the bots are created</w:t>
      </w:r>
      <w:bookmarkEnd w:id="27"/>
    </w:p>
    <w:p w14:paraId="10308196" w14:textId="3CE572F6" w:rsidR="00EE254A" w:rsidRPr="00FB4CB3" w:rsidRDefault="0028235C" w:rsidP="00A53BFD">
      <w:pPr>
        <w:spacing w:after="160" w:line="259" w:lineRule="auto"/>
        <w:rPr>
          <w:rFonts w:asciiTheme="minorHAnsi" w:hAnsiTheme="minorHAnsi" w:cs="Arial"/>
          <w:sz w:val="22"/>
          <w:szCs w:val="22"/>
        </w:rPr>
      </w:pPr>
      <w:r w:rsidRPr="00FB4CB3">
        <w:rPr>
          <w:rFonts w:asciiTheme="minorHAnsi" w:hAnsiTheme="minorHAnsi" w:cs="Arial"/>
          <w:sz w:val="22"/>
          <w:szCs w:val="22"/>
        </w:rPr>
        <w:t xml:space="preserve">Create, start </w:t>
      </w:r>
      <w:proofErr w:type="spellStart"/>
      <w:r w:rsidRPr="00FB4CB3">
        <w:rPr>
          <w:rFonts w:asciiTheme="minorHAnsi" w:hAnsiTheme="minorHAnsi" w:cs="Arial"/>
          <w:sz w:val="22"/>
          <w:szCs w:val="22"/>
        </w:rPr>
        <w:t>you</w:t>
      </w:r>
      <w:proofErr w:type="spellEnd"/>
      <w:r w:rsidRPr="00FB4CB3">
        <w:rPr>
          <w:rFonts w:asciiTheme="minorHAnsi" w:hAnsiTheme="minorHAnsi" w:cs="Arial"/>
          <w:sz w:val="22"/>
          <w:szCs w:val="22"/>
        </w:rPr>
        <w:t xml:space="preserve"> own bot and interact with it in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 client.</w:t>
      </w:r>
    </w:p>
    <w:p w14:paraId="6FF43847" w14:textId="79D2A1D5" w:rsidR="009B4F00" w:rsidRPr="00FB4CB3" w:rsidRDefault="009B4F00" w:rsidP="009B4F00">
      <w:pPr>
        <w:spacing w:after="160" w:line="259" w:lineRule="auto"/>
        <w:rPr>
          <w:rFonts w:ascii="Arial" w:hAnsi="Arial" w:cs="Arial"/>
          <w:sz w:val="18"/>
          <w:szCs w:val="18"/>
        </w:rPr>
      </w:pPr>
    </w:p>
    <w:p w14:paraId="000BCE1B" w14:textId="18B0DD9C" w:rsidR="009B4F00" w:rsidRPr="00FB4CB3" w:rsidRDefault="009B4F00" w:rsidP="009B4F00">
      <w:pPr>
        <w:pStyle w:val="dC-Note"/>
        <w:spacing w:before="0"/>
      </w:pPr>
      <w:r w:rsidRPr="00FB4CB3">
        <w:t>All script for bots in this lab are written on Python 3</w:t>
      </w:r>
      <w:r w:rsidRPr="00FB4CB3">
        <w:rPr>
          <w:rStyle w:val="FootnoteReference"/>
        </w:rPr>
        <w:footnoteReference w:id="3"/>
      </w:r>
      <w:r w:rsidRPr="00FB4CB3">
        <w:t>.</w:t>
      </w:r>
    </w:p>
    <w:p w14:paraId="3B31C97F" w14:textId="0398F10C" w:rsidR="009B4F00" w:rsidRPr="00FB4CB3" w:rsidRDefault="009B4F00" w:rsidP="009B4F00">
      <w:pPr>
        <w:spacing w:after="160" w:line="259" w:lineRule="auto"/>
        <w:rPr>
          <w:rFonts w:ascii="Arial" w:hAnsi="Arial" w:cs="Arial"/>
          <w:sz w:val="18"/>
          <w:szCs w:val="18"/>
        </w:rPr>
      </w:pPr>
    </w:p>
    <w:p w14:paraId="1D64057F" w14:textId="41D67378" w:rsidR="00646A29" w:rsidRPr="00FB4CB3" w:rsidRDefault="00646A29" w:rsidP="00BD22DB">
      <w:pPr>
        <w:pStyle w:val="ListParagraph"/>
        <w:numPr>
          <w:ilvl w:val="0"/>
          <w:numId w:val="31"/>
        </w:numPr>
        <w:spacing w:after="160" w:line="259" w:lineRule="auto"/>
        <w:rPr>
          <w:rFonts w:asciiTheme="minorHAnsi" w:hAnsiTheme="minorHAnsi"/>
          <w:sz w:val="22"/>
          <w:szCs w:val="22"/>
        </w:rPr>
      </w:pPr>
      <w:bookmarkStart w:id="28" w:name="_Ref536351310"/>
      <w:r w:rsidRPr="00FB4CB3">
        <w:rPr>
          <w:rFonts w:asciiTheme="minorHAnsi" w:hAnsiTheme="minorHAnsi" w:cs="Arial"/>
          <w:sz w:val="22"/>
          <w:szCs w:val="22"/>
        </w:rPr>
        <w:t xml:space="preserve">Create a bot on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w:t>
      </w:r>
      <w:r w:rsidR="00C259D4" w:rsidRPr="00FB4CB3">
        <w:rPr>
          <w:rFonts w:asciiTheme="minorHAnsi" w:hAnsiTheme="minorHAnsi" w:cs="Arial"/>
          <w:sz w:val="22"/>
          <w:szCs w:val="22"/>
        </w:rPr>
        <w:t>.</w:t>
      </w:r>
      <w:bookmarkEnd w:id="28"/>
    </w:p>
    <w:p w14:paraId="5B189C0F" w14:textId="4A1611EC" w:rsidR="00A53BFD" w:rsidRPr="00FB4CB3" w:rsidRDefault="00A53BFD" w:rsidP="00BD22DB">
      <w:pPr>
        <w:pStyle w:val="ListParagraph"/>
        <w:numPr>
          <w:ilvl w:val="0"/>
          <w:numId w:val="31"/>
        </w:numPr>
        <w:spacing w:after="160" w:line="259" w:lineRule="auto"/>
        <w:rPr>
          <w:rFonts w:asciiTheme="minorHAnsi" w:hAnsiTheme="minorHAnsi"/>
          <w:sz w:val="22"/>
          <w:szCs w:val="22"/>
        </w:rPr>
      </w:pPr>
      <w:r w:rsidRPr="00FB4CB3">
        <w:rPr>
          <w:rFonts w:asciiTheme="minorHAnsi" w:hAnsiTheme="minorHAnsi" w:cs="Arial"/>
          <w:sz w:val="22"/>
          <w:szCs w:val="22"/>
        </w:rPr>
        <w:t xml:space="preserve">Create a </w:t>
      </w:r>
      <w:hyperlink r:id="rId30" w:history="1">
        <w:proofErr w:type="spellStart"/>
        <w:r w:rsidRPr="00FB4CB3">
          <w:rPr>
            <w:rStyle w:val="Hyperlink"/>
            <w:rFonts w:asciiTheme="minorHAnsi" w:hAnsiTheme="minorHAnsi" w:cs="Arial"/>
            <w:sz w:val="22"/>
            <w:szCs w:val="22"/>
          </w:rPr>
          <w:t>Webhook</w:t>
        </w:r>
        <w:proofErr w:type="spellEnd"/>
      </w:hyperlink>
      <w:r w:rsidRPr="00FB4CB3">
        <w:rPr>
          <w:rFonts w:asciiTheme="minorHAnsi" w:hAnsiTheme="minorHAnsi" w:cs="Arial"/>
          <w:sz w:val="22"/>
          <w:szCs w:val="22"/>
        </w:rPr>
        <w:t xml:space="preserve"> </w:t>
      </w:r>
      <w:r w:rsidR="00425B0F" w:rsidRPr="00FB4CB3">
        <w:rPr>
          <w:rFonts w:asciiTheme="minorHAnsi" w:hAnsiTheme="minorHAnsi" w:cs="Arial"/>
          <w:sz w:val="22"/>
          <w:szCs w:val="22"/>
        </w:rPr>
        <w:t>(</w:t>
      </w:r>
      <w:r w:rsidRPr="00FB4CB3">
        <w:rPr>
          <w:rFonts w:asciiTheme="minorHAnsi" w:hAnsiTheme="minorHAnsi" w:cs="Arial"/>
          <w:sz w:val="22"/>
          <w:szCs w:val="22"/>
        </w:rPr>
        <w:t xml:space="preserve">so that a bot could listen to the messages of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Clients</w:t>
      </w:r>
      <w:r w:rsidR="00425B0F" w:rsidRPr="00FB4CB3">
        <w:rPr>
          <w:rFonts w:asciiTheme="minorHAnsi" w:hAnsiTheme="minorHAnsi" w:cs="Arial"/>
          <w:sz w:val="22"/>
          <w:szCs w:val="22"/>
        </w:rPr>
        <w:t>)</w:t>
      </w:r>
      <w:r w:rsidRPr="00FB4CB3">
        <w:rPr>
          <w:rFonts w:asciiTheme="minorHAnsi" w:hAnsiTheme="minorHAnsi" w:cs="Arial"/>
          <w:sz w:val="22"/>
          <w:szCs w:val="22"/>
        </w:rPr>
        <w:t>.</w:t>
      </w:r>
    </w:p>
    <w:p w14:paraId="413551AA" w14:textId="5F5C75F6" w:rsidR="00646A29" w:rsidRPr="00FB4CB3" w:rsidRDefault="00646A29" w:rsidP="00BD22DB">
      <w:pPr>
        <w:pStyle w:val="ListParagraph"/>
        <w:numPr>
          <w:ilvl w:val="0"/>
          <w:numId w:val="31"/>
        </w:numPr>
        <w:spacing w:after="160" w:line="259" w:lineRule="auto"/>
        <w:rPr>
          <w:rFonts w:asciiTheme="minorHAnsi" w:hAnsiTheme="minorHAnsi"/>
          <w:sz w:val="22"/>
          <w:szCs w:val="22"/>
        </w:rPr>
      </w:pPr>
      <w:r w:rsidRPr="00FB4CB3">
        <w:rPr>
          <w:rFonts w:asciiTheme="minorHAnsi" w:hAnsiTheme="minorHAnsi" w:cs="Arial"/>
          <w:sz w:val="22"/>
          <w:szCs w:val="22"/>
        </w:rPr>
        <w:t>Copy code of sample bot from GitHub</w:t>
      </w:r>
      <w:r w:rsidR="00C259D4" w:rsidRPr="00FB4CB3">
        <w:rPr>
          <w:rFonts w:asciiTheme="minorHAnsi" w:hAnsiTheme="minorHAnsi" w:cs="Arial"/>
          <w:sz w:val="22"/>
          <w:szCs w:val="22"/>
        </w:rPr>
        <w:t>.</w:t>
      </w:r>
    </w:p>
    <w:p w14:paraId="2335FAB5" w14:textId="1925EF5D" w:rsidR="00646A29" w:rsidRPr="00FB4CB3" w:rsidRDefault="00646A29" w:rsidP="00BD22DB">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Replace Bot's Access Token in a configuration of a bot</w:t>
      </w:r>
      <w:r w:rsidR="00C259D4" w:rsidRPr="00FB4CB3">
        <w:rPr>
          <w:rFonts w:asciiTheme="minorHAnsi" w:hAnsiTheme="minorHAnsi" w:cs="Arial"/>
          <w:sz w:val="22"/>
          <w:szCs w:val="22"/>
        </w:rPr>
        <w:t>.</w:t>
      </w:r>
    </w:p>
    <w:p w14:paraId="4C473C3A" w14:textId="4AAE3B4E" w:rsidR="00646A29" w:rsidRPr="00FB4CB3" w:rsidRDefault="00646A29" w:rsidP="00BD22DB">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Start </w:t>
      </w:r>
      <w:proofErr w:type="spellStart"/>
      <w:r w:rsidRPr="00FB4CB3">
        <w:rPr>
          <w:rFonts w:asciiTheme="minorHAnsi" w:hAnsiTheme="minorHAnsi" w:cs="Arial"/>
          <w:sz w:val="22"/>
          <w:szCs w:val="22"/>
        </w:rPr>
        <w:t>Ngrok</w:t>
      </w:r>
      <w:proofErr w:type="spellEnd"/>
      <w:r w:rsidR="00C259D4" w:rsidRPr="00FB4CB3">
        <w:rPr>
          <w:rFonts w:asciiTheme="minorHAnsi" w:hAnsiTheme="minorHAnsi" w:cs="Arial"/>
          <w:sz w:val="22"/>
          <w:szCs w:val="22"/>
        </w:rPr>
        <w:t>.</w:t>
      </w:r>
    </w:p>
    <w:p w14:paraId="6C5A713F" w14:textId="1F924D5A" w:rsidR="00646A29" w:rsidRPr="00FB4CB3" w:rsidRDefault="00646A29" w:rsidP="00BD22DB">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Start Bot (Python script)</w:t>
      </w:r>
      <w:r w:rsidR="00C259D4" w:rsidRPr="00FB4CB3">
        <w:rPr>
          <w:rFonts w:asciiTheme="minorHAnsi" w:hAnsiTheme="minorHAnsi" w:cs="Arial"/>
          <w:sz w:val="22"/>
          <w:szCs w:val="22"/>
        </w:rPr>
        <w:t>.</w:t>
      </w:r>
    </w:p>
    <w:p w14:paraId="721ED517" w14:textId="74EBDDD5" w:rsidR="00100CFB" w:rsidRPr="00FB4CB3" w:rsidRDefault="00C259D4" w:rsidP="00BD22DB">
      <w:pPr>
        <w:pStyle w:val="ListParagraph"/>
        <w:numPr>
          <w:ilvl w:val="0"/>
          <w:numId w:val="31"/>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pen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 client and start chatting with a basic bot.</w:t>
      </w:r>
    </w:p>
    <w:p w14:paraId="17AA33C3" w14:textId="7308BD5B" w:rsidR="00A53BFD" w:rsidRPr="00FB4CB3" w:rsidRDefault="00A53BFD" w:rsidP="00A53BFD">
      <w:pPr>
        <w:spacing w:after="160" w:line="259" w:lineRule="auto"/>
        <w:rPr>
          <w:rFonts w:ascii="Arial" w:hAnsi="Arial" w:cs="Arial"/>
          <w:sz w:val="18"/>
          <w:szCs w:val="18"/>
        </w:rPr>
      </w:pPr>
    </w:p>
    <w:p w14:paraId="31553436" w14:textId="6D4A7DB3" w:rsidR="00A53BFD" w:rsidRPr="00FB4CB3" w:rsidRDefault="00CC3BE6" w:rsidP="002F70AD">
      <w:pPr>
        <w:pStyle w:val="dC-H4"/>
        <w:rPr>
          <w:rFonts w:ascii="Times" w:hAnsi="Times" w:cs="Times New Roman"/>
          <w:sz w:val="24"/>
        </w:rPr>
      </w:pPr>
      <w:r>
        <w:t xml:space="preserve">Step 1 </w:t>
      </w:r>
      <w:r w:rsidR="00A53BFD" w:rsidRPr="00FB4CB3">
        <w:t xml:space="preserve">Create a bot on </w:t>
      </w:r>
      <w:proofErr w:type="spellStart"/>
      <w:r w:rsidR="00A53BFD" w:rsidRPr="00FB4CB3">
        <w:t>Webex</w:t>
      </w:r>
      <w:proofErr w:type="spellEnd"/>
      <w:r w:rsidR="00A53BFD" w:rsidRPr="00FB4CB3">
        <w:t xml:space="preserve"> Teams</w:t>
      </w:r>
    </w:p>
    <w:p w14:paraId="3C42C5C8" w14:textId="77777777" w:rsidR="00A53BFD" w:rsidRPr="00FB4CB3" w:rsidRDefault="00A53BFD" w:rsidP="00A53BFD">
      <w:p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There are two parts to create a bot:</w:t>
      </w:r>
    </w:p>
    <w:p w14:paraId="68AA5ABA" w14:textId="77777777" w:rsidR="00A53BFD" w:rsidRPr="00FB4CB3" w:rsidRDefault="00A53BFD" w:rsidP="00BD22DB">
      <w:pPr>
        <w:pStyle w:val="ListParagraph"/>
        <w:numPr>
          <w:ilvl w:val="0"/>
          <w:numId w:val="32"/>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 xml:space="preserve">Create a “user” account on </w:t>
      </w:r>
      <w:proofErr w:type="spellStart"/>
      <w:r w:rsidRPr="00FB4CB3">
        <w:rPr>
          <w:rFonts w:asciiTheme="minorHAnsi" w:eastAsiaTheme="minorHAnsi" w:hAnsiTheme="minorHAnsi" w:cs="Consolas"/>
          <w:sz w:val="22"/>
          <w:szCs w:val="22"/>
          <w:lang w:val="en-GB"/>
        </w:rPr>
        <w:t>Webex</w:t>
      </w:r>
      <w:proofErr w:type="spellEnd"/>
      <w:r w:rsidRPr="00FB4CB3">
        <w:rPr>
          <w:rFonts w:asciiTheme="minorHAnsi" w:eastAsiaTheme="minorHAnsi" w:hAnsiTheme="minorHAnsi" w:cs="Consolas"/>
          <w:sz w:val="22"/>
          <w:szCs w:val="22"/>
          <w:lang w:val="en-GB"/>
        </w:rPr>
        <w:t xml:space="preserve"> Teams, using </w:t>
      </w:r>
      <w:proofErr w:type="spellStart"/>
      <w:r w:rsidRPr="00FB4CB3">
        <w:rPr>
          <w:rFonts w:asciiTheme="minorHAnsi" w:eastAsiaTheme="minorHAnsi" w:hAnsiTheme="minorHAnsi" w:cs="Consolas"/>
          <w:sz w:val="22"/>
          <w:szCs w:val="22"/>
          <w:lang w:val="en-GB"/>
        </w:rPr>
        <w:t>Webex</w:t>
      </w:r>
      <w:proofErr w:type="spellEnd"/>
      <w:r w:rsidRPr="00FB4CB3">
        <w:rPr>
          <w:rFonts w:asciiTheme="minorHAnsi" w:eastAsiaTheme="minorHAnsi" w:hAnsiTheme="minorHAnsi" w:cs="Consolas"/>
          <w:sz w:val="22"/>
          <w:szCs w:val="22"/>
          <w:lang w:val="en-GB"/>
        </w:rPr>
        <w:t xml:space="preserve"> for Developers. </w:t>
      </w:r>
    </w:p>
    <w:p w14:paraId="6A677FF0" w14:textId="77777777" w:rsidR="00A53BFD" w:rsidRPr="00FB4CB3" w:rsidRDefault="00A53BFD" w:rsidP="00BD22DB">
      <w:pPr>
        <w:pStyle w:val="ListParagraph"/>
        <w:numPr>
          <w:ilvl w:val="0"/>
          <w:numId w:val="32"/>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Create a program that provides the brains behind the created account.</w:t>
      </w:r>
    </w:p>
    <w:p w14:paraId="3DCB532D" w14:textId="75CBD46B" w:rsidR="00A53BFD" w:rsidRPr="00FB4CB3" w:rsidRDefault="00A53BFD" w:rsidP="00A53BFD">
      <w:pPr>
        <w:spacing w:after="160" w:line="259" w:lineRule="auto"/>
        <w:rPr>
          <w:rFonts w:asciiTheme="minorHAnsi" w:hAnsiTheme="minorHAnsi" w:cs="Arial"/>
          <w:sz w:val="22"/>
          <w:szCs w:val="22"/>
          <w:lang w:val="en-GB"/>
        </w:rPr>
      </w:pPr>
    </w:p>
    <w:p w14:paraId="27A1153E" w14:textId="36803D35" w:rsidR="00A53BFD" w:rsidRPr="00FB4CB3" w:rsidRDefault="00A53BFD" w:rsidP="00BD22DB">
      <w:pPr>
        <w:pStyle w:val="ListParagraph"/>
        <w:numPr>
          <w:ilvl w:val="0"/>
          <w:numId w:val="33"/>
        </w:numPr>
        <w:spacing w:after="160" w:line="259" w:lineRule="auto"/>
        <w:rPr>
          <w:rFonts w:asciiTheme="minorHAnsi" w:hAnsiTheme="minorHAnsi" w:cs="Arial"/>
          <w:sz w:val="22"/>
          <w:szCs w:val="22"/>
          <w:lang w:val="en-GB"/>
        </w:rPr>
      </w:pPr>
      <w:r w:rsidRPr="00FB4CB3">
        <w:rPr>
          <w:rFonts w:asciiTheme="minorHAnsi" w:hAnsiTheme="minorHAnsi" w:cs="Arial"/>
          <w:sz w:val="22"/>
          <w:szCs w:val="22"/>
          <w:lang w:val="en-GB"/>
        </w:rPr>
        <w:t>Login to the following URL to create a new bot:</w:t>
      </w:r>
    </w:p>
    <w:p w14:paraId="0C20DD57" w14:textId="1E299B11" w:rsidR="00A53BFD" w:rsidRPr="00FB4CB3" w:rsidRDefault="00FD4322" w:rsidP="0028235C">
      <w:pPr>
        <w:spacing w:after="160" w:line="259" w:lineRule="auto"/>
        <w:ind w:firstLine="720"/>
        <w:rPr>
          <w:rFonts w:asciiTheme="minorHAnsi" w:hAnsiTheme="minorHAnsi" w:cs="Arial"/>
          <w:sz w:val="22"/>
          <w:szCs w:val="22"/>
          <w:lang w:val="en-GB"/>
        </w:rPr>
      </w:pPr>
      <w:hyperlink r:id="rId31" w:history="1">
        <w:r w:rsidR="007842F2" w:rsidRPr="00FB4CB3">
          <w:rPr>
            <w:rStyle w:val="Hyperlink"/>
            <w:rFonts w:asciiTheme="minorHAnsi" w:hAnsiTheme="minorHAnsi" w:cs="Arial"/>
            <w:sz w:val="22"/>
            <w:szCs w:val="22"/>
            <w:lang w:val="en-GB"/>
          </w:rPr>
          <w:t>https://developer.webex.com/login</w:t>
        </w:r>
      </w:hyperlink>
    </w:p>
    <w:p w14:paraId="67EACF6A" w14:textId="3D2EAA00" w:rsidR="007842F2" w:rsidRPr="00FB4CB3" w:rsidRDefault="007842F2" w:rsidP="00A53BFD">
      <w:pPr>
        <w:spacing w:after="160" w:line="259" w:lineRule="auto"/>
        <w:rPr>
          <w:rFonts w:asciiTheme="minorHAnsi" w:hAnsiTheme="minorHAnsi" w:cs="Arial"/>
          <w:sz w:val="22"/>
          <w:szCs w:val="22"/>
          <w:lang w:val="en-GB"/>
        </w:rPr>
      </w:pPr>
    </w:p>
    <w:p w14:paraId="423C9F23" w14:textId="505A3CC1" w:rsidR="007842F2" w:rsidRPr="00FB4CB3" w:rsidRDefault="0028235C" w:rsidP="00BD22DB">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0512F2CE" w14:textId="169BC9B6"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email address</w:t>
      </w:r>
      <w:bookmarkStart w:id="29" w:name="_Ref536291880"/>
      <w:r w:rsidRPr="00FB4CB3">
        <w:rPr>
          <w:rStyle w:val="FootnoteReference"/>
          <w:rFonts w:asciiTheme="minorHAnsi" w:hAnsiTheme="minorHAnsi" w:cstheme="minorHAnsi"/>
          <w:lang w:val="en-US"/>
        </w:rPr>
        <w:footnoteReference w:id="4"/>
      </w:r>
      <w:bookmarkEnd w:id="29"/>
    </w:p>
    <w:p w14:paraId="42F989CD" w14:textId="3C677FD2" w:rsidR="007842F2" w:rsidRPr="00FB4CB3" w:rsidRDefault="007842F2" w:rsidP="0028235C">
      <w:pPr>
        <w:pStyle w:val="NoSpacing"/>
        <w:ind w:left="720"/>
        <w:rPr>
          <w:rFonts w:asciiTheme="minorHAnsi" w:hAnsiTheme="minorHAnsi" w:cstheme="minorHAnsi"/>
          <w:lang w:val="en-US"/>
        </w:rPr>
      </w:pPr>
      <w:r w:rsidRPr="00FB4CB3">
        <w:rPr>
          <w:rFonts w:asciiTheme="minorHAnsi" w:hAnsiTheme="minorHAnsi" w:cstheme="minorHAnsi"/>
          <w:lang w:val="en-US"/>
        </w:rPr>
        <w:t>Enter password</w:t>
      </w:r>
      <w:r w:rsidRPr="00FB4CB3">
        <w:rPr>
          <w:rFonts w:asciiTheme="minorHAnsi" w:hAnsiTheme="minorHAnsi" w:cstheme="minorHAnsi"/>
          <w:vertAlign w:val="superscript"/>
          <w:lang w:val="en-US"/>
        </w:rPr>
        <w:fldChar w:fldCharType="begin"/>
      </w:r>
      <w:r w:rsidRPr="00FB4CB3">
        <w:rPr>
          <w:rFonts w:asciiTheme="minorHAnsi" w:hAnsiTheme="minorHAnsi" w:cstheme="minorHAnsi"/>
          <w:vertAlign w:val="superscript"/>
          <w:lang w:val="en-US"/>
        </w:rPr>
        <w:instrText xml:space="preserve"> NOTEREF _Ref536291880 \h  \* MERGEFORMAT </w:instrText>
      </w:r>
      <w:r w:rsidRPr="00FB4CB3">
        <w:rPr>
          <w:rFonts w:asciiTheme="minorHAnsi" w:hAnsiTheme="minorHAnsi" w:cstheme="minorHAnsi"/>
          <w:vertAlign w:val="superscript"/>
          <w:lang w:val="en-US"/>
        </w:rPr>
      </w:r>
      <w:r w:rsidRPr="00FB4CB3">
        <w:rPr>
          <w:rFonts w:asciiTheme="minorHAnsi" w:hAnsiTheme="minorHAnsi" w:cstheme="minorHAnsi"/>
          <w:vertAlign w:val="superscript"/>
          <w:lang w:val="en-US"/>
        </w:rPr>
        <w:fldChar w:fldCharType="separate"/>
      </w:r>
      <w:r w:rsidRPr="00FB4CB3">
        <w:rPr>
          <w:rFonts w:asciiTheme="minorHAnsi" w:hAnsiTheme="minorHAnsi" w:cstheme="minorHAnsi"/>
          <w:vertAlign w:val="superscript"/>
          <w:lang w:val="en-US"/>
        </w:rPr>
        <w:t>3</w:t>
      </w:r>
      <w:r w:rsidRPr="00FB4CB3">
        <w:rPr>
          <w:rFonts w:asciiTheme="minorHAnsi" w:hAnsiTheme="minorHAnsi" w:cstheme="minorHAnsi"/>
          <w:vertAlign w:val="superscript"/>
          <w:lang w:val="en-US"/>
        </w:rPr>
        <w:fldChar w:fldCharType="end"/>
      </w:r>
      <w:r w:rsidRPr="00FB4CB3">
        <w:rPr>
          <w:rFonts w:asciiTheme="minorHAnsi" w:hAnsiTheme="minorHAnsi" w:cstheme="minorHAnsi"/>
          <w:vertAlign w:val="superscript"/>
          <w:lang w:val="en-US"/>
        </w:rPr>
        <w:t xml:space="preserve"> </w:t>
      </w:r>
      <w:r w:rsidRPr="00FB4CB3">
        <w:rPr>
          <w:rFonts w:asciiTheme="minorHAnsi" w:hAnsiTheme="minorHAnsi" w:cstheme="minorHAnsi"/>
          <w:lang w:val="en-US"/>
        </w:rPr>
        <w:t xml:space="preserve">and press </w:t>
      </w:r>
      <w:r w:rsidRPr="00FB4CB3">
        <w:rPr>
          <w:rFonts w:asciiTheme="minorHAnsi" w:hAnsiTheme="minorHAnsi" w:cstheme="minorHAnsi"/>
          <w:b/>
          <w:lang w:val="en-US"/>
        </w:rPr>
        <w:t>Sign In</w:t>
      </w:r>
      <w:r w:rsidRPr="00FB4CB3">
        <w:rPr>
          <w:rFonts w:asciiTheme="minorHAnsi" w:hAnsiTheme="minorHAnsi" w:cstheme="minorHAnsi"/>
          <w:lang w:val="en-US"/>
        </w:rPr>
        <w:t xml:space="preserve"> button.</w:t>
      </w:r>
    </w:p>
    <w:p w14:paraId="2B1AE52B" w14:textId="22C82268" w:rsidR="00A53BFD" w:rsidRPr="00FB4CB3" w:rsidRDefault="00A53BFD" w:rsidP="00A53BFD">
      <w:pPr>
        <w:spacing w:after="160" w:line="259" w:lineRule="auto"/>
        <w:rPr>
          <w:rFonts w:asciiTheme="minorHAnsi" w:hAnsiTheme="minorHAnsi" w:cs="Arial"/>
          <w:sz w:val="22"/>
          <w:szCs w:val="22"/>
        </w:rPr>
      </w:pPr>
    </w:p>
    <w:p w14:paraId="6596749A" w14:textId="5AC249E7" w:rsidR="00425B0F" w:rsidRPr="00FB4CB3" w:rsidRDefault="00425B0F" w:rsidP="00BD22DB">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72DCBDEE" w14:textId="462DC975"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Start Building Apps</w:t>
      </w:r>
      <w:r w:rsidRPr="00FB4CB3">
        <w:rPr>
          <w:rFonts w:asciiTheme="minorHAnsi" w:hAnsiTheme="minorHAnsi" w:cs="Arial"/>
          <w:sz w:val="22"/>
          <w:szCs w:val="22"/>
        </w:rPr>
        <w:t xml:space="preserve"> button</w:t>
      </w:r>
    </w:p>
    <w:p w14:paraId="48BDEDB2" w14:textId="052BD8DD" w:rsidR="00425B0F" w:rsidRPr="00FB4CB3" w:rsidRDefault="00425B0F" w:rsidP="00BD22DB">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83DAF8D" w14:textId="7F144C3E" w:rsidR="007842F2" w:rsidRPr="00FB4CB3" w:rsidRDefault="007842F2"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New App</w:t>
      </w:r>
      <w:r w:rsidRPr="00FB4CB3">
        <w:rPr>
          <w:rFonts w:asciiTheme="minorHAnsi" w:hAnsiTheme="minorHAnsi" w:cs="Arial"/>
          <w:sz w:val="22"/>
          <w:szCs w:val="22"/>
        </w:rPr>
        <w:t xml:space="preserve"> button</w:t>
      </w:r>
    </w:p>
    <w:p w14:paraId="4EB6652B" w14:textId="4C762603" w:rsidR="00425B0F" w:rsidRPr="00FB4CB3" w:rsidRDefault="00425B0F" w:rsidP="00BD22DB">
      <w:pPr>
        <w:pStyle w:val="ListParagraph"/>
        <w:numPr>
          <w:ilvl w:val="0"/>
          <w:numId w:val="33"/>
        </w:numPr>
        <w:spacing w:after="160" w:line="259" w:lineRule="auto"/>
        <w:rPr>
          <w:rFonts w:asciiTheme="minorHAnsi" w:eastAsiaTheme="minorHAnsi" w:hAnsiTheme="minorHAnsi" w:cs="Consolas"/>
          <w:sz w:val="22"/>
          <w:szCs w:val="22"/>
          <w:lang w:val="en-GB"/>
        </w:rPr>
      </w:pPr>
      <w:r w:rsidRPr="00FB4CB3">
        <w:rPr>
          <w:rFonts w:asciiTheme="minorHAnsi" w:eastAsiaTheme="minorHAnsi" w:hAnsiTheme="minorHAnsi" w:cs="Consolas"/>
          <w:sz w:val="22"/>
          <w:szCs w:val="22"/>
          <w:lang w:val="en-GB"/>
        </w:rPr>
        <w:t>On the opened window:</w:t>
      </w:r>
    </w:p>
    <w:p w14:paraId="5C011F94" w14:textId="67695388" w:rsidR="00F46A15" w:rsidRPr="00FB4CB3" w:rsidRDefault="00F46A15"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Create a Bot</w:t>
      </w:r>
      <w:r w:rsidRPr="00FB4CB3">
        <w:rPr>
          <w:rFonts w:asciiTheme="minorHAnsi" w:hAnsiTheme="minorHAnsi" w:cs="Arial"/>
          <w:sz w:val="22"/>
          <w:szCs w:val="22"/>
        </w:rPr>
        <w:t xml:space="preserve"> button</w:t>
      </w:r>
    </w:p>
    <w:p w14:paraId="0DBE4A86" w14:textId="560DD081" w:rsidR="007842F2" w:rsidRPr="00FB4CB3" w:rsidRDefault="007842F2" w:rsidP="00A53BFD">
      <w:pPr>
        <w:spacing w:after="160" w:line="259" w:lineRule="auto"/>
        <w:rPr>
          <w:rFonts w:asciiTheme="minorHAnsi" w:hAnsiTheme="minorHAnsi" w:cs="Arial"/>
          <w:sz w:val="22"/>
          <w:szCs w:val="22"/>
        </w:rPr>
      </w:pPr>
    </w:p>
    <w:p w14:paraId="6B04D52E" w14:textId="22508259" w:rsidR="00F46A15" w:rsidRPr="00FB4CB3" w:rsidRDefault="00425B0F" w:rsidP="00BD22DB">
      <w:pPr>
        <w:pStyle w:val="ListParagraph"/>
        <w:numPr>
          <w:ilvl w:val="0"/>
          <w:numId w:val="33"/>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w:t>
      </w:r>
      <w:r w:rsidR="00F46A15" w:rsidRPr="00FB4CB3">
        <w:rPr>
          <w:rFonts w:asciiTheme="minorHAnsi" w:hAnsiTheme="minorHAnsi" w:cs="Arial"/>
          <w:sz w:val="22"/>
          <w:szCs w:val="22"/>
        </w:rPr>
        <w:t>the opened window fill in all the fields:</w:t>
      </w:r>
    </w:p>
    <w:p w14:paraId="208B67B0" w14:textId="6616C0A8" w:rsidR="00F46A15"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Bot Name</w:t>
      </w:r>
      <w:r w:rsidR="0028235C" w:rsidRPr="00FB4CB3">
        <w:rPr>
          <w:rFonts w:asciiTheme="minorHAnsi" w:hAnsiTheme="minorHAnsi" w:cs="Arial"/>
          <w:b/>
          <w:sz w:val="22"/>
          <w:szCs w:val="22"/>
        </w:rPr>
        <w:t>, Bot Username:</w:t>
      </w:r>
      <w:r w:rsidRPr="00FB4CB3">
        <w:rPr>
          <w:rFonts w:asciiTheme="minorHAnsi" w:hAnsiTheme="minorHAnsi" w:cs="Arial"/>
          <w:b/>
          <w:sz w:val="22"/>
          <w:szCs w:val="22"/>
        </w:rPr>
        <w:t xml:space="preserve"> </w:t>
      </w:r>
      <w:r w:rsidRPr="00FB4CB3">
        <w:rPr>
          <w:rFonts w:asciiTheme="minorHAnsi" w:hAnsiTheme="minorHAnsi" w:cs="Arial"/>
          <w:sz w:val="22"/>
          <w:szCs w:val="22"/>
        </w:rPr>
        <w:t>CLEUR_LABCOL2293_</w:t>
      </w:r>
      <w:r w:rsidR="0028235C" w:rsidRPr="00FB4CB3">
        <w:rPr>
          <w:rFonts w:asciiTheme="minorHAnsi" w:hAnsiTheme="minorHAnsi" w:cs="Arial"/>
          <w:sz w:val="22"/>
          <w:szCs w:val="22"/>
        </w:rPr>
        <w:t>&lt;random number&gt;</w:t>
      </w:r>
    </w:p>
    <w:p w14:paraId="2361A3D2" w14:textId="5874BF94" w:rsidR="0028235C" w:rsidRPr="00FB4CB3" w:rsidRDefault="00F46A15" w:rsidP="00425B0F">
      <w:pPr>
        <w:spacing w:after="160" w:line="259" w:lineRule="auto"/>
        <w:ind w:left="720"/>
        <w:rPr>
          <w:rFonts w:asciiTheme="minorHAnsi" w:hAnsiTheme="minorHAnsi" w:cs="Arial"/>
          <w:sz w:val="22"/>
          <w:szCs w:val="22"/>
        </w:rPr>
      </w:pPr>
      <w:r w:rsidRPr="00FB4CB3">
        <w:rPr>
          <w:rFonts w:asciiTheme="minorHAnsi" w:hAnsiTheme="minorHAnsi" w:cs="Arial"/>
          <w:b/>
          <w:sz w:val="22"/>
          <w:szCs w:val="22"/>
        </w:rPr>
        <w:t>Icon:</w:t>
      </w:r>
      <w:r w:rsidR="0028235C" w:rsidRPr="00FB4CB3">
        <w:rPr>
          <w:rFonts w:asciiTheme="minorHAnsi" w:hAnsiTheme="minorHAnsi" w:cs="Arial"/>
          <w:b/>
          <w:sz w:val="22"/>
          <w:szCs w:val="22"/>
        </w:rPr>
        <w:t xml:space="preserve"> </w:t>
      </w:r>
      <w:r w:rsidR="0028235C" w:rsidRPr="00FB4CB3">
        <w:rPr>
          <w:rFonts w:asciiTheme="minorHAnsi" w:hAnsiTheme="minorHAnsi" w:cs="Arial"/>
          <w:sz w:val="22"/>
          <w:szCs w:val="22"/>
        </w:rPr>
        <w:t>Choose one of the default</w:t>
      </w:r>
    </w:p>
    <w:p w14:paraId="7A8FEB89" w14:textId="661BA73F" w:rsidR="00F46A15" w:rsidRPr="00FB4CB3" w:rsidRDefault="00F46A15" w:rsidP="00425B0F">
      <w:pPr>
        <w:spacing w:after="160" w:line="259" w:lineRule="auto"/>
        <w:ind w:firstLine="720"/>
        <w:rPr>
          <w:rFonts w:asciiTheme="minorHAnsi" w:hAnsiTheme="minorHAnsi" w:cs="Arial"/>
          <w:b/>
          <w:sz w:val="22"/>
          <w:szCs w:val="22"/>
        </w:rPr>
      </w:pPr>
      <w:r w:rsidRPr="00FB4CB3">
        <w:rPr>
          <w:rFonts w:asciiTheme="minorHAnsi" w:hAnsiTheme="minorHAnsi" w:cs="Arial"/>
          <w:b/>
          <w:sz w:val="22"/>
          <w:szCs w:val="22"/>
        </w:rPr>
        <w:t>Description:</w:t>
      </w:r>
      <w:r w:rsidR="0028235C" w:rsidRPr="00FB4CB3">
        <w:rPr>
          <w:rFonts w:asciiTheme="minorHAnsi" w:hAnsiTheme="minorHAnsi" w:cs="Arial"/>
          <w:b/>
          <w:sz w:val="22"/>
          <w:szCs w:val="22"/>
        </w:rPr>
        <w:t xml:space="preserve"> CLEUR_LABCOL2293 basic bot test</w:t>
      </w:r>
    </w:p>
    <w:p w14:paraId="2FEB7698" w14:textId="6D51605F" w:rsidR="0028235C" w:rsidRPr="00FB4CB3" w:rsidRDefault="0028235C" w:rsidP="00BD22DB">
      <w:pPr>
        <w:pStyle w:val="ListParagraph"/>
        <w:numPr>
          <w:ilvl w:val="0"/>
          <w:numId w:val="33"/>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Add Bot</w:t>
      </w:r>
      <w:r w:rsidRPr="00FB4CB3">
        <w:rPr>
          <w:rFonts w:asciiTheme="minorHAnsi" w:hAnsiTheme="minorHAnsi" w:cs="Arial"/>
          <w:sz w:val="22"/>
          <w:szCs w:val="22"/>
        </w:rPr>
        <w:t xml:space="preserve"> button</w:t>
      </w:r>
    </w:p>
    <w:p w14:paraId="7B511A73" w14:textId="77777777" w:rsidR="00425B0F" w:rsidRPr="00FB4CB3" w:rsidRDefault="00425B0F" w:rsidP="00BD22DB">
      <w:pPr>
        <w:pStyle w:val="ListParagraph"/>
        <w:numPr>
          <w:ilvl w:val="0"/>
          <w:numId w:val="33"/>
        </w:numPr>
        <w:spacing w:after="160" w:line="259" w:lineRule="auto"/>
        <w:rPr>
          <w:rFonts w:asciiTheme="minorHAnsi" w:eastAsiaTheme="minorHAnsi" w:hAnsiTheme="minorHAnsi" w:cs="Consolas"/>
          <w:sz w:val="22"/>
          <w:szCs w:val="22"/>
          <w:lang w:val="en-GB"/>
        </w:rPr>
      </w:pPr>
      <w:bookmarkStart w:id="30" w:name="_Ref536302063"/>
      <w:r w:rsidRPr="00FB4CB3">
        <w:rPr>
          <w:rFonts w:asciiTheme="minorHAnsi" w:eastAsiaTheme="minorHAnsi" w:hAnsiTheme="minorHAnsi" w:cs="Consolas"/>
          <w:sz w:val="22"/>
          <w:szCs w:val="22"/>
          <w:lang w:val="en-GB"/>
        </w:rPr>
        <w:lastRenderedPageBreak/>
        <w:t>On the opened window:</w:t>
      </w:r>
      <w:bookmarkEnd w:id="30"/>
    </w:p>
    <w:p w14:paraId="65EB0FAD" w14:textId="3A6AE980" w:rsidR="00425B0F" w:rsidRPr="00FB4CB3" w:rsidRDefault="00425B0F" w:rsidP="00425B0F">
      <w:pPr>
        <w:pStyle w:val="ListParagraph"/>
        <w:spacing w:after="160" w:line="259" w:lineRule="auto"/>
        <w:rPr>
          <w:rFonts w:asciiTheme="minorHAnsi" w:hAnsiTheme="minorHAnsi" w:cs="Arial"/>
          <w:sz w:val="22"/>
          <w:szCs w:val="22"/>
        </w:rPr>
      </w:pPr>
      <w:r w:rsidRPr="00FB4CB3">
        <w:rPr>
          <w:rFonts w:asciiTheme="minorHAnsi" w:hAnsiTheme="minorHAnsi" w:cs="Arial"/>
          <w:sz w:val="22"/>
          <w:szCs w:val="22"/>
        </w:rPr>
        <w:t xml:space="preserve">Copy </w:t>
      </w:r>
      <w:r w:rsidRPr="00FB4CB3">
        <w:rPr>
          <w:rFonts w:asciiTheme="minorHAnsi" w:hAnsiTheme="minorHAnsi" w:cs="Arial"/>
          <w:b/>
          <w:sz w:val="22"/>
          <w:szCs w:val="22"/>
        </w:rPr>
        <w:t xml:space="preserve">Bot’s Access Token </w:t>
      </w:r>
      <w:r w:rsidRPr="00FB4CB3">
        <w:rPr>
          <w:rFonts w:asciiTheme="minorHAnsi" w:hAnsiTheme="minorHAnsi" w:cs="Arial"/>
          <w:sz w:val="22"/>
          <w:szCs w:val="22"/>
        </w:rPr>
        <w:t xml:space="preserve">(se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293130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b/>
          <w:sz w:val="22"/>
          <w:szCs w:val="22"/>
        </w:rPr>
        <w:t>Figure 5</w:t>
      </w:r>
      <w:r w:rsidRPr="00FB4CB3">
        <w:rPr>
          <w:rFonts w:asciiTheme="minorHAnsi" w:hAnsiTheme="minorHAnsi" w:cs="Arial"/>
          <w:sz w:val="22"/>
          <w:szCs w:val="22"/>
        </w:rPr>
        <w:fldChar w:fldCharType="end"/>
      </w:r>
      <w:r w:rsidRPr="00FB4CB3">
        <w:rPr>
          <w:rFonts w:asciiTheme="minorHAnsi" w:hAnsiTheme="minorHAnsi" w:cs="Arial"/>
          <w:sz w:val="22"/>
          <w:szCs w:val="22"/>
        </w:rPr>
        <w:t>), save it in a Windows notepad application.</w:t>
      </w:r>
    </w:p>
    <w:p w14:paraId="63AA1E16" w14:textId="77777777" w:rsidR="0028235C" w:rsidRPr="00FB4CB3" w:rsidRDefault="0028235C" w:rsidP="0028235C">
      <w:pPr>
        <w:keepNext/>
        <w:spacing w:after="160" w:line="259" w:lineRule="auto"/>
      </w:pPr>
      <w:r w:rsidRPr="00FB4CB3">
        <w:rPr>
          <w:noProof/>
          <w:lang w:val="ru-RU" w:eastAsia="ru-RU"/>
        </w:rPr>
        <w:drawing>
          <wp:inline distT="0" distB="0" distL="0" distR="0" wp14:anchorId="35CF571D" wp14:editId="483801DF">
            <wp:extent cx="5232400" cy="3479902"/>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2709" cy="3486758"/>
                    </a:xfrm>
                    <a:prstGeom prst="rect">
                      <a:avLst/>
                    </a:prstGeom>
                  </pic:spPr>
                </pic:pic>
              </a:graphicData>
            </a:graphic>
          </wp:inline>
        </w:drawing>
      </w:r>
    </w:p>
    <w:p w14:paraId="3E99CE81" w14:textId="32BA955E" w:rsidR="0028235C" w:rsidRPr="00FB4CB3" w:rsidRDefault="0028235C" w:rsidP="0028235C">
      <w:pPr>
        <w:pStyle w:val="Caption"/>
        <w:jc w:val="center"/>
        <w:rPr>
          <w:rFonts w:asciiTheme="minorHAnsi" w:hAnsiTheme="minorHAnsi" w:cstheme="minorHAnsi"/>
          <w:b/>
          <w:sz w:val="22"/>
          <w:szCs w:val="22"/>
        </w:rPr>
      </w:pPr>
      <w:bookmarkStart w:id="31" w:name="_Ref536293130"/>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5</w:t>
      </w:r>
      <w:r w:rsidRPr="00FB4CB3">
        <w:rPr>
          <w:rFonts w:asciiTheme="minorHAnsi" w:hAnsiTheme="minorHAnsi" w:cstheme="minorHAnsi"/>
          <w:b/>
          <w:sz w:val="22"/>
          <w:szCs w:val="22"/>
        </w:rPr>
        <w:fldChar w:fldCharType="end"/>
      </w:r>
      <w:bookmarkEnd w:id="31"/>
      <w:r w:rsidR="00425B0F" w:rsidRPr="00FB4CB3">
        <w:rPr>
          <w:rFonts w:asciiTheme="minorHAnsi" w:hAnsiTheme="minorHAnsi" w:cstheme="minorHAnsi"/>
          <w:b/>
          <w:sz w:val="22"/>
          <w:szCs w:val="22"/>
        </w:rPr>
        <w:t xml:space="preserve">  </w:t>
      </w:r>
      <w:proofErr w:type="gramStart"/>
      <w:r w:rsidR="00425B0F" w:rsidRPr="00FB4CB3">
        <w:rPr>
          <w:rFonts w:asciiTheme="minorHAnsi" w:hAnsiTheme="minorHAnsi" w:cstheme="minorHAnsi"/>
          <w:b/>
          <w:sz w:val="22"/>
          <w:szCs w:val="22"/>
        </w:rPr>
        <w:t xml:space="preserve">̶  </w:t>
      </w:r>
      <w:r w:rsidRPr="00FB4CB3">
        <w:rPr>
          <w:rFonts w:asciiTheme="minorHAnsi" w:hAnsiTheme="minorHAnsi" w:cstheme="minorHAnsi"/>
          <w:b/>
          <w:sz w:val="22"/>
          <w:szCs w:val="22"/>
        </w:rPr>
        <w:t>Copy</w:t>
      </w:r>
      <w:proofErr w:type="gramEnd"/>
      <w:r w:rsidRPr="00FB4CB3">
        <w:rPr>
          <w:rFonts w:asciiTheme="minorHAnsi" w:hAnsiTheme="minorHAnsi" w:cstheme="minorHAnsi"/>
          <w:b/>
          <w:sz w:val="22"/>
          <w:szCs w:val="22"/>
        </w:rPr>
        <w:t xml:space="preserve"> bot’s access token</w:t>
      </w:r>
    </w:p>
    <w:p w14:paraId="72EDD267" w14:textId="28ADB56D" w:rsidR="00425B0F" w:rsidRPr="00FB4CB3" w:rsidRDefault="00425B0F" w:rsidP="00425B0F"/>
    <w:p w14:paraId="0A9AD62A" w14:textId="256AB9EA" w:rsidR="004F4853" w:rsidRPr="00FB4CB3" w:rsidRDefault="00CC3BE6" w:rsidP="002F70AD">
      <w:pPr>
        <w:pStyle w:val="dC-H4"/>
      </w:pPr>
      <w:r>
        <w:t xml:space="preserve">Step 2 </w:t>
      </w:r>
      <w:r w:rsidR="004F4853" w:rsidRPr="00FB4CB3">
        <w:t xml:space="preserve">Start </w:t>
      </w:r>
      <w:proofErr w:type="spellStart"/>
      <w:r w:rsidR="004F4853" w:rsidRPr="00FB4CB3">
        <w:t>Ngrok</w:t>
      </w:r>
      <w:proofErr w:type="spellEnd"/>
    </w:p>
    <w:p w14:paraId="3D3FF667" w14:textId="3522DD36" w:rsidR="00DD3697" w:rsidRPr="00FB4CB3" w:rsidRDefault="00C148C1" w:rsidP="00DD3697">
      <w:pPr>
        <w:pStyle w:val="dC-Normal"/>
      </w:pPr>
      <w:r w:rsidRPr="00FB4CB3">
        <w:t xml:space="preserve">Click </w:t>
      </w:r>
      <w:r w:rsidR="00DD3697" w:rsidRPr="00FB4CB3">
        <w:t>ngrok</w:t>
      </w:r>
      <w:r w:rsidRPr="00FB4CB3">
        <w:t>-</w:t>
      </w:r>
      <w:r w:rsidRPr="00FB4CB3">
        <w:rPr>
          <w:b/>
        </w:rPr>
        <w:t>start.bat</w:t>
      </w:r>
      <w:r w:rsidRPr="00FB4CB3">
        <w:t xml:space="preserve"> on a Desktop (see </w:t>
      </w:r>
      <w:r w:rsidRPr="00FB4CB3">
        <w:fldChar w:fldCharType="begin"/>
      </w:r>
      <w:r w:rsidRPr="00FB4CB3">
        <w:instrText xml:space="preserve"> REF _Ref536300517 \h </w:instrText>
      </w:r>
      <w:r w:rsidR="00FB4CB3">
        <w:instrText xml:space="preserve"> \* MERGEFORMAT </w:instrText>
      </w:r>
      <w:r w:rsidRPr="00FB4CB3">
        <w:fldChar w:fldCharType="separate"/>
      </w:r>
      <w:r w:rsidRPr="00FB4CB3">
        <w:rPr>
          <w:rFonts w:asciiTheme="minorHAnsi" w:hAnsiTheme="minorHAnsi" w:cstheme="minorHAnsi"/>
          <w:b/>
          <w:sz w:val="22"/>
          <w:szCs w:val="22"/>
        </w:rPr>
        <w:t>Figure 6</w:t>
      </w:r>
      <w:r w:rsidRPr="00FB4CB3">
        <w:fldChar w:fldCharType="end"/>
      </w:r>
      <w:r w:rsidRPr="00FB4CB3">
        <w:t>)</w:t>
      </w:r>
    </w:p>
    <w:p w14:paraId="610FC543" w14:textId="77777777" w:rsidR="00C148C1" w:rsidRPr="00FB4CB3" w:rsidRDefault="00C148C1" w:rsidP="00C148C1">
      <w:pPr>
        <w:pStyle w:val="dC-Normal"/>
        <w:keepNext/>
      </w:pPr>
      <w:r w:rsidRPr="00FB4CB3">
        <w:rPr>
          <w:noProof/>
          <w:lang w:val="ru-RU" w:eastAsia="ru-RU"/>
        </w:rPr>
        <w:drawing>
          <wp:inline distT="0" distB="0" distL="0" distR="0" wp14:anchorId="01CCEB07" wp14:editId="6CB2A125">
            <wp:extent cx="1841771" cy="2392071"/>
            <wp:effectExtent l="0" t="0" r="635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6759" cy="2398549"/>
                    </a:xfrm>
                    <a:prstGeom prst="rect">
                      <a:avLst/>
                    </a:prstGeom>
                  </pic:spPr>
                </pic:pic>
              </a:graphicData>
            </a:graphic>
          </wp:inline>
        </w:drawing>
      </w:r>
    </w:p>
    <w:p w14:paraId="05B8F1C6" w14:textId="55528B28" w:rsidR="00C148C1" w:rsidRPr="00FB4CB3" w:rsidRDefault="00C148C1" w:rsidP="00C148C1">
      <w:pPr>
        <w:pStyle w:val="Caption"/>
        <w:rPr>
          <w:rFonts w:asciiTheme="minorHAnsi" w:hAnsiTheme="minorHAnsi" w:cstheme="minorHAnsi"/>
          <w:b/>
          <w:sz w:val="22"/>
          <w:szCs w:val="22"/>
        </w:rPr>
      </w:pPr>
      <w:bookmarkStart w:id="32" w:name="_Ref536300517"/>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6</w:t>
      </w:r>
      <w:r w:rsidRPr="00FB4CB3">
        <w:rPr>
          <w:rFonts w:asciiTheme="minorHAnsi" w:hAnsiTheme="minorHAnsi" w:cstheme="minorHAnsi"/>
          <w:b/>
          <w:sz w:val="22"/>
          <w:szCs w:val="22"/>
        </w:rPr>
        <w:fldChar w:fldCharType="end"/>
      </w:r>
      <w:bookmarkEnd w:id="32"/>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Run</w:t>
      </w:r>
      <w:proofErr w:type="gramEnd"/>
      <w:r w:rsidRPr="00FB4CB3">
        <w:rPr>
          <w:rFonts w:asciiTheme="minorHAnsi" w:hAnsiTheme="minorHAnsi" w:cstheme="minorHAnsi"/>
          <w:b/>
          <w:sz w:val="22"/>
          <w:szCs w:val="22"/>
        </w:rPr>
        <w:t xml:space="preserve"> ngrok-start.bat</w:t>
      </w:r>
    </w:p>
    <w:p w14:paraId="04545358" w14:textId="1494EE72" w:rsidR="00C148C1" w:rsidRPr="00FB4CB3" w:rsidRDefault="00C148C1" w:rsidP="00C148C1">
      <w:pPr>
        <w:rPr>
          <w:rFonts w:ascii="Arial" w:hAnsi="Arial"/>
          <w:sz w:val="16"/>
          <w:szCs w:val="16"/>
        </w:rPr>
      </w:pPr>
    </w:p>
    <w:p w14:paraId="308C3C6B" w14:textId="158D2002" w:rsidR="00C148C1" w:rsidRPr="00FB4CB3" w:rsidRDefault="00C148C1" w:rsidP="00C148C1">
      <w:pPr>
        <w:jc w:val="both"/>
        <w:rPr>
          <w:rFonts w:asciiTheme="minorHAnsi" w:hAnsiTheme="minorHAnsi"/>
          <w:sz w:val="22"/>
          <w:szCs w:val="22"/>
        </w:rPr>
      </w:pPr>
      <w:r w:rsidRPr="00FB4CB3">
        <w:rPr>
          <w:rFonts w:asciiTheme="minorHAnsi" w:hAnsiTheme="minorHAnsi"/>
          <w:sz w:val="22"/>
          <w:szCs w:val="22"/>
        </w:rPr>
        <w:lastRenderedPageBreak/>
        <w:t xml:space="preserve">Windows command line would be opened, </w:t>
      </w:r>
      <w:proofErr w:type="spellStart"/>
      <w:r w:rsidRPr="00FB4CB3">
        <w:rPr>
          <w:rFonts w:asciiTheme="minorHAnsi" w:hAnsiTheme="minorHAnsi"/>
          <w:sz w:val="22"/>
          <w:szCs w:val="22"/>
        </w:rPr>
        <w:t>Ngrok</w:t>
      </w:r>
      <w:proofErr w:type="spellEnd"/>
      <w:r w:rsidRPr="00FB4CB3">
        <w:rPr>
          <w:rFonts w:asciiTheme="minorHAnsi" w:hAnsiTheme="minorHAnsi"/>
          <w:sz w:val="22"/>
          <w:szCs w:val="22"/>
        </w:rPr>
        <w:t xml:space="preserve"> will start to print out the data. Copy http “forwarding” UR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0905 \h </w:instrText>
      </w:r>
      <w:r w:rsidR="00FB4CB3">
        <w:rPr>
          <w:rFonts w:asciiTheme="minorHAnsi" w:hAnsiTheme="minorHAnsi"/>
          <w:sz w:val="22"/>
          <w:szCs w:val="22"/>
        </w:rPr>
        <w:instrText xml:space="preserve"> \* MERGEFORMAT </w:instrText>
      </w:r>
      <w:r w:rsidRPr="00FB4CB3">
        <w:rPr>
          <w:rFonts w:asciiTheme="minorHAnsi" w:hAnsiTheme="minorHAnsi"/>
          <w:sz w:val="22"/>
          <w:szCs w:val="22"/>
        </w:rPr>
      </w:r>
      <w:r w:rsidRPr="00FB4CB3">
        <w:rPr>
          <w:rFonts w:asciiTheme="minorHAnsi" w:hAnsiTheme="minorHAnsi"/>
          <w:sz w:val="22"/>
          <w:szCs w:val="22"/>
        </w:rPr>
        <w:fldChar w:fldCharType="separate"/>
      </w:r>
      <w:r w:rsidRPr="00FB4CB3">
        <w:rPr>
          <w:rFonts w:asciiTheme="minorHAnsi" w:hAnsiTheme="minorHAnsi" w:cstheme="minorHAnsi"/>
          <w:b/>
          <w:sz w:val="22"/>
          <w:szCs w:val="22"/>
        </w:rPr>
        <w:t>Figure 7</w:t>
      </w:r>
      <w:r w:rsidRPr="00FB4CB3">
        <w:rPr>
          <w:rFonts w:asciiTheme="minorHAnsi" w:hAnsiTheme="minorHAnsi"/>
          <w:sz w:val="22"/>
          <w:szCs w:val="22"/>
        </w:rPr>
        <w:fldChar w:fldCharType="end"/>
      </w:r>
      <w:r w:rsidRPr="00FB4CB3">
        <w:rPr>
          <w:rFonts w:asciiTheme="minorHAnsi" w:hAnsiTheme="minorHAnsi"/>
          <w:sz w:val="22"/>
          <w:szCs w:val="22"/>
        </w:rPr>
        <w:t xml:space="preserve">). All requests (in case of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coming to this URL would be forwarded to </w:t>
      </w:r>
      <w:r w:rsidRPr="00FB4CB3">
        <w:rPr>
          <w:rFonts w:asciiTheme="minorHAnsi" w:hAnsiTheme="minorHAnsi"/>
          <w:b/>
          <w:sz w:val="22"/>
          <w:szCs w:val="22"/>
        </w:rPr>
        <w:t>localhost</w:t>
      </w:r>
      <w:proofErr w:type="gramStart"/>
      <w:r w:rsidRPr="00FB4CB3">
        <w:rPr>
          <w:rFonts w:asciiTheme="minorHAnsi" w:hAnsiTheme="minorHAnsi"/>
          <w:b/>
          <w:sz w:val="22"/>
          <w:szCs w:val="22"/>
        </w:rPr>
        <w:t>:5000</w:t>
      </w:r>
      <w:proofErr w:type="gramEnd"/>
      <w:r w:rsidRPr="00FB4CB3">
        <w:rPr>
          <w:rFonts w:asciiTheme="minorHAnsi" w:hAnsiTheme="minorHAnsi"/>
          <w:sz w:val="22"/>
          <w:szCs w:val="22"/>
        </w:rPr>
        <w:t xml:space="preserve"> (Flask web server would be listening this socket). Copy </w:t>
      </w:r>
      <w:proofErr w:type="gramStart"/>
      <w:r w:rsidRPr="00FB4CB3">
        <w:rPr>
          <w:rFonts w:asciiTheme="minorHAnsi" w:hAnsiTheme="minorHAnsi"/>
          <w:sz w:val="22"/>
          <w:szCs w:val="22"/>
        </w:rPr>
        <w:t>this  URL</w:t>
      </w:r>
      <w:proofErr w:type="gramEnd"/>
      <w:r w:rsidRPr="00FB4CB3">
        <w:rPr>
          <w:rFonts w:asciiTheme="minorHAnsi" w:hAnsiTheme="minorHAnsi"/>
          <w:sz w:val="22"/>
          <w:szCs w:val="22"/>
        </w:rPr>
        <w:t xml:space="preserve">, which would be required to create a </w:t>
      </w:r>
      <w:proofErr w:type="spellStart"/>
      <w:r w:rsidRPr="00FB4CB3">
        <w:rPr>
          <w:rFonts w:asciiTheme="minorHAnsi" w:hAnsiTheme="minorHAnsi"/>
          <w:sz w:val="22"/>
          <w:szCs w:val="22"/>
        </w:rPr>
        <w:t>Webhook</w:t>
      </w:r>
      <w:proofErr w:type="spellEnd"/>
      <w:r w:rsidRPr="00FB4CB3">
        <w:rPr>
          <w:rFonts w:asciiTheme="minorHAnsi" w:hAnsiTheme="minorHAnsi"/>
          <w:sz w:val="22"/>
          <w:szCs w:val="22"/>
        </w:rPr>
        <w:t>.</w:t>
      </w:r>
    </w:p>
    <w:p w14:paraId="162E7AF9" w14:textId="77777777" w:rsidR="00C148C1" w:rsidRPr="00FB4CB3" w:rsidRDefault="00C148C1" w:rsidP="00C148C1"/>
    <w:p w14:paraId="5E65EB46" w14:textId="77777777" w:rsidR="00C148C1" w:rsidRPr="00FB4CB3" w:rsidRDefault="00C148C1" w:rsidP="00C148C1">
      <w:pPr>
        <w:keepNext/>
      </w:pPr>
      <w:r w:rsidRPr="00FB4CB3">
        <w:rPr>
          <w:noProof/>
          <w:lang w:val="ru-RU" w:eastAsia="ru-RU"/>
        </w:rPr>
        <w:drawing>
          <wp:inline distT="0" distB="0" distL="0" distR="0" wp14:anchorId="2744C79E" wp14:editId="14AAB8B1">
            <wp:extent cx="5885714" cy="2114286"/>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85714" cy="2114286"/>
                    </a:xfrm>
                    <a:prstGeom prst="rect">
                      <a:avLst/>
                    </a:prstGeom>
                  </pic:spPr>
                </pic:pic>
              </a:graphicData>
            </a:graphic>
          </wp:inline>
        </w:drawing>
      </w:r>
    </w:p>
    <w:p w14:paraId="652A23E5" w14:textId="2EBA103C" w:rsidR="00C148C1" w:rsidRPr="00FB4CB3" w:rsidRDefault="00C148C1" w:rsidP="000D6132">
      <w:pPr>
        <w:pStyle w:val="Caption"/>
        <w:jc w:val="center"/>
      </w:pPr>
      <w:bookmarkStart w:id="33" w:name="_Ref536300905"/>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7</w:t>
      </w:r>
      <w:r w:rsidRPr="00FB4CB3">
        <w:rPr>
          <w:rFonts w:asciiTheme="minorHAnsi" w:hAnsiTheme="minorHAnsi" w:cstheme="minorHAnsi"/>
          <w:b/>
          <w:sz w:val="22"/>
          <w:szCs w:val="22"/>
        </w:rPr>
        <w:fldChar w:fldCharType="end"/>
      </w:r>
      <w:bookmarkEnd w:id="33"/>
      <w:r w:rsidRPr="00FB4CB3">
        <w:rPr>
          <w:rFonts w:asciiTheme="minorHAnsi" w:hAnsiTheme="minorHAnsi" w:cstheme="minorHAnsi"/>
          <w:b/>
          <w:sz w:val="22"/>
          <w:szCs w:val="22"/>
        </w:rPr>
        <w:t xml:space="preserve">  ̶   Copy http “forwarding” URL</w:t>
      </w:r>
    </w:p>
    <w:p w14:paraId="474ECD99" w14:textId="77777777" w:rsidR="00C148C1" w:rsidRPr="00FB4CB3" w:rsidRDefault="00C148C1" w:rsidP="00DD3697">
      <w:pPr>
        <w:pStyle w:val="dC-Normal"/>
      </w:pPr>
    </w:p>
    <w:p w14:paraId="018263B6" w14:textId="626BD9CC" w:rsidR="00425B0F" w:rsidRPr="00FB4CB3" w:rsidRDefault="00CC3BE6" w:rsidP="002F70AD">
      <w:pPr>
        <w:pStyle w:val="dC-H4"/>
        <w:rPr>
          <w:rFonts w:ascii="Times" w:hAnsi="Times" w:cs="Times New Roman"/>
          <w:sz w:val="24"/>
        </w:rPr>
      </w:pPr>
      <w:r>
        <w:t xml:space="preserve">Step 3 </w:t>
      </w:r>
      <w:r w:rsidR="00425B0F" w:rsidRPr="00FB4CB3">
        <w:t xml:space="preserve">Create a </w:t>
      </w:r>
      <w:proofErr w:type="spellStart"/>
      <w:r w:rsidR="00425B0F" w:rsidRPr="00FB4CB3">
        <w:t>Webhook</w:t>
      </w:r>
      <w:proofErr w:type="spellEnd"/>
    </w:p>
    <w:p w14:paraId="1B09D41D" w14:textId="6C7910FA" w:rsidR="00425B0F" w:rsidRPr="00FB4CB3" w:rsidRDefault="00425B0F"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 xml:space="preserve">In order to make a bot listen to the messages sent by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Clients</w:t>
      </w:r>
      <w:r w:rsidR="004F4853" w:rsidRPr="00FB4CB3">
        <w:rPr>
          <w:rFonts w:asciiTheme="minorHAnsi" w:hAnsiTheme="minorHAnsi" w:cs="Arial"/>
          <w:sz w:val="22"/>
          <w:szCs w:val="22"/>
        </w:rPr>
        <w:t xml:space="preserve">, </w:t>
      </w:r>
      <w:hyperlink r:id="rId35" w:history="1">
        <w:proofErr w:type="spellStart"/>
        <w:r w:rsidR="004F4853" w:rsidRPr="00FB4CB3">
          <w:rPr>
            <w:rStyle w:val="Hyperlink"/>
            <w:rFonts w:asciiTheme="minorHAnsi" w:hAnsiTheme="minorHAnsi"/>
            <w:sz w:val="22"/>
            <w:szCs w:val="22"/>
          </w:rPr>
          <w:t>Webhooks</w:t>
        </w:r>
        <w:proofErr w:type="spellEnd"/>
      </w:hyperlink>
      <w:r w:rsidR="004F4853" w:rsidRPr="00FB4CB3">
        <w:rPr>
          <w:rStyle w:val="Hyperlink"/>
          <w:rFonts w:asciiTheme="minorHAnsi" w:hAnsiTheme="minorHAnsi"/>
          <w:sz w:val="22"/>
          <w:szCs w:val="22"/>
        </w:rPr>
        <w:t xml:space="preserve"> </w:t>
      </w:r>
      <w:r w:rsidR="004F4853" w:rsidRPr="00FB4CB3">
        <w:rPr>
          <w:rFonts w:asciiTheme="minorHAnsi" w:hAnsiTheme="minorHAnsi" w:cs="Arial"/>
          <w:sz w:val="22"/>
          <w:szCs w:val="22"/>
        </w:rPr>
        <w:t>should be used</w:t>
      </w:r>
      <w:r w:rsidR="004D2D05" w:rsidRPr="00FB4CB3">
        <w:rPr>
          <w:rFonts w:asciiTheme="minorHAnsi" w:hAnsiTheme="minorHAnsi" w:cs="Arial"/>
          <w:sz w:val="22"/>
          <w:szCs w:val="22"/>
        </w:rPr>
        <w:t>:</w:t>
      </w:r>
    </w:p>
    <w:p w14:paraId="7050D728" w14:textId="62D4A539" w:rsidR="004D2D05" w:rsidRPr="00FB4CB3" w:rsidRDefault="00FD4322" w:rsidP="004F4853">
      <w:pPr>
        <w:spacing w:after="160" w:line="259" w:lineRule="auto"/>
        <w:rPr>
          <w:rFonts w:asciiTheme="minorHAnsi" w:hAnsiTheme="minorHAnsi" w:cs="Arial"/>
          <w:sz w:val="22"/>
          <w:szCs w:val="22"/>
        </w:rPr>
      </w:pPr>
      <w:hyperlink r:id="rId36" w:history="1">
        <w:r w:rsidR="004D2D05" w:rsidRPr="00FB4CB3">
          <w:rPr>
            <w:rStyle w:val="Hyperlink"/>
            <w:rFonts w:asciiTheme="minorHAnsi" w:hAnsiTheme="minorHAnsi" w:cs="Arial"/>
            <w:sz w:val="22"/>
            <w:szCs w:val="22"/>
          </w:rPr>
          <w:t>https://developer.webex.com/docs/api/v1/webhooks/create-a-webhook</w:t>
        </w:r>
      </w:hyperlink>
    </w:p>
    <w:p w14:paraId="2BA69104" w14:textId="29D789A7" w:rsidR="00C148C1" w:rsidRPr="00FB4CB3" w:rsidRDefault="00C148C1" w:rsidP="004D2D05">
      <w:pPr>
        <w:pStyle w:val="dC-Note"/>
      </w:pPr>
      <w:r w:rsidRPr="00FB4CB3">
        <w:t>For each bot s</w:t>
      </w:r>
      <w:r w:rsidR="004D2D05" w:rsidRPr="00FB4CB3">
        <w:t xml:space="preserve">eparate </w:t>
      </w:r>
      <w:proofErr w:type="spellStart"/>
      <w:r w:rsidR="004D2D05" w:rsidRPr="00FB4CB3">
        <w:t>Webhook</w:t>
      </w:r>
      <w:proofErr w:type="spellEnd"/>
      <w:r w:rsidR="004D2D05" w:rsidRPr="00FB4CB3">
        <w:t xml:space="preserve"> to be created. In another parts of the lab </w:t>
      </w:r>
      <w:proofErr w:type="spellStart"/>
      <w:r w:rsidR="004D2D05" w:rsidRPr="00FB4CB3">
        <w:t>Webhooks</w:t>
      </w:r>
      <w:proofErr w:type="spellEnd"/>
      <w:r w:rsidR="004D2D05" w:rsidRPr="00FB4CB3">
        <w:t xml:space="preserve"> are created automatically by script (based on forwarding URL created by </w:t>
      </w:r>
      <w:proofErr w:type="spellStart"/>
      <w:r w:rsidR="004D2D05" w:rsidRPr="00FB4CB3">
        <w:t>Ngrok</w:t>
      </w:r>
      <w:proofErr w:type="spellEnd"/>
      <w:r w:rsidR="004D2D05" w:rsidRPr="00FB4CB3">
        <w:t>)</w:t>
      </w:r>
      <w:r w:rsidR="00433B87" w:rsidRPr="00FB4CB3">
        <w:t>.</w:t>
      </w:r>
    </w:p>
    <w:p w14:paraId="4E4C1912" w14:textId="58575AEA" w:rsidR="00C148C1" w:rsidRPr="00FB4CB3" w:rsidRDefault="00C148C1" w:rsidP="004F4853">
      <w:pPr>
        <w:spacing w:after="160" w:line="259" w:lineRule="auto"/>
        <w:rPr>
          <w:rFonts w:asciiTheme="minorHAnsi" w:hAnsiTheme="minorHAnsi" w:cs="Arial"/>
          <w:sz w:val="22"/>
          <w:szCs w:val="22"/>
        </w:rPr>
      </w:pPr>
    </w:p>
    <w:p w14:paraId="2A47ADDB" w14:textId="417A9F9B" w:rsidR="00756564" w:rsidRPr="00FB4CB3" w:rsidRDefault="00756564" w:rsidP="004F4853">
      <w:pPr>
        <w:spacing w:after="160" w:line="259" w:lineRule="auto"/>
        <w:rPr>
          <w:rFonts w:asciiTheme="minorHAnsi" w:hAnsiTheme="minorHAnsi" w:cs="Arial"/>
          <w:sz w:val="22"/>
          <w:szCs w:val="22"/>
        </w:rPr>
      </w:pPr>
      <w:r w:rsidRPr="00FB4CB3">
        <w:rPr>
          <w:rFonts w:asciiTheme="minorHAnsi" w:hAnsiTheme="minorHAnsi" w:cs="Arial"/>
          <w:sz w:val="22"/>
          <w:szCs w:val="22"/>
        </w:rPr>
        <w:t xml:space="preserve">On the opened window fill in the fields in accordance with stated below, use </w:t>
      </w:r>
      <w:r w:rsidRPr="00FB4CB3">
        <w:rPr>
          <w:rFonts w:asciiTheme="minorHAnsi" w:hAnsiTheme="minorHAnsi" w:cs="Arial"/>
          <w:sz w:val="22"/>
          <w:szCs w:val="22"/>
        </w:rPr>
        <w:fldChar w:fldCharType="begin"/>
      </w:r>
      <w:r w:rsidRPr="00FB4CB3">
        <w:rPr>
          <w:rFonts w:asciiTheme="minorHAnsi" w:hAnsiTheme="minorHAnsi" w:cs="Arial"/>
          <w:sz w:val="22"/>
          <w:szCs w:val="22"/>
        </w:rPr>
        <w:instrText xml:space="preserve"> REF _Ref536302303 \h  \* MERGEFORMAT </w:instrText>
      </w:r>
      <w:r w:rsidRPr="00FB4CB3">
        <w:rPr>
          <w:rFonts w:asciiTheme="minorHAnsi" w:hAnsiTheme="minorHAnsi" w:cs="Arial"/>
          <w:sz w:val="22"/>
          <w:szCs w:val="22"/>
        </w:rPr>
      </w:r>
      <w:r w:rsidRPr="00FB4CB3">
        <w:rPr>
          <w:rFonts w:asciiTheme="minorHAnsi" w:hAnsiTheme="minorHAnsi" w:cs="Arial"/>
          <w:sz w:val="22"/>
          <w:szCs w:val="22"/>
        </w:rPr>
        <w:fldChar w:fldCharType="separate"/>
      </w:r>
      <w:r w:rsidRPr="00FB4CB3">
        <w:rPr>
          <w:rFonts w:asciiTheme="minorHAnsi" w:hAnsiTheme="minorHAnsi" w:cstheme="minorHAnsi"/>
          <w:sz w:val="22"/>
          <w:szCs w:val="22"/>
        </w:rPr>
        <w:t>Figure 8</w:t>
      </w:r>
      <w:r w:rsidRPr="00FB4CB3">
        <w:rPr>
          <w:rFonts w:asciiTheme="minorHAnsi" w:hAnsiTheme="minorHAnsi" w:cs="Arial"/>
          <w:sz w:val="22"/>
          <w:szCs w:val="22"/>
        </w:rPr>
        <w:fldChar w:fldCharType="end"/>
      </w:r>
      <w:r w:rsidRPr="00FB4CB3">
        <w:rPr>
          <w:rFonts w:asciiTheme="minorHAnsi" w:hAnsiTheme="minorHAnsi" w:cs="Arial"/>
          <w:sz w:val="22"/>
          <w:szCs w:val="22"/>
        </w:rPr>
        <w:t xml:space="preserve"> </w:t>
      </w:r>
      <w:r w:rsidR="00F66F39" w:rsidRPr="00FB4CB3">
        <w:rPr>
          <w:rFonts w:asciiTheme="minorHAnsi" w:hAnsiTheme="minorHAnsi" w:cs="Arial"/>
          <w:sz w:val="22"/>
          <w:szCs w:val="22"/>
        </w:rPr>
        <w:t>for the guidance:</w:t>
      </w:r>
    </w:p>
    <w:p w14:paraId="7231CD6E" w14:textId="77777777" w:rsidR="00756564" w:rsidRPr="00FB4CB3" w:rsidRDefault="00756564" w:rsidP="004F4853">
      <w:pPr>
        <w:spacing w:after="160" w:line="259" w:lineRule="auto"/>
        <w:rPr>
          <w:rFonts w:asciiTheme="minorHAnsi" w:hAnsiTheme="minorHAnsi" w:cs="Arial"/>
          <w:sz w:val="22"/>
          <w:szCs w:val="22"/>
        </w:rPr>
      </w:pPr>
    </w:p>
    <w:p w14:paraId="10C1393B" w14:textId="77777777" w:rsidR="00F66F39" w:rsidRPr="00FB4CB3" w:rsidRDefault="00756564" w:rsidP="00BD22DB">
      <w:pPr>
        <w:pStyle w:val="ListParagraph"/>
        <w:numPr>
          <w:ilvl w:val="0"/>
          <w:numId w:val="34"/>
        </w:numPr>
        <w:spacing w:after="160" w:line="259" w:lineRule="auto"/>
        <w:rPr>
          <w:rFonts w:asciiTheme="minorHAnsi" w:hAnsiTheme="minorHAnsi" w:cs="Arial"/>
          <w:sz w:val="22"/>
          <w:szCs w:val="22"/>
        </w:rPr>
      </w:pPr>
      <w:r w:rsidRPr="00FB4CB3">
        <w:rPr>
          <w:rFonts w:asciiTheme="minorHAnsi" w:hAnsiTheme="minorHAnsi" w:cs="Arial"/>
          <w:sz w:val="22"/>
          <w:szCs w:val="22"/>
        </w:rPr>
        <w:t xml:space="preserve">Authorization – </w:t>
      </w:r>
      <w:r w:rsidRPr="00FB4CB3">
        <w:rPr>
          <w:rFonts w:asciiTheme="minorHAnsi" w:hAnsiTheme="minorHAnsi" w:cs="Arial"/>
          <w:b/>
          <w:sz w:val="22"/>
          <w:szCs w:val="22"/>
        </w:rPr>
        <w:t>disable</w:t>
      </w:r>
    </w:p>
    <w:p w14:paraId="67326671" w14:textId="6211B9D3" w:rsidR="00F66F39" w:rsidRPr="00FB4CB3" w:rsidRDefault="00756564" w:rsidP="00BD22DB">
      <w:pPr>
        <w:pStyle w:val="ListParagraph"/>
        <w:numPr>
          <w:ilvl w:val="0"/>
          <w:numId w:val="34"/>
        </w:numPr>
        <w:spacing w:after="160" w:line="259" w:lineRule="auto"/>
        <w:rPr>
          <w:rFonts w:asciiTheme="minorHAnsi" w:hAnsiTheme="minorHAnsi" w:cs="Arial"/>
          <w:sz w:val="22"/>
          <w:szCs w:val="22"/>
        </w:rPr>
      </w:pPr>
      <w:r w:rsidRPr="00FB4CB3">
        <w:rPr>
          <w:rFonts w:asciiTheme="minorHAnsi" w:hAnsiTheme="minorHAnsi" w:cs="Arial"/>
          <w:sz w:val="22"/>
          <w:szCs w:val="22"/>
        </w:rPr>
        <w:t>Bearer: &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p>
    <w:p w14:paraId="7ECBA7A5" w14:textId="77777777" w:rsidR="00F66F39" w:rsidRPr="00FB4CB3" w:rsidRDefault="00756564" w:rsidP="00BD22DB">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Name: </w:t>
      </w:r>
      <w:r w:rsidRPr="00FB4CB3">
        <w:rPr>
          <w:rFonts w:asciiTheme="minorHAnsi" w:hAnsiTheme="minorHAnsi" w:cs="Arial"/>
          <w:b/>
          <w:sz w:val="22"/>
          <w:szCs w:val="22"/>
        </w:rPr>
        <w:t>CLEUR_LABCOL2293_test_bot</w:t>
      </w:r>
    </w:p>
    <w:p w14:paraId="352C93E6" w14:textId="77777777" w:rsidR="00F66F39" w:rsidRPr="00FB4CB3" w:rsidRDefault="00756564" w:rsidP="00BD22DB">
      <w:pPr>
        <w:pStyle w:val="ListParagraph"/>
        <w:numPr>
          <w:ilvl w:val="0"/>
          <w:numId w:val="34"/>
        </w:numPr>
        <w:spacing w:after="160" w:line="259" w:lineRule="auto"/>
        <w:rPr>
          <w:rFonts w:asciiTheme="minorHAnsi" w:hAnsiTheme="minorHAnsi" w:cs="Arial"/>
          <w:b/>
          <w:sz w:val="22"/>
          <w:szCs w:val="22"/>
        </w:rPr>
      </w:pPr>
      <w:proofErr w:type="spellStart"/>
      <w:r w:rsidRPr="00FB4CB3">
        <w:rPr>
          <w:rFonts w:asciiTheme="minorHAnsi" w:hAnsiTheme="minorHAnsi" w:cs="Arial"/>
          <w:sz w:val="22"/>
          <w:szCs w:val="22"/>
        </w:rPr>
        <w:t>TargetURL</w:t>
      </w:r>
      <w:proofErr w:type="spellEnd"/>
      <w:r w:rsidRPr="00FB4CB3">
        <w:rPr>
          <w:rFonts w:asciiTheme="minorHAnsi" w:hAnsiTheme="minorHAnsi" w:cs="Arial"/>
          <w:sz w:val="22"/>
          <w:szCs w:val="22"/>
        </w:rPr>
        <w:t>: &lt;</w:t>
      </w:r>
      <w:r w:rsidRPr="00FB4CB3">
        <w:rPr>
          <w:rFonts w:asciiTheme="minorHAnsi" w:hAnsiTheme="minorHAnsi" w:cstheme="minorHAnsi"/>
          <w:b/>
          <w:sz w:val="22"/>
          <w:szCs w:val="22"/>
        </w:rPr>
        <w:t>“forwarding” URL from the previous step (</w:t>
      </w:r>
      <w:proofErr w:type="spellStart"/>
      <w:r w:rsidRPr="00FB4CB3">
        <w:rPr>
          <w:rFonts w:asciiTheme="minorHAnsi" w:hAnsiTheme="minorHAnsi" w:cstheme="minorHAnsi"/>
          <w:b/>
          <w:sz w:val="22"/>
          <w:szCs w:val="22"/>
        </w:rPr>
        <w:t>Ngrok</w:t>
      </w:r>
      <w:proofErr w:type="spellEnd"/>
      <w:r w:rsidRPr="00FB4CB3">
        <w:rPr>
          <w:rFonts w:asciiTheme="minorHAnsi" w:hAnsiTheme="minorHAnsi" w:cstheme="minorHAnsi"/>
          <w:b/>
          <w:sz w:val="22"/>
          <w:szCs w:val="22"/>
        </w:rPr>
        <w:t>)&gt;</w:t>
      </w:r>
    </w:p>
    <w:p w14:paraId="52021E0E" w14:textId="77777777" w:rsidR="00F66F39" w:rsidRPr="00FB4CB3" w:rsidRDefault="00756564" w:rsidP="00BD22DB">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Resource: </w:t>
      </w:r>
      <w:r w:rsidRPr="00FB4CB3">
        <w:rPr>
          <w:rFonts w:asciiTheme="minorHAnsi" w:hAnsiTheme="minorHAnsi" w:cs="Arial"/>
          <w:b/>
          <w:sz w:val="22"/>
          <w:szCs w:val="22"/>
        </w:rPr>
        <w:t>messages</w:t>
      </w:r>
    </w:p>
    <w:p w14:paraId="1FE14F65" w14:textId="77777777" w:rsidR="00F66F39" w:rsidRPr="00FB4CB3" w:rsidRDefault="00756564" w:rsidP="00BD22DB">
      <w:pPr>
        <w:pStyle w:val="ListParagraph"/>
        <w:numPr>
          <w:ilvl w:val="0"/>
          <w:numId w:val="34"/>
        </w:numPr>
        <w:spacing w:after="160" w:line="259" w:lineRule="auto"/>
        <w:rPr>
          <w:rFonts w:asciiTheme="minorHAnsi" w:hAnsiTheme="minorHAnsi" w:cs="Arial"/>
          <w:b/>
          <w:sz w:val="22"/>
          <w:szCs w:val="22"/>
        </w:rPr>
      </w:pPr>
      <w:r w:rsidRPr="00FB4CB3">
        <w:rPr>
          <w:rFonts w:asciiTheme="minorHAnsi" w:hAnsiTheme="minorHAnsi" w:cs="Arial"/>
          <w:sz w:val="22"/>
          <w:szCs w:val="22"/>
        </w:rPr>
        <w:t xml:space="preserve">Event: </w:t>
      </w:r>
      <w:r w:rsidRPr="00FB4CB3">
        <w:rPr>
          <w:rFonts w:asciiTheme="minorHAnsi" w:hAnsiTheme="minorHAnsi" w:cs="Arial"/>
          <w:b/>
          <w:sz w:val="22"/>
          <w:szCs w:val="22"/>
        </w:rPr>
        <w:t>created</w:t>
      </w:r>
    </w:p>
    <w:p w14:paraId="2F0FAB5F" w14:textId="3ED581CC" w:rsidR="00756564" w:rsidRPr="00FB4CB3" w:rsidRDefault="00756564" w:rsidP="00F66F39">
      <w:pPr>
        <w:spacing w:after="160" w:line="259" w:lineRule="auto"/>
        <w:ind w:left="360"/>
        <w:rPr>
          <w:rFonts w:asciiTheme="minorHAnsi" w:hAnsiTheme="minorHAnsi" w:cs="Arial"/>
          <w:b/>
          <w:sz w:val="22"/>
          <w:szCs w:val="22"/>
        </w:rPr>
      </w:pPr>
      <w:r w:rsidRPr="00FB4CB3">
        <w:rPr>
          <w:rFonts w:asciiTheme="minorHAnsi" w:hAnsiTheme="minorHAnsi" w:cs="Arial"/>
          <w:sz w:val="22"/>
          <w:szCs w:val="22"/>
        </w:rPr>
        <w:t xml:space="preserve">Press </w:t>
      </w:r>
      <w:r w:rsidRPr="00FB4CB3">
        <w:rPr>
          <w:rFonts w:asciiTheme="minorHAnsi" w:hAnsiTheme="minorHAnsi" w:cs="Arial"/>
          <w:b/>
          <w:sz w:val="22"/>
          <w:szCs w:val="22"/>
        </w:rPr>
        <w:t>Run</w:t>
      </w:r>
      <w:r w:rsidRPr="00FB4CB3">
        <w:rPr>
          <w:rFonts w:asciiTheme="minorHAnsi" w:hAnsiTheme="minorHAnsi" w:cs="Arial"/>
          <w:sz w:val="22"/>
          <w:szCs w:val="22"/>
        </w:rPr>
        <w:t xml:space="preserve"> button</w:t>
      </w:r>
    </w:p>
    <w:p w14:paraId="1F8D4E1C" w14:textId="09D55B7E" w:rsidR="00C148C1" w:rsidRPr="00FB4CB3" w:rsidRDefault="00C148C1" w:rsidP="004F4853">
      <w:pPr>
        <w:spacing w:after="160" w:line="259" w:lineRule="auto"/>
        <w:rPr>
          <w:rFonts w:asciiTheme="minorHAnsi" w:hAnsiTheme="minorHAnsi" w:cs="Arial"/>
          <w:sz w:val="22"/>
          <w:szCs w:val="22"/>
        </w:rPr>
      </w:pPr>
    </w:p>
    <w:p w14:paraId="43D3E0E3" w14:textId="77777777" w:rsidR="00756564" w:rsidRPr="00FB4CB3" w:rsidRDefault="00756564" w:rsidP="00756564">
      <w:pPr>
        <w:keepNext/>
        <w:spacing w:after="160" w:line="259" w:lineRule="auto"/>
      </w:pPr>
      <w:r w:rsidRPr="00FB4CB3">
        <w:rPr>
          <w:noProof/>
          <w:lang w:val="ru-RU" w:eastAsia="ru-RU"/>
        </w:rPr>
        <w:lastRenderedPageBreak/>
        <w:drawing>
          <wp:inline distT="0" distB="0" distL="0" distR="0" wp14:anchorId="427394E9" wp14:editId="6250D16A">
            <wp:extent cx="6620510" cy="5229225"/>
            <wp:effectExtent l="0" t="0" r="889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20510" cy="5229225"/>
                    </a:xfrm>
                    <a:prstGeom prst="rect">
                      <a:avLst/>
                    </a:prstGeom>
                  </pic:spPr>
                </pic:pic>
              </a:graphicData>
            </a:graphic>
          </wp:inline>
        </w:drawing>
      </w:r>
    </w:p>
    <w:p w14:paraId="5923A140" w14:textId="55D84631" w:rsidR="00756564" w:rsidRPr="00FB4CB3" w:rsidRDefault="00756564" w:rsidP="00756564">
      <w:pPr>
        <w:pStyle w:val="Caption"/>
        <w:jc w:val="center"/>
        <w:rPr>
          <w:rFonts w:asciiTheme="minorHAnsi" w:hAnsiTheme="minorHAnsi" w:cs="Arial"/>
          <w:sz w:val="22"/>
          <w:szCs w:val="22"/>
        </w:rPr>
      </w:pPr>
      <w:bookmarkStart w:id="34" w:name="_Ref536302303"/>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8</w:t>
      </w:r>
      <w:r w:rsidRPr="00FB4CB3">
        <w:rPr>
          <w:rFonts w:asciiTheme="minorHAnsi" w:hAnsiTheme="minorHAnsi" w:cstheme="minorHAnsi"/>
          <w:b/>
          <w:sz w:val="22"/>
          <w:szCs w:val="22"/>
        </w:rPr>
        <w:fldChar w:fldCharType="end"/>
      </w:r>
      <w:bookmarkEnd w:id="34"/>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Creating</w:t>
      </w:r>
      <w:proofErr w:type="gramEnd"/>
      <w:r w:rsidRPr="00FB4CB3">
        <w:rPr>
          <w:rFonts w:asciiTheme="minorHAnsi" w:hAnsiTheme="minorHAnsi" w:cstheme="minorHAnsi"/>
          <w:b/>
          <w:sz w:val="22"/>
          <w:szCs w:val="22"/>
        </w:rPr>
        <w:t xml:space="preserve"> a </w:t>
      </w:r>
      <w:proofErr w:type="spellStart"/>
      <w:r w:rsidRPr="00FB4CB3">
        <w:rPr>
          <w:rFonts w:asciiTheme="minorHAnsi" w:hAnsiTheme="minorHAnsi" w:cstheme="minorHAnsi"/>
          <w:b/>
          <w:sz w:val="22"/>
          <w:szCs w:val="22"/>
        </w:rPr>
        <w:t>webhook</w:t>
      </w:r>
      <w:proofErr w:type="spellEnd"/>
      <w:r w:rsidRPr="00FB4CB3">
        <w:rPr>
          <w:rFonts w:asciiTheme="minorHAnsi" w:hAnsiTheme="minorHAnsi" w:cstheme="minorHAnsi"/>
          <w:b/>
          <w:sz w:val="22"/>
          <w:szCs w:val="22"/>
        </w:rPr>
        <w:t xml:space="preserve"> manually</w:t>
      </w:r>
    </w:p>
    <w:p w14:paraId="3B9E2965" w14:textId="7963BDBE" w:rsidR="00484824" w:rsidRPr="00FB4CB3" w:rsidRDefault="00CC3BE6" w:rsidP="002F70AD">
      <w:pPr>
        <w:pStyle w:val="dC-H4"/>
      </w:pPr>
      <w:r>
        <w:t xml:space="preserve">Step 4 </w:t>
      </w:r>
      <w:r w:rsidR="004F4853" w:rsidRPr="00FB4CB3">
        <w:t>Copy code of sample bot from GitHub</w:t>
      </w:r>
    </w:p>
    <w:p w14:paraId="3355BD18" w14:textId="6AA27047" w:rsidR="00484824" w:rsidRPr="00FB4CB3" w:rsidRDefault="00484824" w:rsidP="00484824">
      <w:pPr>
        <w:pStyle w:val="dC-Normal"/>
        <w:rPr>
          <w:rFonts w:asciiTheme="minorHAnsi" w:hAnsiTheme="minorHAnsi"/>
          <w:sz w:val="22"/>
          <w:szCs w:val="22"/>
        </w:rPr>
      </w:pPr>
      <w:r w:rsidRPr="00FB4CB3">
        <w:rPr>
          <w:rFonts w:asciiTheme="minorHAnsi" w:hAnsiTheme="minorHAnsi"/>
          <w:sz w:val="22"/>
          <w:szCs w:val="22"/>
        </w:rPr>
        <w:t>Click “</w:t>
      </w:r>
      <w:proofErr w:type="spellStart"/>
      <w:r w:rsidR="00310FCC" w:rsidRPr="00FB4CB3">
        <w:rPr>
          <w:rFonts w:asciiTheme="minorHAnsi" w:hAnsiTheme="minorHAnsi"/>
          <w:sz w:val="22"/>
          <w:szCs w:val="22"/>
        </w:rPr>
        <w:t>JetBrains</w:t>
      </w:r>
      <w:proofErr w:type="spellEnd"/>
      <w:r w:rsidR="00310FCC" w:rsidRPr="00FB4CB3">
        <w:rPr>
          <w:rFonts w:asciiTheme="minorHAnsi" w:hAnsiTheme="minorHAnsi"/>
          <w:sz w:val="22"/>
          <w:szCs w:val="22"/>
        </w:rPr>
        <w:t xml:space="preserve"> </w:t>
      </w:r>
      <w:proofErr w:type="spellStart"/>
      <w:r w:rsidR="00310FCC" w:rsidRPr="00FB4CB3">
        <w:rPr>
          <w:rFonts w:asciiTheme="minorHAnsi" w:hAnsiTheme="minorHAnsi"/>
          <w:sz w:val="22"/>
          <w:szCs w:val="22"/>
        </w:rPr>
        <w:t>PyCharm</w:t>
      </w:r>
      <w:proofErr w:type="spellEnd"/>
      <w:r w:rsidR="00310FCC" w:rsidRPr="00FB4CB3">
        <w:rPr>
          <w:rFonts w:asciiTheme="minorHAnsi" w:hAnsiTheme="minorHAnsi"/>
          <w:sz w:val="22"/>
          <w:szCs w:val="22"/>
        </w:rPr>
        <w:t xml:space="preserve"> Community Edition 2018.3.3 x64</w:t>
      </w:r>
      <w:r w:rsidRPr="00FB4CB3">
        <w:rPr>
          <w:rFonts w:asciiTheme="minorHAnsi" w:hAnsiTheme="minorHAnsi"/>
          <w:sz w:val="22"/>
          <w:szCs w:val="22"/>
        </w:rPr>
        <w:t xml:space="preserve">” on a Desktop to run a </w:t>
      </w:r>
      <w:proofErr w:type="spellStart"/>
      <w:r w:rsidRPr="00FB4CB3">
        <w:rPr>
          <w:rFonts w:asciiTheme="minorHAnsi" w:hAnsiTheme="minorHAnsi"/>
          <w:sz w:val="22"/>
          <w:szCs w:val="22"/>
        </w:rPr>
        <w:t>PyCharm</w:t>
      </w:r>
      <w:proofErr w:type="spellEnd"/>
      <w:r w:rsidRPr="00FB4CB3">
        <w:rPr>
          <w:rFonts w:asciiTheme="minorHAnsi" w:hAnsiTheme="minorHAnsi"/>
          <w:sz w:val="22"/>
          <w:szCs w:val="22"/>
        </w:rPr>
        <w:t xml:space="preserve"> (IDE for Python)</w:t>
      </w:r>
    </w:p>
    <w:p w14:paraId="79588FF0" w14:textId="2C39A724" w:rsidR="007333E4" w:rsidRPr="00FB4CB3" w:rsidRDefault="007333E4" w:rsidP="00484824">
      <w:pPr>
        <w:pStyle w:val="dC-Normal"/>
        <w:rPr>
          <w:rFonts w:asciiTheme="minorHAnsi" w:hAnsiTheme="minorHAnsi"/>
          <w:b/>
          <w:sz w:val="22"/>
          <w:szCs w:val="22"/>
        </w:rPr>
      </w:pPr>
      <w:r w:rsidRPr="00FB4CB3">
        <w:rPr>
          <w:rFonts w:asciiTheme="minorHAnsi" w:hAnsiTheme="minorHAnsi"/>
          <w:sz w:val="22"/>
          <w:szCs w:val="22"/>
        </w:rPr>
        <w:t xml:space="preserve">Open: </w:t>
      </w:r>
      <w:r w:rsidR="0015778E" w:rsidRPr="00FB4CB3">
        <w:rPr>
          <w:rFonts w:asciiTheme="minorHAnsi" w:hAnsiTheme="minorHAnsi"/>
          <w:b/>
          <w:sz w:val="22"/>
          <w:szCs w:val="22"/>
        </w:rPr>
        <w:t xml:space="preserve">VCS -&gt; Checkout from Version Control -&gt; </w:t>
      </w:r>
      <w:proofErr w:type="spellStart"/>
      <w:r w:rsidR="0015778E" w:rsidRPr="00FB4CB3">
        <w:rPr>
          <w:rFonts w:asciiTheme="minorHAnsi" w:hAnsiTheme="minorHAnsi"/>
          <w:b/>
          <w:sz w:val="22"/>
          <w:szCs w:val="22"/>
        </w:rPr>
        <w:t>Git</w:t>
      </w:r>
      <w:proofErr w:type="spellEnd"/>
    </w:p>
    <w:p w14:paraId="3ACDEBB7" w14:textId="7ACAEA0E" w:rsidR="000D6132" w:rsidRPr="00FB4CB3" w:rsidRDefault="000D6132" w:rsidP="00484824">
      <w:pPr>
        <w:pStyle w:val="dC-Normal"/>
        <w:rPr>
          <w:rFonts w:asciiTheme="minorHAnsi" w:hAnsiTheme="minorHAnsi"/>
          <w:b/>
          <w:sz w:val="22"/>
          <w:szCs w:val="22"/>
        </w:rPr>
      </w:pPr>
    </w:p>
    <w:p w14:paraId="1ECEE654" w14:textId="77777777" w:rsidR="000D6132" w:rsidRPr="00FB4CB3" w:rsidRDefault="000D6132" w:rsidP="000D6132">
      <w:pPr>
        <w:pStyle w:val="dC-Normal"/>
        <w:keepNext/>
        <w:jc w:val="center"/>
      </w:pPr>
      <w:r w:rsidRPr="00FB4CB3">
        <w:rPr>
          <w:noProof/>
          <w:lang w:val="ru-RU" w:eastAsia="ru-RU"/>
        </w:rPr>
        <w:lastRenderedPageBreak/>
        <w:drawing>
          <wp:inline distT="0" distB="0" distL="0" distR="0" wp14:anchorId="3AA3C44F" wp14:editId="37AEEAFC">
            <wp:extent cx="5063319" cy="278953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4457" cy="2795672"/>
                    </a:xfrm>
                    <a:prstGeom prst="rect">
                      <a:avLst/>
                    </a:prstGeom>
                  </pic:spPr>
                </pic:pic>
              </a:graphicData>
            </a:graphic>
          </wp:inline>
        </w:drawing>
      </w:r>
    </w:p>
    <w:p w14:paraId="55820568" w14:textId="715DA46F" w:rsidR="000D6132" w:rsidRPr="00FB4CB3" w:rsidRDefault="000D6132" w:rsidP="000D6132">
      <w:pPr>
        <w:pStyle w:val="Caption"/>
        <w:jc w:val="center"/>
        <w:rPr>
          <w:rFonts w:asciiTheme="minorHAnsi" w:hAnsi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9</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xml:space="preserve">̶  </w:t>
      </w:r>
      <w:r w:rsidR="00DC7DC5" w:rsidRPr="00FB4CB3">
        <w:rPr>
          <w:rFonts w:asciiTheme="minorHAnsi" w:hAnsiTheme="minorHAnsi" w:cstheme="minorHAnsi"/>
          <w:b/>
          <w:sz w:val="22"/>
          <w:szCs w:val="22"/>
        </w:rPr>
        <w:t>Checkout</w:t>
      </w:r>
      <w:proofErr w:type="gramEnd"/>
      <w:r w:rsidR="00DC7DC5" w:rsidRPr="00FB4CB3">
        <w:rPr>
          <w:rFonts w:asciiTheme="minorHAnsi" w:hAnsiTheme="minorHAnsi" w:cstheme="minorHAnsi"/>
          <w:b/>
          <w:sz w:val="22"/>
          <w:szCs w:val="22"/>
        </w:rPr>
        <w:t xml:space="preserve"> from </w:t>
      </w:r>
      <w:proofErr w:type="spellStart"/>
      <w:r w:rsidR="00DC7DC5" w:rsidRPr="00FB4CB3">
        <w:rPr>
          <w:rFonts w:asciiTheme="minorHAnsi" w:hAnsiTheme="minorHAnsi" w:cstheme="minorHAnsi"/>
          <w:b/>
          <w:sz w:val="22"/>
          <w:szCs w:val="22"/>
        </w:rPr>
        <w:t>Git</w:t>
      </w:r>
      <w:proofErr w:type="spellEnd"/>
      <w:r w:rsidR="00DC7DC5" w:rsidRPr="00FB4CB3">
        <w:rPr>
          <w:rFonts w:asciiTheme="minorHAnsi" w:hAnsiTheme="minorHAnsi" w:cstheme="minorHAnsi"/>
          <w:b/>
          <w:sz w:val="22"/>
          <w:szCs w:val="22"/>
        </w:rPr>
        <w:t xml:space="preserve"> repository</w:t>
      </w:r>
    </w:p>
    <w:p w14:paraId="0D09B3C7" w14:textId="07474518" w:rsidR="000D6132" w:rsidRPr="00FB4CB3" w:rsidRDefault="000D6132" w:rsidP="00484824">
      <w:pPr>
        <w:pStyle w:val="dC-Normal"/>
        <w:rPr>
          <w:rFonts w:asciiTheme="minorHAnsi" w:hAnsiTheme="minorHAnsi"/>
          <w:b/>
          <w:sz w:val="22"/>
          <w:szCs w:val="22"/>
        </w:rPr>
      </w:pPr>
    </w:p>
    <w:p w14:paraId="543257F3" w14:textId="612B8B59"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s use the following data to fill (see </w:t>
      </w:r>
      <w:r w:rsidRPr="00FB4CB3">
        <w:rPr>
          <w:rFonts w:asciiTheme="minorHAnsi" w:hAnsiTheme="minorHAnsi"/>
          <w:sz w:val="22"/>
          <w:szCs w:val="22"/>
        </w:rPr>
        <w:fldChar w:fldCharType="begin"/>
      </w:r>
      <w:r w:rsidRPr="00FB4CB3">
        <w:rPr>
          <w:rFonts w:asciiTheme="minorHAnsi" w:hAnsiTheme="minorHAnsi"/>
          <w:sz w:val="22"/>
          <w:szCs w:val="22"/>
        </w:rPr>
        <w:instrText xml:space="preserve"> REF _Ref536304594 \h  \* MERGEFORMAT </w:instrText>
      </w:r>
      <w:r w:rsidRPr="00FB4CB3">
        <w:rPr>
          <w:rFonts w:asciiTheme="minorHAnsi" w:hAnsiTheme="minorHAnsi"/>
          <w:sz w:val="22"/>
          <w:szCs w:val="22"/>
        </w:rPr>
      </w:r>
      <w:r w:rsidRPr="00FB4CB3">
        <w:rPr>
          <w:rFonts w:asciiTheme="minorHAnsi" w:hAnsiTheme="minorHAnsi"/>
          <w:sz w:val="22"/>
          <w:szCs w:val="22"/>
        </w:rPr>
        <w:fldChar w:fldCharType="separate"/>
      </w:r>
      <w:r w:rsidRPr="00FB4CB3">
        <w:rPr>
          <w:rFonts w:asciiTheme="minorHAnsi" w:hAnsiTheme="minorHAnsi" w:cstheme="minorHAnsi"/>
          <w:sz w:val="22"/>
          <w:szCs w:val="22"/>
        </w:rPr>
        <w:t>Figure 10</w:t>
      </w:r>
      <w:r w:rsidRPr="00FB4CB3">
        <w:rPr>
          <w:rFonts w:asciiTheme="minorHAnsi" w:hAnsiTheme="minorHAnsi"/>
          <w:sz w:val="22"/>
          <w:szCs w:val="22"/>
        </w:rPr>
        <w:fldChar w:fldCharType="end"/>
      </w:r>
      <w:r w:rsidRPr="00FB4CB3">
        <w:rPr>
          <w:rFonts w:asciiTheme="minorHAnsi" w:hAnsiTheme="minorHAnsi"/>
          <w:sz w:val="22"/>
          <w:szCs w:val="22"/>
        </w:rPr>
        <w:t>):</w:t>
      </w:r>
    </w:p>
    <w:p w14:paraId="6480792E" w14:textId="14366F93" w:rsidR="0015778E" w:rsidRPr="00FB4CB3" w:rsidRDefault="0015778E" w:rsidP="00484824">
      <w:pPr>
        <w:pStyle w:val="dC-Normal"/>
        <w:rPr>
          <w:rFonts w:asciiTheme="minorHAnsi" w:hAnsiTheme="minorHAnsi"/>
          <w:b/>
          <w:sz w:val="22"/>
          <w:szCs w:val="22"/>
        </w:rPr>
      </w:pPr>
      <w:r w:rsidRPr="00FB4CB3">
        <w:rPr>
          <w:rFonts w:asciiTheme="minorHAnsi" w:hAnsiTheme="minorHAnsi"/>
          <w:b/>
          <w:sz w:val="22"/>
          <w:szCs w:val="22"/>
        </w:rPr>
        <w:t xml:space="preserve">URL: </w:t>
      </w:r>
      <w:r w:rsidR="00310FCC" w:rsidRPr="00FB4CB3">
        <w:rPr>
          <w:rFonts w:asciiTheme="minorHAnsi" w:hAnsiTheme="minorHAnsi"/>
          <w:b/>
          <w:sz w:val="22"/>
          <w:szCs w:val="22"/>
        </w:rPr>
        <w:t>https://github.com/cleur2293/labcol.git</w:t>
      </w:r>
    </w:p>
    <w:p w14:paraId="69F87558" w14:textId="0E49E7EE" w:rsidR="0015778E" w:rsidRPr="00FB4CB3" w:rsidRDefault="0015778E" w:rsidP="00484824">
      <w:pPr>
        <w:pStyle w:val="dC-Normal"/>
        <w:rPr>
          <w:rFonts w:asciiTheme="minorHAnsi" w:hAnsiTheme="minorHAnsi"/>
          <w:sz w:val="22"/>
          <w:szCs w:val="22"/>
        </w:rPr>
      </w:pPr>
      <w:r w:rsidRPr="00FB4CB3">
        <w:rPr>
          <w:rFonts w:asciiTheme="minorHAnsi" w:hAnsiTheme="minorHAnsi"/>
          <w:sz w:val="22"/>
          <w:szCs w:val="22"/>
        </w:rPr>
        <w:t xml:space="preserve">Press </w:t>
      </w:r>
      <w:r w:rsidRPr="00FB4CB3">
        <w:rPr>
          <w:rFonts w:asciiTheme="minorHAnsi" w:hAnsiTheme="minorHAnsi"/>
          <w:b/>
          <w:sz w:val="22"/>
          <w:szCs w:val="22"/>
        </w:rPr>
        <w:t>Clone</w:t>
      </w:r>
      <w:r w:rsidRPr="00FB4CB3">
        <w:rPr>
          <w:rFonts w:asciiTheme="minorHAnsi" w:hAnsiTheme="minorHAnsi"/>
          <w:sz w:val="22"/>
          <w:szCs w:val="22"/>
        </w:rPr>
        <w:t xml:space="preserve"> button</w:t>
      </w:r>
    </w:p>
    <w:p w14:paraId="44535CCB" w14:textId="3719236B" w:rsidR="000D6132" w:rsidRPr="00FB4CB3" w:rsidRDefault="000D6132" w:rsidP="00484824">
      <w:pPr>
        <w:pStyle w:val="dC-Normal"/>
        <w:rPr>
          <w:rFonts w:asciiTheme="minorHAnsi" w:hAnsiTheme="minorHAnsi"/>
          <w:sz w:val="22"/>
          <w:szCs w:val="22"/>
        </w:rPr>
      </w:pPr>
    </w:p>
    <w:p w14:paraId="7418F47F" w14:textId="77777777" w:rsidR="000D6132" w:rsidRPr="00FB4CB3" w:rsidRDefault="000D6132" w:rsidP="000D6132">
      <w:pPr>
        <w:pStyle w:val="dC-Normal"/>
        <w:keepNext/>
      </w:pPr>
      <w:r w:rsidRPr="00FB4CB3">
        <w:rPr>
          <w:noProof/>
          <w:lang w:val="ru-RU" w:eastAsia="ru-RU"/>
        </w:rPr>
        <w:drawing>
          <wp:inline distT="0" distB="0" distL="0" distR="0" wp14:anchorId="53B35672" wp14:editId="32F4BBC2">
            <wp:extent cx="2093013" cy="948519"/>
            <wp:effectExtent l="0" t="0" r="254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11079" cy="956706"/>
                    </a:xfrm>
                    <a:prstGeom prst="rect">
                      <a:avLst/>
                    </a:prstGeom>
                  </pic:spPr>
                </pic:pic>
              </a:graphicData>
            </a:graphic>
          </wp:inline>
        </w:drawing>
      </w:r>
    </w:p>
    <w:p w14:paraId="1F5770C2" w14:textId="56287F06" w:rsidR="000D6132" w:rsidRPr="00FB4CB3" w:rsidRDefault="000D6132" w:rsidP="000D6132">
      <w:pPr>
        <w:pStyle w:val="Caption"/>
        <w:rPr>
          <w:rFonts w:asciiTheme="minorHAnsi" w:hAnsiTheme="minorHAnsi" w:cstheme="minorHAnsi"/>
          <w:b/>
          <w:sz w:val="22"/>
          <w:szCs w:val="22"/>
        </w:rPr>
      </w:pPr>
      <w:bookmarkStart w:id="35" w:name="_Ref536304594"/>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0</w:t>
      </w:r>
      <w:r w:rsidRPr="00FB4CB3">
        <w:rPr>
          <w:rFonts w:asciiTheme="minorHAnsi" w:hAnsiTheme="minorHAnsi" w:cstheme="minorHAnsi"/>
          <w:b/>
          <w:sz w:val="22"/>
          <w:szCs w:val="22"/>
        </w:rPr>
        <w:fldChar w:fldCharType="end"/>
      </w:r>
      <w:bookmarkEnd w:id="35"/>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Clone</w:t>
      </w:r>
      <w:proofErr w:type="gramEnd"/>
      <w:r w:rsidRPr="00FB4CB3">
        <w:rPr>
          <w:rFonts w:asciiTheme="minorHAnsi" w:hAnsiTheme="minorHAnsi" w:cstheme="minorHAnsi"/>
          <w:b/>
          <w:sz w:val="22"/>
          <w:szCs w:val="22"/>
        </w:rPr>
        <w:t xml:space="preserve"> Repository Window</w:t>
      </w:r>
    </w:p>
    <w:p w14:paraId="27C4F074" w14:textId="4AE23674" w:rsidR="000D6132" w:rsidRPr="00FB4CB3" w:rsidRDefault="000D6132" w:rsidP="00484824">
      <w:pPr>
        <w:pStyle w:val="dC-Normal"/>
        <w:rPr>
          <w:rFonts w:asciiTheme="minorHAnsi" w:hAnsiTheme="minorHAnsi"/>
          <w:sz w:val="22"/>
          <w:szCs w:val="22"/>
        </w:rPr>
      </w:pPr>
    </w:p>
    <w:p w14:paraId="634FEEF5" w14:textId="0ADFD32B"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Yes</w:t>
      </w:r>
      <w:r w:rsidRPr="00FB4CB3">
        <w:rPr>
          <w:rFonts w:asciiTheme="minorHAnsi" w:hAnsiTheme="minorHAnsi"/>
          <w:sz w:val="22"/>
          <w:szCs w:val="22"/>
        </w:rPr>
        <w:t xml:space="preserve"> to open the project checked out from GitHub:</w:t>
      </w:r>
    </w:p>
    <w:p w14:paraId="54FCE5C4" w14:textId="77777777" w:rsidR="000D6132" w:rsidRPr="00FB4CB3" w:rsidRDefault="000D6132" w:rsidP="000D6132">
      <w:pPr>
        <w:pStyle w:val="dC-Normal"/>
        <w:keepNext/>
      </w:pPr>
      <w:r w:rsidRPr="00FB4CB3">
        <w:rPr>
          <w:noProof/>
          <w:lang w:val="ru-RU" w:eastAsia="ru-RU"/>
        </w:rPr>
        <w:drawing>
          <wp:inline distT="0" distB="0" distL="0" distR="0" wp14:anchorId="20E7DD48" wp14:editId="3E6E067E">
            <wp:extent cx="2074460" cy="790954"/>
            <wp:effectExtent l="0" t="0" r="254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01398" cy="801225"/>
                    </a:xfrm>
                    <a:prstGeom prst="rect">
                      <a:avLst/>
                    </a:prstGeom>
                  </pic:spPr>
                </pic:pic>
              </a:graphicData>
            </a:graphic>
          </wp:inline>
        </w:drawing>
      </w:r>
    </w:p>
    <w:p w14:paraId="5CAE7261" w14:textId="52F79530"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1</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w:t>
      </w:r>
      <w:proofErr w:type="gramStart"/>
      <w:r w:rsidRPr="00FB4CB3">
        <w:rPr>
          <w:rFonts w:asciiTheme="minorHAnsi" w:hAnsiTheme="minorHAnsi" w:cstheme="minorHAnsi"/>
          <w:b/>
          <w:sz w:val="22"/>
          <w:szCs w:val="22"/>
        </w:rPr>
        <w:t xml:space="preserve">̶  </w:t>
      </w:r>
      <w:proofErr w:type="spellStart"/>
      <w:r w:rsidRPr="00FB4CB3">
        <w:rPr>
          <w:rFonts w:asciiTheme="minorHAnsi" w:hAnsiTheme="minorHAnsi" w:cstheme="minorHAnsi"/>
          <w:b/>
          <w:sz w:val="22"/>
          <w:szCs w:val="22"/>
        </w:rPr>
        <w:t>Chekout</w:t>
      </w:r>
      <w:proofErr w:type="spellEnd"/>
      <w:proofErr w:type="gramEnd"/>
      <w:r w:rsidRPr="00FB4CB3">
        <w:rPr>
          <w:rFonts w:asciiTheme="minorHAnsi" w:hAnsiTheme="minorHAnsi" w:cstheme="minorHAnsi"/>
          <w:b/>
          <w:sz w:val="22"/>
          <w:szCs w:val="22"/>
        </w:rPr>
        <w:t xml:space="preserve"> from Version Control Window</w:t>
      </w:r>
    </w:p>
    <w:p w14:paraId="656609A6" w14:textId="1A9FB400" w:rsidR="000D6132" w:rsidRPr="00FB4CB3" w:rsidRDefault="000D6132" w:rsidP="00484824">
      <w:pPr>
        <w:pStyle w:val="dC-Normal"/>
        <w:rPr>
          <w:rFonts w:asciiTheme="minorHAnsi" w:hAnsiTheme="minorHAnsi"/>
          <w:sz w:val="22"/>
          <w:szCs w:val="22"/>
        </w:rPr>
      </w:pPr>
    </w:p>
    <w:p w14:paraId="7BC913CD" w14:textId="2A2E269E" w:rsidR="000D6132" w:rsidRPr="00FB4CB3" w:rsidRDefault="000D6132" w:rsidP="00484824">
      <w:pPr>
        <w:pStyle w:val="dC-Normal"/>
        <w:rPr>
          <w:rFonts w:asciiTheme="minorHAnsi" w:hAnsiTheme="minorHAnsi"/>
          <w:sz w:val="22"/>
          <w:szCs w:val="22"/>
        </w:rPr>
      </w:pPr>
      <w:r w:rsidRPr="00FB4CB3">
        <w:rPr>
          <w:rFonts w:asciiTheme="minorHAnsi" w:hAnsiTheme="minorHAnsi"/>
          <w:sz w:val="22"/>
          <w:szCs w:val="22"/>
        </w:rPr>
        <w:t xml:space="preserve">On the opened Window press </w:t>
      </w:r>
      <w:r w:rsidRPr="00FB4CB3">
        <w:rPr>
          <w:rFonts w:asciiTheme="minorHAnsi" w:hAnsiTheme="minorHAnsi"/>
          <w:b/>
          <w:sz w:val="22"/>
          <w:szCs w:val="22"/>
        </w:rPr>
        <w:t>This Window</w:t>
      </w:r>
      <w:r w:rsidRPr="00FB4CB3">
        <w:rPr>
          <w:rFonts w:asciiTheme="minorHAnsi" w:hAnsiTheme="minorHAnsi"/>
          <w:sz w:val="22"/>
          <w:szCs w:val="22"/>
        </w:rPr>
        <w:t xml:space="preserve"> to opened the project in the same window in </w:t>
      </w:r>
      <w:proofErr w:type="spellStart"/>
      <w:r w:rsidRPr="00FB4CB3">
        <w:rPr>
          <w:rFonts w:asciiTheme="minorHAnsi" w:hAnsiTheme="minorHAnsi"/>
          <w:sz w:val="22"/>
          <w:szCs w:val="22"/>
        </w:rPr>
        <w:t>PyCharm</w:t>
      </w:r>
      <w:proofErr w:type="spellEnd"/>
      <w:r w:rsidRPr="00FB4CB3">
        <w:rPr>
          <w:rFonts w:asciiTheme="minorHAnsi" w:hAnsiTheme="minorHAnsi"/>
          <w:sz w:val="22"/>
          <w:szCs w:val="22"/>
        </w:rPr>
        <w:t>:</w:t>
      </w:r>
    </w:p>
    <w:p w14:paraId="7FACB3DF" w14:textId="77777777" w:rsidR="000D6132" w:rsidRPr="00FB4CB3" w:rsidRDefault="000D6132" w:rsidP="000D6132">
      <w:pPr>
        <w:pStyle w:val="dC-Normal"/>
        <w:keepNext/>
      </w:pPr>
      <w:r w:rsidRPr="00FB4CB3">
        <w:rPr>
          <w:noProof/>
          <w:lang w:val="ru-RU" w:eastAsia="ru-RU"/>
        </w:rPr>
        <w:lastRenderedPageBreak/>
        <w:drawing>
          <wp:inline distT="0" distB="0" distL="0" distR="0" wp14:anchorId="17568C80" wp14:editId="612298A8">
            <wp:extent cx="2728361" cy="607325"/>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84595" cy="619842"/>
                    </a:xfrm>
                    <a:prstGeom prst="rect">
                      <a:avLst/>
                    </a:prstGeom>
                  </pic:spPr>
                </pic:pic>
              </a:graphicData>
            </a:graphic>
          </wp:inline>
        </w:drawing>
      </w:r>
    </w:p>
    <w:p w14:paraId="6F08E0FE" w14:textId="23B4698B" w:rsidR="000D6132" w:rsidRPr="00FB4CB3" w:rsidRDefault="000D6132" w:rsidP="000D6132">
      <w:pPr>
        <w:pStyle w:val="Caption"/>
        <w:rPr>
          <w:rFonts w:asciiTheme="minorHAnsi" w:hAnsiTheme="minorHAnsi" w:cstheme="minorHAnsi"/>
          <w:b/>
          <w:sz w:val="22"/>
          <w:szCs w:val="22"/>
        </w:rPr>
      </w:pPr>
      <w:r w:rsidRPr="00FB4CB3">
        <w:rPr>
          <w:rFonts w:asciiTheme="minorHAnsi" w:hAnsiTheme="minorHAnsi" w:cstheme="minorHAnsi"/>
          <w:b/>
          <w:sz w:val="22"/>
          <w:szCs w:val="22"/>
        </w:rPr>
        <w:t xml:space="preserve">Figure </w:t>
      </w:r>
      <w:r w:rsidRPr="00FB4CB3">
        <w:rPr>
          <w:rFonts w:asciiTheme="minorHAnsi" w:hAnsiTheme="minorHAnsi" w:cstheme="minorHAnsi"/>
          <w:b/>
          <w:sz w:val="22"/>
          <w:szCs w:val="22"/>
        </w:rPr>
        <w:fldChar w:fldCharType="begin"/>
      </w:r>
      <w:r w:rsidRPr="00FB4CB3">
        <w:rPr>
          <w:rFonts w:asciiTheme="minorHAnsi" w:hAnsiTheme="minorHAnsi" w:cstheme="minorHAnsi"/>
          <w:b/>
          <w:sz w:val="22"/>
          <w:szCs w:val="22"/>
        </w:rPr>
        <w:instrText xml:space="preserve"> SEQ Figure \* ARABIC </w:instrText>
      </w:r>
      <w:r w:rsidRPr="00FB4CB3">
        <w:rPr>
          <w:rFonts w:asciiTheme="minorHAnsi" w:hAnsiTheme="minorHAnsi" w:cstheme="minorHAnsi"/>
          <w:b/>
          <w:sz w:val="22"/>
          <w:szCs w:val="22"/>
        </w:rPr>
        <w:fldChar w:fldCharType="separate"/>
      </w:r>
      <w:r w:rsidR="00DC7DC5" w:rsidRPr="00FB4CB3">
        <w:rPr>
          <w:rFonts w:asciiTheme="minorHAnsi" w:hAnsiTheme="minorHAnsi" w:cstheme="minorHAnsi"/>
          <w:b/>
          <w:noProof/>
          <w:sz w:val="22"/>
          <w:szCs w:val="22"/>
        </w:rPr>
        <w:t>12</w:t>
      </w:r>
      <w:r w:rsidRPr="00FB4CB3">
        <w:rPr>
          <w:rFonts w:asciiTheme="minorHAnsi" w:hAnsiTheme="minorHAnsi" w:cstheme="minorHAnsi"/>
          <w:b/>
          <w:sz w:val="22"/>
          <w:szCs w:val="22"/>
        </w:rPr>
        <w:fldChar w:fldCharType="end"/>
      </w:r>
      <w:r w:rsidRPr="00FB4CB3">
        <w:rPr>
          <w:rFonts w:asciiTheme="minorHAnsi" w:hAnsiTheme="minorHAnsi" w:cstheme="minorHAnsi"/>
          <w:b/>
          <w:sz w:val="22"/>
          <w:szCs w:val="22"/>
        </w:rPr>
        <w:t xml:space="preserve">   ̶   Open Project Window</w:t>
      </w:r>
    </w:p>
    <w:p w14:paraId="08368304" w14:textId="77777777" w:rsidR="005622BF" w:rsidRPr="00FB4CB3" w:rsidRDefault="005622BF" w:rsidP="00484824">
      <w:pPr>
        <w:pStyle w:val="dC-Normal"/>
        <w:rPr>
          <w:rFonts w:asciiTheme="minorHAnsi" w:hAnsiTheme="minorHAnsi"/>
          <w:sz w:val="22"/>
          <w:szCs w:val="22"/>
        </w:rPr>
      </w:pPr>
    </w:p>
    <w:p w14:paraId="6750C4F4" w14:textId="4BF534B3" w:rsidR="004F4853" w:rsidRPr="00FB4CB3" w:rsidRDefault="00CC3BE6" w:rsidP="002F70AD">
      <w:pPr>
        <w:pStyle w:val="dC-H4"/>
      </w:pPr>
      <w:r>
        <w:t xml:space="preserve">Step 5 </w:t>
      </w:r>
      <w:r w:rsidR="004F4853" w:rsidRPr="00FB4CB3">
        <w:t>Replace Bot's Access Token in a configuration of a bot</w:t>
      </w:r>
    </w:p>
    <w:p w14:paraId="76121E1B" w14:textId="3917259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 xml:space="preserve">In a </w:t>
      </w:r>
      <w:proofErr w:type="spellStart"/>
      <w:r w:rsidRPr="00FB4CB3">
        <w:rPr>
          <w:rFonts w:asciiTheme="minorHAnsi" w:hAnsiTheme="minorHAnsi"/>
          <w:sz w:val="22"/>
          <w:szCs w:val="22"/>
        </w:rPr>
        <w:t>PyCharm</w:t>
      </w:r>
      <w:proofErr w:type="spellEnd"/>
      <w:r w:rsidRPr="00FB4CB3">
        <w:rPr>
          <w:rFonts w:asciiTheme="minorHAnsi" w:hAnsiTheme="minorHAnsi"/>
          <w:sz w:val="22"/>
          <w:szCs w:val="22"/>
        </w:rPr>
        <w:t>, open a bot’s configuration file:</w:t>
      </w:r>
    </w:p>
    <w:p w14:paraId="4809E939" w14:textId="016674F5" w:rsidR="0065293C" w:rsidRPr="00FB4CB3" w:rsidRDefault="00B73B6F" w:rsidP="0065293C">
      <w:pPr>
        <w:pStyle w:val="dC-Normal"/>
        <w:rPr>
          <w:rFonts w:asciiTheme="minorHAnsi" w:hAnsiTheme="minorHAnsi"/>
          <w:b/>
          <w:sz w:val="22"/>
          <w:szCs w:val="22"/>
        </w:rPr>
      </w:pPr>
      <w:proofErr w:type="spellStart"/>
      <w:r w:rsidRPr="00FB4CB3">
        <w:rPr>
          <w:rFonts w:asciiTheme="minorHAnsi" w:hAnsiTheme="minorHAnsi"/>
          <w:b/>
          <w:sz w:val="22"/>
          <w:szCs w:val="22"/>
        </w:rPr>
        <w:t>bot_sample</w:t>
      </w:r>
      <w:proofErr w:type="spellEnd"/>
      <w:r w:rsidR="0065293C" w:rsidRPr="00FB4CB3">
        <w:rPr>
          <w:rFonts w:asciiTheme="minorHAnsi" w:hAnsiTheme="minorHAnsi"/>
          <w:b/>
          <w:sz w:val="22"/>
          <w:szCs w:val="22"/>
        </w:rPr>
        <w:t xml:space="preserve"> -&gt; </w:t>
      </w:r>
      <w:proofErr w:type="spellStart"/>
      <w:r w:rsidR="0065293C" w:rsidRPr="00FB4CB3">
        <w:rPr>
          <w:rFonts w:asciiTheme="minorHAnsi" w:hAnsiTheme="minorHAnsi"/>
          <w:b/>
          <w:sz w:val="22"/>
          <w:szCs w:val="22"/>
        </w:rPr>
        <w:t>config</w:t>
      </w:r>
      <w:proofErr w:type="spellEnd"/>
      <w:r w:rsidR="0065293C" w:rsidRPr="00FB4CB3">
        <w:rPr>
          <w:rFonts w:asciiTheme="minorHAnsi" w:hAnsiTheme="minorHAnsi"/>
          <w:b/>
          <w:sz w:val="22"/>
          <w:szCs w:val="22"/>
        </w:rPr>
        <w:t xml:space="preserve"> -&gt; </w:t>
      </w:r>
      <w:proofErr w:type="spellStart"/>
      <w:r w:rsidR="0065293C" w:rsidRPr="00FB4CB3">
        <w:rPr>
          <w:rFonts w:asciiTheme="minorHAnsi" w:hAnsiTheme="minorHAnsi"/>
          <w:b/>
          <w:sz w:val="22"/>
          <w:szCs w:val="22"/>
        </w:rPr>
        <w:t>config.yml</w:t>
      </w:r>
      <w:proofErr w:type="spellEnd"/>
    </w:p>
    <w:p w14:paraId="72EA1418" w14:textId="5D12D055"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 xml:space="preserve">In </w:t>
      </w:r>
      <w:proofErr w:type="spellStart"/>
      <w:r w:rsidRPr="00FB4CB3">
        <w:rPr>
          <w:rFonts w:asciiTheme="minorHAnsi" w:hAnsiTheme="minorHAnsi"/>
          <w:sz w:val="22"/>
          <w:szCs w:val="22"/>
        </w:rPr>
        <w:t>config.yml</w:t>
      </w:r>
      <w:proofErr w:type="spellEnd"/>
      <w:r w:rsidRPr="00FB4CB3">
        <w:rPr>
          <w:rFonts w:asciiTheme="minorHAnsi" w:hAnsiTheme="minorHAnsi"/>
          <w:sz w:val="22"/>
          <w:szCs w:val="22"/>
        </w:rPr>
        <w:t xml:space="preserve"> file, after </w:t>
      </w:r>
      <w:proofErr w:type="spellStart"/>
      <w:r w:rsidRPr="00FB4CB3">
        <w:rPr>
          <w:rFonts w:asciiTheme="minorHAnsi" w:hAnsiTheme="minorHAnsi"/>
          <w:b/>
          <w:sz w:val="22"/>
          <w:szCs w:val="22"/>
        </w:rPr>
        <w:t>bot_access_token</w:t>
      </w:r>
      <w:proofErr w:type="spellEnd"/>
      <w:r w:rsidRPr="00FB4CB3">
        <w:rPr>
          <w:rFonts w:asciiTheme="minorHAnsi" w:hAnsiTheme="minorHAnsi"/>
          <w:b/>
          <w:sz w:val="22"/>
          <w:szCs w:val="22"/>
        </w:rPr>
        <w:t>:</w:t>
      </w:r>
      <w:r w:rsidRPr="00FB4CB3">
        <w:rPr>
          <w:rFonts w:asciiTheme="minorHAnsi" w:hAnsiTheme="minorHAnsi"/>
          <w:sz w:val="22"/>
          <w:szCs w:val="22"/>
        </w:rPr>
        <w:t xml:space="preserve"> put </w:t>
      </w:r>
      <w:r w:rsidRPr="00FB4CB3">
        <w:rPr>
          <w:rFonts w:asciiTheme="minorHAnsi" w:hAnsiTheme="minorHAnsi" w:cs="Arial"/>
          <w:sz w:val="22"/>
          <w:szCs w:val="22"/>
        </w:rPr>
        <w:t>&lt;</w:t>
      </w:r>
      <w:r w:rsidRPr="00FB4CB3">
        <w:rPr>
          <w:rFonts w:asciiTheme="minorHAnsi" w:hAnsiTheme="minorHAnsi" w:cs="Arial"/>
          <w:b/>
          <w:sz w:val="22"/>
          <w:szCs w:val="22"/>
        </w:rPr>
        <w:t xml:space="preserve">Bot’s Access Token, copied in step </w:t>
      </w:r>
      <w:r w:rsidRPr="00FB4CB3">
        <w:rPr>
          <w:rFonts w:asciiTheme="minorHAnsi" w:hAnsiTheme="minorHAnsi" w:cs="Arial"/>
          <w:b/>
          <w:sz w:val="22"/>
          <w:szCs w:val="22"/>
        </w:rPr>
        <w:fldChar w:fldCharType="begin"/>
      </w:r>
      <w:r w:rsidRPr="00FB4CB3">
        <w:rPr>
          <w:rFonts w:asciiTheme="minorHAnsi" w:hAnsiTheme="minorHAnsi" w:cs="Arial"/>
          <w:b/>
          <w:sz w:val="22"/>
          <w:szCs w:val="22"/>
        </w:rPr>
        <w:instrText xml:space="preserve"> REF _Ref536302063 \r \h </w:instrText>
      </w:r>
      <w:r w:rsidR="00FB4CB3">
        <w:rPr>
          <w:rFonts w:asciiTheme="minorHAnsi" w:hAnsiTheme="minorHAnsi" w:cs="Arial"/>
          <w:b/>
          <w:sz w:val="22"/>
          <w:szCs w:val="22"/>
        </w:rPr>
        <w:instrText xml:space="preserve"> \* MERGEFORMAT </w:instrText>
      </w:r>
      <w:r w:rsidRPr="00FB4CB3">
        <w:rPr>
          <w:rFonts w:asciiTheme="minorHAnsi" w:hAnsiTheme="minorHAnsi" w:cs="Arial"/>
          <w:b/>
          <w:sz w:val="22"/>
          <w:szCs w:val="22"/>
        </w:rPr>
      </w:r>
      <w:r w:rsidRPr="00FB4CB3">
        <w:rPr>
          <w:rFonts w:asciiTheme="minorHAnsi" w:hAnsiTheme="minorHAnsi" w:cs="Arial"/>
          <w:b/>
          <w:sz w:val="22"/>
          <w:szCs w:val="22"/>
        </w:rPr>
        <w:fldChar w:fldCharType="separate"/>
      </w:r>
      <w:r w:rsidRPr="00FB4CB3">
        <w:rPr>
          <w:rFonts w:asciiTheme="minorHAnsi" w:hAnsiTheme="minorHAnsi" w:cs="Arial"/>
          <w:b/>
          <w:sz w:val="22"/>
          <w:szCs w:val="22"/>
        </w:rPr>
        <w:t>8</w:t>
      </w:r>
      <w:r w:rsidRPr="00FB4CB3">
        <w:rPr>
          <w:rFonts w:asciiTheme="minorHAnsi" w:hAnsiTheme="minorHAnsi" w:cs="Arial"/>
          <w:b/>
          <w:sz w:val="22"/>
          <w:szCs w:val="22"/>
        </w:rPr>
        <w:fldChar w:fldCharType="end"/>
      </w:r>
      <w:r w:rsidRPr="00FB4CB3">
        <w:rPr>
          <w:rFonts w:asciiTheme="minorHAnsi" w:hAnsiTheme="minorHAnsi" w:cs="Arial"/>
          <w:b/>
          <w:sz w:val="22"/>
          <w:szCs w:val="22"/>
        </w:rPr>
        <w:t xml:space="preserve"> above&gt;</w:t>
      </w:r>
      <w:r w:rsidRPr="00FB4CB3">
        <w:rPr>
          <w:rFonts w:asciiTheme="minorHAnsi" w:hAnsiTheme="minorHAnsi" w:cs="Arial"/>
          <w:sz w:val="22"/>
          <w:szCs w:val="22"/>
        </w:rPr>
        <w:t xml:space="preserve"> (between quotes).</w:t>
      </w:r>
    </w:p>
    <w:p w14:paraId="4D48A237" w14:textId="27C19C68" w:rsidR="004F4853" w:rsidRPr="00FB4CB3" w:rsidRDefault="00CC3BE6" w:rsidP="002F70AD">
      <w:pPr>
        <w:pStyle w:val="dC-H4"/>
      </w:pPr>
      <w:r>
        <w:t xml:space="preserve">Step 6 </w:t>
      </w:r>
      <w:r w:rsidR="004F4853" w:rsidRPr="00FB4CB3">
        <w:t>Start Bot (Python script)</w:t>
      </w:r>
    </w:p>
    <w:p w14:paraId="1886F8A9" w14:textId="77777777"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n the left tab find a Python file with the code for sample bot:</w:t>
      </w:r>
    </w:p>
    <w:p w14:paraId="0CB699E5" w14:textId="14EECE62" w:rsidR="0065293C" w:rsidRPr="00FB4CB3" w:rsidRDefault="002A0731" w:rsidP="0065293C">
      <w:pPr>
        <w:pStyle w:val="dC-Normal"/>
        <w:rPr>
          <w:rFonts w:asciiTheme="minorHAnsi" w:hAnsiTheme="minorHAnsi"/>
          <w:b/>
          <w:sz w:val="22"/>
          <w:szCs w:val="22"/>
        </w:rPr>
      </w:pPr>
      <w:proofErr w:type="spellStart"/>
      <w:r w:rsidRPr="00FB4CB3">
        <w:rPr>
          <w:rFonts w:asciiTheme="minorHAnsi" w:hAnsiTheme="minorHAnsi"/>
          <w:b/>
          <w:sz w:val="22"/>
          <w:szCs w:val="22"/>
        </w:rPr>
        <w:t>Bot_sample</w:t>
      </w:r>
      <w:proofErr w:type="spellEnd"/>
      <w:r w:rsidR="0065293C" w:rsidRPr="00FB4CB3">
        <w:rPr>
          <w:rFonts w:asciiTheme="minorHAnsi" w:hAnsiTheme="minorHAnsi"/>
          <w:b/>
          <w:sz w:val="22"/>
          <w:szCs w:val="22"/>
        </w:rPr>
        <w:t xml:space="preserve"> -&gt; server.py</w:t>
      </w:r>
    </w:p>
    <w:p w14:paraId="603AF72D" w14:textId="15CE6FDB" w:rsidR="0065293C" w:rsidRPr="00FB4CB3" w:rsidRDefault="0065293C" w:rsidP="0065293C">
      <w:pPr>
        <w:pStyle w:val="dC-Normal"/>
        <w:rPr>
          <w:rFonts w:asciiTheme="minorHAnsi" w:hAnsiTheme="minorHAnsi"/>
          <w:sz w:val="22"/>
          <w:szCs w:val="22"/>
        </w:rPr>
      </w:pPr>
      <w:r w:rsidRPr="00FB4CB3">
        <w:rPr>
          <w:rFonts w:asciiTheme="minorHAnsi" w:hAnsiTheme="minorHAnsi"/>
          <w:sz w:val="22"/>
          <w:szCs w:val="22"/>
        </w:rPr>
        <w:t>Open the file and press Shift + F10 to run the script</w:t>
      </w:r>
    </w:p>
    <w:p w14:paraId="768406F2" w14:textId="3933F1E6" w:rsidR="004F4853" w:rsidRPr="00FB4CB3" w:rsidRDefault="00CC3BE6" w:rsidP="002F70AD">
      <w:pPr>
        <w:pStyle w:val="dC-H4"/>
      </w:pPr>
      <w:r>
        <w:t xml:space="preserve">Step 7 </w:t>
      </w:r>
      <w:r w:rsidR="004F4853" w:rsidRPr="00FB4CB3">
        <w:t xml:space="preserve">Open </w:t>
      </w:r>
      <w:proofErr w:type="spellStart"/>
      <w:r w:rsidR="004F4853" w:rsidRPr="00FB4CB3">
        <w:t>Webex</w:t>
      </w:r>
      <w:proofErr w:type="spellEnd"/>
      <w:r w:rsidR="004F4853" w:rsidRPr="00FB4CB3">
        <w:t xml:space="preserve"> Teams client and start chatting with a basic bot</w:t>
      </w:r>
    </w:p>
    <w:p w14:paraId="52D1E8C5" w14:textId="77777777" w:rsidR="0065293C" w:rsidRPr="00FB4CB3" w:rsidRDefault="0065293C" w:rsidP="00BD22DB">
      <w:pPr>
        <w:pStyle w:val="ListParagraph"/>
        <w:numPr>
          <w:ilvl w:val="0"/>
          <w:numId w:val="35"/>
        </w:numPr>
        <w:spacing w:after="160" w:line="259" w:lineRule="auto"/>
        <w:ind w:left="360"/>
        <w:rPr>
          <w:rFonts w:asciiTheme="minorHAnsi" w:hAnsiTheme="minorHAnsi" w:cs="Arial"/>
          <w:sz w:val="22"/>
          <w:szCs w:val="22"/>
        </w:rPr>
      </w:pPr>
      <w:r w:rsidRPr="00FB4CB3">
        <w:rPr>
          <w:rFonts w:asciiTheme="minorHAnsi" w:hAnsiTheme="minorHAnsi"/>
          <w:sz w:val="22"/>
          <w:szCs w:val="22"/>
        </w:rPr>
        <w:t xml:space="preserve">Open a Web Browser with </w:t>
      </w:r>
      <w:proofErr w:type="spellStart"/>
      <w:r w:rsidRPr="00FB4CB3">
        <w:rPr>
          <w:rFonts w:asciiTheme="minorHAnsi" w:hAnsiTheme="minorHAnsi"/>
          <w:sz w:val="22"/>
          <w:szCs w:val="22"/>
        </w:rPr>
        <w:t>Webex</w:t>
      </w:r>
      <w:proofErr w:type="spellEnd"/>
      <w:r w:rsidRPr="00FB4CB3">
        <w:rPr>
          <w:rFonts w:asciiTheme="minorHAnsi" w:hAnsiTheme="minorHAnsi"/>
          <w:sz w:val="22"/>
          <w:szCs w:val="22"/>
        </w:rPr>
        <w:t xml:space="preserve"> Teams web-client, find the bot with created name: </w:t>
      </w:r>
      <w:r w:rsidRPr="00FB4CB3">
        <w:rPr>
          <w:rFonts w:asciiTheme="minorHAnsi" w:hAnsiTheme="minorHAnsi" w:cs="Arial"/>
          <w:sz w:val="22"/>
          <w:szCs w:val="22"/>
        </w:rPr>
        <w:t>CLEUR_LABCOL2293_&lt;random number&gt;@</w:t>
      </w:r>
      <w:proofErr w:type="spellStart"/>
      <w:r w:rsidRPr="00FB4CB3">
        <w:rPr>
          <w:rFonts w:asciiTheme="minorHAnsi" w:hAnsiTheme="minorHAnsi" w:cs="Arial"/>
          <w:sz w:val="22"/>
          <w:szCs w:val="22"/>
        </w:rPr>
        <w:t>webex.bot</w:t>
      </w:r>
      <w:proofErr w:type="spellEnd"/>
    </w:p>
    <w:p w14:paraId="663770F6" w14:textId="4BFD6329" w:rsidR="0065293C" w:rsidRPr="00FB4CB3" w:rsidRDefault="0065293C" w:rsidP="00BD22DB">
      <w:pPr>
        <w:pStyle w:val="ListParagraph"/>
        <w:numPr>
          <w:ilvl w:val="0"/>
          <w:numId w:val="35"/>
        </w:numPr>
        <w:spacing w:after="160" w:line="259" w:lineRule="auto"/>
        <w:ind w:left="360"/>
        <w:rPr>
          <w:rFonts w:asciiTheme="minorHAnsi" w:hAnsiTheme="minorHAnsi" w:cs="Arial"/>
          <w:sz w:val="22"/>
          <w:szCs w:val="22"/>
        </w:rPr>
      </w:pPr>
      <w:r w:rsidRPr="00FB4CB3">
        <w:rPr>
          <w:rFonts w:asciiTheme="minorHAnsi" w:hAnsiTheme="minorHAnsi" w:cs="Arial"/>
          <w:sz w:val="22"/>
          <w:szCs w:val="22"/>
        </w:rPr>
        <w:t xml:space="preserve">In the created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 space, start chatting with a bot.</w:t>
      </w:r>
    </w:p>
    <w:p w14:paraId="4CB3F658" w14:textId="59DBB557" w:rsidR="0065293C" w:rsidRPr="00FB4CB3" w:rsidRDefault="0065293C" w:rsidP="0049726B">
      <w:pPr>
        <w:spacing w:after="160" w:line="259" w:lineRule="auto"/>
        <w:ind w:left="360"/>
        <w:rPr>
          <w:rFonts w:asciiTheme="minorHAnsi" w:hAnsiTheme="minorHAnsi" w:cs="Arial"/>
          <w:sz w:val="22"/>
          <w:szCs w:val="22"/>
        </w:rPr>
      </w:pPr>
      <w:r w:rsidRPr="00FB4CB3">
        <w:rPr>
          <w:rFonts w:asciiTheme="minorHAnsi" w:hAnsiTheme="minorHAnsi" w:cs="Arial"/>
          <w:sz w:val="22"/>
          <w:szCs w:val="22"/>
        </w:rPr>
        <w:t>The following actions supported:</w:t>
      </w:r>
    </w:p>
    <w:p w14:paraId="11B81CC2" w14:textId="7A904475" w:rsidR="0065293C" w:rsidRPr="00FB4CB3" w:rsidRDefault="0065293C" w:rsidP="00BD22DB">
      <w:pPr>
        <w:pStyle w:val="ListParagraph"/>
        <w:numPr>
          <w:ilvl w:val="0"/>
          <w:numId w:val="36"/>
        </w:numPr>
        <w:spacing w:after="160" w:line="259" w:lineRule="auto"/>
        <w:ind w:left="720"/>
        <w:rPr>
          <w:rFonts w:asciiTheme="minorHAnsi" w:hAnsiTheme="minorHAnsi" w:cs="Arial"/>
          <w:sz w:val="22"/>
          <w:szCs w:val="22"/>
        </w:rPr>
      </w:pPr>
      <w:r w:rsidRPr="00FB4CB3">
        <w:rPr>
          <w:rFonts w:asciiTheme="minorHAnsi" w:hAnsiTheme="minorHAnsi" w:cs="Arial"/>
          <w:b/>
          <w:sz w:val="22"/>
          <w:szCs w:val="22"/>
        </w:rPr>
        <w:t>/</w:t>
      </w:r>
      <w:proofErr w:type="spellStart"/>
      <w:r w:rsidRPr="00FB4CB3">
        <w:rPr>
          <w:rFonts w:asciiTheme="minorHAnsi" w:hAnsiTheme="minorHAnsi" w:cs="Arial"/>
          <w:b/>
          <w:sz w:val="22"/>
          <w:szCs w:val="22"/>
        </w:rPr>
        <w:t>whoami</w:t>
      </w:r>
      <w:proofErr w:type="spellEnd"/>
      <w:r w:rsidRPr="00FB4CB3">
        <w:rPr>
          <w:rFonts w:asciiTheme="minorHAnsi" w:hAnsiTheme="minorHAnsi" w:cs="Arial"/>
          <w:sz w:val="22"/>
          <w:szCs w:val="22"/>
        </w:rPr>
        <w:t xml:space="preserve"> – command that will instruct the bot to show information about your account in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w:t>
      </w:r>
    </w:p>
    <w:p w14:paraId="562946D2" w14:textId="1BA3B532" w:rsidR="004F4853" w:rsidRPr="00FB4CB3" w:rsidRDefault="0065293C" w:rsidP="00BD22DB">
      <w:pPr>
        <w:pStyle w:val="dC-Normal"/>
        <w:numPr>
          <w:ilvl w:val="0"/>
          <w:numId w:val="36"/>
        </w:numPr>
        <w:ind w:left="720"/>
        <w:rPr>
          <w:rFonts w:asciiTheme="minorHAnsi" w:hAnsiTheme="minorHAnsi"/>
          <w:sz w:val="22"/>
          <w:szCs w:val="22"/>
        </w:rPr>
      </w:pPr>
      <w:r w:rsidRPr="00FB4CB3">
        <w:rPr>
          <w:rFonts w:asciiTheme="minorHAnsi" w:hAnsiTheme="minorHAnsi"/>
          <w:sz w:val="22"/>
          <w:szCs w:val="22"/>
        </w:rPr>
        <w:t>Input any phrase and bot will echo it back</w:t>
      </w:r>
    </w:p>
    <w:p w14:paraId="3C3ECBEF" w14:textId="77777777" w:rsidR="00B57682" w:rsidRPr="00FB4CB3" w:rsidRDefault="00B57682">
      <w:pPr>
        <w:rPr>
          <w:rFonts w:ascii="Arial" w:eastAsiaTheme="minorHAnsi" w:hAnsi="Arial" w:cs="Arial"/>
          <w:sz w:val="18"/>
          <w:szCs w:val="18"/>
          <w:lang w:val="en-GB"/>
        </w:rPr>
      </w:pPr>
      <w:r w:rsidRPr="00FB4CB3">
        <w:rPr>
          <w:rFonts w:ascii="Arial" w:hAnsi="Arial" w:cs="Arial"/>
          <w:sz w:val="18"/>
          <w:szCs w:val="18"/>
        </w:rPr>
        <w:br w:type="page"/>
      </w:r>
    </w:p>
    <w:p w14:paraId="406852B3" w14:textId="25BDC1A2" w:rsidR="00292DCF" w:rsidRPr="00FB4CB3" w:rsidRDefault="00292DCF" w:rsidP="00A75D50">
      <w:pPr>
        <w:pStyle w:val="dC-H1"/>
      </w:pPr>
      <w:bookmarkStart w:id="36" w:name="_Toc536412259"/>
      <w:r w:rsidRPr="00FB4CB3">
        <w:lastRenderedPageBreak/>
        <w:t xml:space="preserve">Option #2: </w:t>
      </w:r>
      <w:r w:rsidR="002A0731" w:rsidRPr="00FB4CB3">
        <w:t xml:space="preserve">Become </w:t>
      </w:r>
      <w:proofErr w:type="spellStart"/>
      <w:r w:rsidR="002A0731" w:rsidRPr="00FB4CB3">
        <w:t>Webex</w:t>
      </w:r>
      <w:proofErr w:type="spellEnd"/>
      <w:r w:rsidR="002A0731" w:rsidRPr="00FB4CB3">
        <w:t xml:space="preserve"> Teams bot’s developer (intermediate)</w:t>
      </w:r>
      <w:bookmarkEnd w:id="36"/>
    </w:p>
    <w:p w14:paraId="61228B77" w14:textId="12EDF923" w:rsidR="00C40BFF" w:rsidRPr="00FB4CB3" w:rsidRDefault="00C40BFF" w:rsidP="00C40BFF">
      <w:pPr>
        <w:pStyle w:val="dC-Note"/>
      </w:pPr>
      <w:r w:rsidRPr="00FB4CB3">
        <w:t xml:space="preserve">Technical level of this task: </w:t>
      </w:r>
      <w:r w:rsidRPr="00FB4CB3">
        <w:rPr>
          <w:b/>
          <w:color w:val="F79646" w:themeColor="accent6"/>
        </w:rPr>
        <w:t>medium</w:t>
      </w:r>
    </w:p>
    <w:p w14:paraId="1691597B" w14:textId="77777777" w:rsidR="00C40BFF" w:rsidRPr="00FB4CB3" w:rsidRDefault="00C40BFF" w:rsidP="00C40BFF"/>
    <w:p w14:paraId="276ED06C" w14:textId="77777777" w:rsidR="00292DCF" w:rsidRPr="00FB4CB3" w:rsidRDefault="00292DCF" w:rsidP="00292DCF">
      <w:pPr>
        <w:rPr>
          <w:rFonts w:ascii="Arial" w:hAnsi="Arial" w:cs="Arial"/>
          <w:b/>
          <w:sz w:val="18"/>
          <w:szCs w:val="18"/>
        </w:rPr>
      </w:pPr>
      <w:r w:rsidRPr="00FB4CB3">
        <w:rPr>
          <w:rFonts w:ascii="Arial" w:hAnsi="Arial" w:cs="Arial"/>
          <w:b/>
          <w:sz w:val="18"/>
          <w:szCs w:val="18"/>
        </w:rPr>
        <w:t>Option #2 Steps:</w:t>
      </w:r>
    </w:p>
    <w:p w14:paraId="19BF139A" w14:textId="2DAF7898" w:rsidR="00EB3610" w:rsidRPr="00FB4CB3" w:rsidRDefault="00EB3610" w:rsidP="00BD22DB">
      <w:pPr>
        <w:pStyle w:val="ListParagraph"/>
        <w:numPr>
          <w:ilvl w:val="1"/>
          <w:numId w:val="35"/>
        </w:numPr>
        <w:spacing w:after="160" w:line="259" w:lineRule="auto"/>
        <w:rPr>
          <w:rFonts w:ascii="Arial" w:hAnsi="Arial" w:cs="Arial"/>
          <w:sz w:val="18"/>
          <w:szCs w:val="18"/>
        </w:rPr>
      </w:pPr>
      <w:r w:rsidRPr="00FB4CB3">
        <w:rPr>
          <w:rFonts w:ascii="Arial" w:hAnsi="Arial" w:cs="Arial"/>
          <w:sz w:val="18"/>
          <w:szCs w:val="18"/>
        </w:rPr>
        <w:t>Write sample bot.</w:t>
      </w:r>
    </w:p>
    <w:p w14:paraId="0AD81580" w14:textId="77777777" w:rsidR="00967BF9" w:rsidRPr="00FB4CB3" w:rsidRDefault="00967BF9" w:rsidP="00BD22DB">
      <w:pPr>
        <w:pStyle w:val="ListParagraph"/>
        <w:numPr>
          <w:ilvl w:val="1"/>
          <w:numId w:val="35"/>
        </w:numPr>
        <w:spacing w:after="160" w:line="259" w:lineRule="auto"/>
        <w:rPr>
          <w:rFonts w:ascii="Arial" w:hAnsi="Arial" w:cs="Arial"/>
          <w:sz w:val="18"/>
          <w:szCs w:val="18"/>
        </w:rPr>
      </w:pPr>
      <w:r w:rsidRPr="00FB4CB3">
        <w:rPr>
          <w:rFonts w:ascii="Arial" w:hAnsi="Arial" w:cs="Arial"/>
          <w:sz w:val="18"/>
          <w:szCs w:val="18"/>
        </w:rPr>
        <w:t>Create Cisco Support API bot (defect’s information)</w:t>
      </w:r>
    </w:p>
    <w:p w14:paraId="0CCAC053" w14:textId="583EBB77" w:rsidR="00967BF9" w:rsidRPr="00FB4CB3" w:rsidRDefault="003D4680" w:rsidP="00BD22DB">
      <w:pPr>
        <w:pStyle w:val="ListParagraph"/>
        <w:numPr>
          <w:ilvl w:val="1"/>
          <w:numId w:val="35"/>
        </w:numPr>
        <w:spacing w:after="160" w:line="259" w:lineRule="auto"/>
        <w:rPr>
          <w:rFonts w:ascii="Arial" w:hAnsi="Arial" w:cs="Arial"/>
          <w:sz w:val="18"/>
          <w:szCs w:val="18"/>
        </w:rPr>
      </w:pPr>
      <w:r>
        <w:rPr>
          <w:rFonts w:ascii="Arial" w:hAnsi="Arial" w:cs="Arial"/>
          <w:sz w:val="18"/>
          <w:szCs w:val="18"/>
        </w:rPr>
        <w:t>Create</w:t>
      </w:r>
      <w:r w:rsidR="00967BF9" w:rsidRPr="00FB4CB3">
        <w:rPr>
          <w:rFonts w:ascii="Arial" w:hAnsi="Arial" w:cs="Arial"/>
          <w:sz w:val="18"/>
          <w:szCs w:val="18"/>
        </w:rPr>
        <w:t xml:space="preserve"> the </w:t>
      </w:r>
      <w:proofErr w:type="spellStart"/>
      <w:r w:rsidR="00967BF9" w:rsidRPr="00FB4CB3">
        <w:rPr>
          <w:rFonts w:ascii="Arial" w:hAnsi="Arial" w:cs="Arial"/>
          <w:sz w:val="18"/>
          <w:szCs w:val="18"/>
        </w:rPr>
        <w:t>Webex</w:t>
      </w:r>
      <w:proofErr w:type="spellEnd"/>
      <w:r w:rsidR="00967BF9" w:rsidRPr="00FB4CB3">
        <w:rPr>
          <w:rFonts w:ascii="Arial" w:hAnsi="Arial" w:cs="Arial"/>
          <w:sz w:val="18"/>
          <w:szCs w:val="18"/>
        </w:rPr>
        <w:t xml:space="preserve"> Teams bot to perform quiz  for technical interviews </w:t>
      </w:r>
    </w:p>
    <w:p w14:paraId="5CD6446B" w14:textId="72110C17" w:rsidR="0069135A" w:rsidRPr="00FB4CB3" w:rsidRDefault="0069135A" w:rsidP="0069135A">
      <w:pPr>
        <w:pStyle w:val="NoSpacing"/>
        <w:rPr>
          <w:rFonts w:asciiTheme="minorHAnsi" w:hAnsiTheme="minorHAnsi"/>
          <w:lang w:val="en-US"/>
        </w:rPr>
      </w:pPr>
    </w:p>
    <w:p w14:paraId="5B723E2B" w14:textId="0D32E210" w:rsidR="001C11B9" w:rsidRPr="00FB4CB3" w:rsidRDefault="001C11B9" w:rsidP="003D1575">
      <w:pPr>
        <w:pStyle w:val="NoSpacing"/>
        <w:jc w:val="both"/>
        <w:rPr>
          <w:rFonts w:asciiTheme="minorHAnsi" w:hAnsiTheme="minorHAnsi" w:cs="Arial"/>
        </w:rPr>
      </w:pPr>
      <w:r w:rsidRPr="00FB4CB3">
        <w:rPr>
          <w:rFonts w:asciiTheme="minorHAnsi" w:hAnsiTheme="minorHAnsi"/>
          <w:lang w:val="en-US"/>
        </w:rPr>
        <w:t xml:space="preserve">You want to </w:t>
      </w:r>
      <w:r w:rsidRPr="00FB4CB3">
        <w:rPr>
          <w:rFonts w:asciiTheme="minorHAnsi" w:hAnsiTheme="minorHAnsi" w:cs="Arial"/>
        </w:rPr>
        <w:t xml:space="preserve">get rid of the job, related to the technologies you are not fun of, you want to write the bot to integrate it with Cisco API and give it to your support desk, </w:t>
      </w:r>
      <w:proofErr w:type="gramStart"/>
      <w:r w:rsidRPr="00FB4CB3">
        <w:rPr>
          <w:rFonts w:asciiTheme="minorHAnsi" w:hAnsiTheme="minorHAnsi" w:cs="Arial"/>
        </w:rPr>
        <w:t>so</w:t>
      </w:r>
      <w:proofErr w:type="gramEnd"/>
      <w:r w:rsidRPr="00FB4CB3">
        <w:rPr>
          <w:rFonts w:asciiTheme="minorHAnsi" w:hAnsiTheme="minorHAnsi" w:cs="Arial"/>
        </w:rPr>
        <w:t xml:space="preserve"> they find and fix all technical issues. But </w:t>
      </w:r>
      <w:r w:rsidR="002F0E18" w:rsidRPr="00FB4CB3">
        <w:rPr>
          <w:rFonts w:asciiTheme="minorHAnsi" w:hAnsiTheme="minorHAnsi" w:cs="Arial"/>
        </w:rPr>
        <w:t xml:space="preserve">for </w:t>
      </w:r>
      <w:r w:rsidRPr="00FB4CB3">
        <w:rPr>
          <w:rFonts w:asciiTheme="minorHAnsi" w:hAnsiTheme="minorHAnsi" w:cs="Arial"/>
        </w:rPr>
        <w:t xml:space="preserve">now you think you should get more experience with </w:t>
      </w:r>
      <w:proofErr w:type="spellStart"/>
      <w:r w:rsidRPr="00FB4CB3">
        <w:rPr>
          <w:rFonts w:asciiTheme="minorHAnsi" w:hAnsiTheme="minorHAnsi" w:cs="Arial"/>
        </w:rPr>
        <w:t>Webex</w:t>
      </w:r>
      <w:proofErr w:type="spellEnd"/>
      <w:r w:rsidRPr="00FB4CB3">
        <w:rPr>
          <w:rFonts w:asciiTheme="minorHAnsi" w:hAnsiTheme="minorHAnsi" w:cs="Arial"/>
        </w:rPr>
        <w:t xml:space="preserve"> Teams bots before you start writing the bot for integration with Cisco </w:t>
      </w:r>
      <w:r w:rsidR="002F0E18" w:rsidRPr="00FB4CB3">
        <w:rPr>
          <w:rFonts w:asciiTheme="minorHAnsi" w:hAnsiTheme="minorHAnsi" w:cs="Arial"/>
        </w:rPr>
        <w:t xml:space="preserve">external </w:t>
      </w:r>
      <w:r w:rsidRPr="00FB4CB3">
        <w:rPr>
          <w:rFonts w:asciiTheme="minorHAnsi" w:hAnsiTheme="minorHAnsi" w:cs="Arial"/>
        </w:rPr>
        <w:t>API</w:t>
      </w:r>
      <w:r w:rsidR="002F0E18" w:rsidRPr="00FB4CB3">
        <w:rPr>
          <w:rFonts w:asciiTheme="minorHAnsi" w:hAnsiTheme="minorHAnsi" w:cs="Arial"/>
        </w:rPr>
        <w:t>.</w:t>
      </w:r>
    </w:p>
    <w:p w14:paraId="74173562" w14:textId="3967EBEF" w:rsidR="003877BB" w:rsidRPr="00FB4CB3" w:rsidRDefault="003877BB" w:rsidP="003D1575">
      <w:pPr>
        <w:pStyle w:val="NoSpacing"/>
        <w:jc w:val="both"/>
        <w:rPr>
          <w:rFonts w:asciiTheme="minorHAnsi" w:hAnsiTheme="minorHAnsi" w:cs="Arial"/>
        </w:rPr>
      </w:pPr>
    </w:p>
    <w:p w14:paraId="6EF7F88E" w14:textId="77777777" w:rsidR="003877BB" w:rsidRPr="00FB4CB3" w:rsidRDefault="002F0E18" w:rsidP="003D1575">
      <w:pPr>
        <w:jc w:val="both"/>
        <w:rPr>
          <w:rFonts w:asciiTheme="minorHAnsi" w:hAnsiTheme="minorHAnsi" w:cs="Arial"/>
          <w:sz w:val="22"/>
          <w:szCs w:val="22"/>
        </w:rPr>
      </w:pPr>
      <w:r w:rsidRPr="00FB4CB3">
        <w:rPr>
          <w:rFonts w:asciiTheme="minorHAnsi" w:hAnsiTheme="minorHAnsi" w:cs="Arial"/>
          <w:sz w:val="22"/>
          <w:szCs w:val="22"/>
        </w:rPr>
        <w:t xml:space="preserve">To prove </w:t>
      </w:r>
      <w:r w:rsidR="00B57682" w:rsidRPr="00FB4CB3">
        <w:rPr>
          <w:rFonts w:asciiTheme="minorHAnsi" w:hAnsiTheme="minorHAnsi" w:cs="Arial"/>
          <w:sz w:val="22"/>
          <w:szCs w:val="22"/>
        </w:rPr>
        <w:t>you</w:t>
      </w:r>
      <w:r w:rsidRPr="00FB4CB3">
        <w:rPr>
          <w:rFonts w:asciiTheme="minorHAnsi" w:hAnsiTheme="minorHAnsi" w:cs="Arial"/>
          <w:sz w:val="22"/>
          <w:szCs w:val="22"/>
        </w:rPr>
        <w:t>r colleagues you</w:t>
      </w:r>
      <w:r w:rsidR="00B57682" w:rsidRPr="00FB4CB3">
        <w:rPr>
          <w:rFonts w:asciiTheme="minorHAnsi" w:hAnsiTheme="minorHAnsi" w:cs="Arial"/>
          <w:sz w:val="22"/>
          <w:szCs w:val="22"/>
        </w:rPr>
        <w:t xml:space="preserve"> can </w:t>
      </w:r>
      <w:r w:rsidRPr="00FB4CB3">
        <w:rPr>
          <w:rFonts w:asciiTheme="minorHAnsi" w:hAnsiTheme="minorHAnsi" w:cs="Arial"/>
          <w:sz w:val="22"/>
          <w:szCs w:val="22"/>
        </w:rPr>
        <w:t xml:space="preserve">write a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 bot</w:t>
      </w:r>
      <w:proofErr w:type="gramStart"/>
      <w:r w:rsidRPr="00FB4CB3">
        <w:rPr>
          <w:rFonts w:asciiTheme="minorHAnsi" w:hAnsiTheme="minorHAnsi" w:cs="Arial"/>
          <w:sz w:val="22"/>
          <w:szCs w:val="22"/>
        </w:rPr>
        <w:t xml:space="preserve">, </w:t>
      </w:r>
      <w:r w:rsidR="00B57682" w:rsidRPr="00FB4CB3">
        <w:rPr>
          <w:rFonts w:asciiTheme="minorHAnsi" w:hAnsiTheme="minorHAnsi" w:cs="Arial"/>
          <w:sz w:val="22"/>
          <w:szCs w:val="22"/>
        </w:rPr>
        <w:t xml:space="preserve"> you</w:t>
      </w:r>
      <w:proofErr w:type="gramEnd"/>
      <w:r w:rsidR="00B57682" w:rsidRPr="00FB4CB3">
        <w:rPr>
          <w:rFonts w:asciiTheme="minorHAnsi" w:hAnsiTheme="minorHAnsi" w:cs="Arial"/>
          <w:sz w:val="22"/>
          <w:szCs w:val="22"/>
        </w:rPr>
        <w:t xml:space="preserve"> decide</w:t>
      </w:r>
      <w:r w:rsidRPr="00FB4CB3">
        <w:rPr>
          <w:rFonts w:asciiTheme="minorHAnsi" w:hAnsiTheme="minorHAnsi" w:cs="Arial"/>
          <w:sz w:val="22"/>
          <w:szCs w:val="22"/>
        </w:rPr>
        <w:t xml:space="preserve">d to show them </w:t>
      </w:r>
      <w:r w:rsidR="00B57682" w:rsidRPr="00FB4CB3">
        <w:rPr>
          <w:rFonts w:asciiTheme="minorHAnsi" w:hAnsiTheme="minorHAnsi" w:cs="Arial"/>
          <w:sz w:val="22"/>
          <w:szCs w:val="22"/>
        </w:rPr>
        <w:t>a “quick win” and write a sample bot.</w:t>
      </w:r>
      <w:r w:rsidR="003877BB" w:rsidRPr="00FB4CB3">
        <w:rPr>
          <w:rFonts w:asciiTheme="minorHAnsi" w:hAnsiTheme="minorHAnsi" w:cs="Arial"/>
          <w:sz w:val="22"/>
          <w:szCs w:val="22"/>
        </w:rPr>
        <w:t xml:space="preserve"> </w:t>
      </w:r>
    </w:p>
    <w:p w14:paraId="7CBBDD88" w14:textId="744BC0FC" w:rsidR="003877BB" w:rsidRPr="00FB4CB3" w:rsidRDefault="003877BB" w:rsidP="003D1575">
      <w:pPr>
        <w:jc w:val="both"/>
        <w:rPr>
          <w:rFonts w:asciiTheme="minorHAnsi" w:hAnsiTheme="minorHAnsi" w:cs="Arial"/>
          <w:sz w:val="22"/>
          <w:szCs w:val="22"/>
        </w:rPr>
      </w:pPr>
      <w:r w:rsidRPr="00FB4CB3">
        <w:rPr>
          <w:rFonts w:asciiTheme="minorHAnsi" w:hAnsiTheme="minorHAnsi" w:cs="Arial"/>
          <w:sz w:val="22"/>
          <w:szCs w:val="22"/>
        </w:rPr>
        <w:t xml:space="preserve">This will increase your </w:t>
      </w:r>
      <w:proofErr w:type="spellStart"/>
      <w:r w:rsidRPr="00FB4CB3">
        <w:rPr>
          <w:rFonts w:asciiTheme="minorHAnsi" w:hAnsiTheme="minorHAnsi" w:cs="Arial"/>
          <w:sz w:val="22"/>
          <w:szCs w:val="22"/>
        </w:rPr>
        <w:t>vilibility</w:t>
      </w:r>
      <w:proofErr w:type="spellEnd"/>
      <w:r w:rsidRPr="00FB4CB3">
        <w:rPr>
          <w:rFonts w:asciiTheme="minorHAnsi" w:hAnsiTheme="minorHAnsi" w:cs="Arial"/>
          <w:sz w:val="22"/>
          <w:szCs w:val="22"/>
        </w:rPr>
        <w:t xml:space="preserve"> inside the company, so that your manager and peers now you can use </w:t>
      </w:r>
      <w:proofErr w:type="spellStart"/>
      <w:r w:rsidRPr="00FB4CB3">
        <w:rPr>
          <w:rFonts w:asciiTheme="minorHAnsi" w:hAnsiTheme="minorHAnsi" w:cs="Arial"/>
          <w:sz w:val="22"/>
          <w:szCs w:val="22"/>
        </w:rPr>
        <w:t>Webex</w:t>
      </w:r>
      <w:proofErr w:type="spellEnd"/>
      <w:r w:rsidRPr="00FB4CB3">
        <w:rPr>
          <w:rFonts w:asciiTheme="minorHAnsi" w:hAnsiTheme="minorHAnsi" w:cs="Arial"/>
          <w:sz w:val="22"/>
          <w:szCs w:val="22"/>
        </w:rPr>
        <w:t xml:space="preserve"> Teams bots to solve current challenges in the innovative way.</w:t>
      </w:r>
    </w:p>
    <w:p w14:paraId="662E6FB4" w14:textId="7894BA4C" w:rsidR="00B57682" w:rsidRPr="00FB4CB3" w:rsidRDefault="00B57682" w:rsidP="00B57682">
      <w:pPr>
        <w:contextualSpacing/>
        <w:jc w:val="both"/>
        <w:rPr>
          <w:rFonts w:ascii="Arial" w:hAnsi="Arial" w:cs="Arial"/>
          <w:sz w:val="18"/>
          <w:szCs w:val="18"/>
        </w:rPr>
      </w:pPr>
    </w:p>
    <w:p w14:paraId="69B034EA" w14:textId="3B8D0472" w:rsidR="00B57682" w:rsidRPr="00FB4CB3" w:rsidRDefault="00B57682" w:rsidP="00BD22DB">
      <w:pPr>
        <w:pStyle w:val="dC-H3"/>
        <w:numPr>
          <w:ilvl w:val="1"/>
          <w:numId w:val="30"/>
        </w:numPr>
        <w:rPr>
          <w:b/>
        </w:rPr>
      </w:pPr>
      <w:bookmarkStart w:id="37" w:name="_Toc536412260"/>
      <w:r w:rsidRPr="00FB4CB3">
        <w:rPr>
          <w:b/>
        </w:rPr>
        <w:t>Write sample bot</w:t>
      </w:r>
      <w:bookmarkEnd w:id="37"/>
    </w:p>
    <w:p w14:paraId="5B26A158" w14:textId="77777777" w:rsidR="00F74897" w:rsidRPr="00553360" w:rsidRDefault="00F74897" w:rsidP="00F74897">
      <w:pPr>
        <w:pStyle w:val="dC-Normal"/>
        <w:rPr>
          <w:rFonts w:asciiTheme="minorHAnsi" w:hAnsiTheme="minorHAnsi"/>
          <w:sz w:val="22"/>
          <w:szCs w:val="22"/>
        </w:rPr>
      </w:pPr>
      <w:r w:rsidRPr="00553360">
        <w:rPr>
          <w:rFonts w:asciiTheme="minorHAnsi" w:hAnsiTheme="minorHAnsi"/>
          <w:sz w:val="22"/>
          <w:szCs w:val="22"/>
        </w:rPr>
        <w:t xml:space="preserve">As the first task in your bot’s developer </w:t>
      </w:r>
      <w:proofErr w:type="spellStart"/>
      <w:r w:rsidRPr="00553360">
        <w:rPr>
          <w:rFonts w:asciiTheme="minorHAnsi" w:hAnsiTheme="minorHAnsi"/>
          <w:sz w:val="22"/>
          <w:szCs w:val="22"/>
        </w:rPr>
        <w:t>journey</w:t>
      </w:r>
      <w:proofErr w:type="gramStart"/>
      <w:r w:rsidRPr="00553360">
        <w:rPr>
          <w:rFonts w:asciiTheme="minorHAnsi" w:hAnsiTheme="minorHAnsi"/>
          <w:sz w:val="22"/>
          <w:szCs w:val="22"/>
        </w:rPr>
        <w:t>,.</w:t>
      </w:r>
      <w:proofErr w:type="gramEnd"/>
      <w:r w:rsidRPr="00553360">
        <w:rPr>
          <w:rFonts w:asciiTheme="minorHAnsi" w:hAnsiTheme="minorHAnsi"/>
          <w:sz w:val="22"/>
          <w:szCs w:val="22"/>
        </w:rPr>
        <w:t>you</w:t>
      </w:r>
      <w:proofErr w:type="spellEnd"/>
      <w:r w:rsidRPr="00553360">
        <w:rPr>
          <w:rFonts w:asciiTheme="minorHAnsi" w:hAnsiTheme="minorHAnsi"/>
          <w:sz w:val="22"/>
          <w:szCs w:val="22"/>
        </w:rPr>
        <w:t xml:space="preserve"> will write a sample bot, which supports the following tasks:</w:t>
      </w:r>
    </w:p>
    <w:p w14:paraId="740897F7" w14:textId="77777777" w:rsidR="00F74897" w:rsidRPr="00553360" w:rsidRDefault="00F74897" w:rsidP="00BD22DB">
      <w:pPr>
        <w:pStyle w:val="dC-Normal"/>
        <w:numPr>
          <w:ilvl w:val="0"/>
          <w:numId w:val="36"/>
        </w:numPr>
        <w:ind w:left="720"/>
        <w:rPr>
          <w:rFonts w:asciiTheme="minorHAnsi" w:hAnsiTheme="minorHAnsi" w:cs="Arial"/>
          <w:sz w:val="22"/>
          <w:szCs w:val="22"/>
        </w:rPr>
      </w:pPr>
      <w:r w:rsidRPr="00553360">
        <w:rPr>
          <w:rFonts w:asciiTheme="minorHAnsi" w:hAnsiTheme="minorHAnsi" w:cs="Arial"/>
          <w:sz w:val="22"/>
          <w:szCs w:val="22"/>
        </w:rPr>
        <w:t xml:space="preserve">If a user chatting with a bot inputs </w:t>
      </w:r>
      <w:r w:rsidRPr="007B0F70">
        <w:rPr>
          <w:rFonts w:asciiTheme="minorHAnsi" w:hAnsiTheme="minorHAnsi" w:cs="Arial"/>
          <w:b/>
          <w:sz w:val="22"/>
          <w:szCs w:val="22"/>
        </w:rPr>
        <w:t>/</w:t>
      </w:r>
      <w:proofErr w:type="spellStart"/>
      <w:r w:rsidRPr="007B0F70">
        <w:rPr>
          <w:rFonts w:asciiTheme="minorHAnsi" w:hAnsiTheme="minorHAnsi" w:cs="Arial"/>
          <w:b/>
          <w:sz w:val="22"/>
          <w:szCs w:val="22"/>
        </w:rPr>
        <w:t>whoami</w:t>
      </w:r>
      <w:proofErr w:type="spellEnd"/>
      <w:r w:rsidRPr="00553360">
        <w:rPr>
          <w:rFonts w:asciiTheme="minorHAnsi" w:hAnsiTheme="minorHAnsi" w:cs="Arial"/>
          <w:sz w:val="22"/>
          <w:szCs w:val="22"/>
        </w:rPr>
        <w:t xml:space="preserve"> command, a bot will show an information about user’s account in </w:t>
      </w:r>
      <w:proofErr w:type="spellStart"/>
      <w:r w:rsidRPr="00553360">
        <w:rPr>
          <w:rFonts w:asciiTheme="minorHAnsi" w:hAnsiTheme="minorHAnsi" w:cs="Arial"/>
          <w:sz w:val="22"/>
          <w:szCs w:val="22"/>
        </w:rPr>
        <w:t>Webex</w:t>
      </w:r>
      <w:proofErr w:type="spellEnd"/>
      <w:r w:rsidRPr="00553360">
        <w:rPr>
          <w:rFonts w:asciiTheme="minorHAnsi" w:hAnsiTheme="minorHAnsi" w:cs="Arial"/>
          <w:sz w:val="22"/>
          <w:szCs w:val="22"/>
        </w:rPr>
        <w:t xml:space="preserve"> Teams</w:t>
      </w:r>
    </w:p>
    <w:p w14:paraId="08BAC742" w14:textId="77777777" w:rsidR="00F74897" w:rsidRPr="00553360" w:rsidRDefault="00F74897" w:rsidP="00BD22DB">
      <w:pPr>
        <w:pStyle w:val="dC-Normal"/>
        <w:numPr>
          <w:ilvl w:val="0"/>
          <w:numId w:val="36"/>
        </w:numPr>
        <w:ind w:left="720"/>
        <w:rPr>
          <w:rFonts w:asciiTheme="minorHAnsi" w:hAnsiTheme="minorHAnsi"/>
          <w:sz w:val="22"/>
          <w:szCs w:val="22"/>
        </w:rPr>
      </w:pPr>
      <w:r w:rsidRPr="00553360">
        <w:rPr>
          <w:rFonts w:asciiTheme="minorHAnsi" w:hAnsiTheme="minorHAnsi" w:cs="Arial"/>
          <w:sz w:val="22"/>
          <w:szCs w:val="22"/>
        </w:rPr>
        <w:t xml:space="preserve">If </w:t>
      </w:r>
      <w:proofErr w:type="spellStart"/>
      <w:r w:rsidRPr="00553360">
        <w:rPr>
          <w:rFonts w:asciiTheme="minorHAnsi" w:hAnsiTheme="minorHAnsi" w:cs="Arial"/>
          <w:sz w:val="22"/>
          <w:szCs w:val="22"/>
        </w:rPr>
        <w:t>a users</w:t>
      </w:r>
      <w:proofErr w:type="spellEnd"/>
      <w:r w:rsidRPr="00553360">
        <w:rPr>
          <w:rFonts w:asciiTheme="minorHAnsi" w:hAnsiTheme="minorHAnsi" w:cs="Arial"/>
          <w:sz w:val="22"/>
          <w:szCs w:val="22"/>
        </w:rPr>
        <w:t xml:space="preserve"> chatting with a bot inputs</w:t>
      </w:r>
      <w:commentRangeStart w:id="38"/>
      <w:r w:rsidRPr="00553360">
        <w:rPr>
          <w:rFonts w:asciiTheme="minorHAnsi" w:hAnsiTheme="minorHAnsi"/>
          <w:sz w:val="22"/>
          <w:szCs w:val="22"/>
        </w:rPr>
        <w:t xml:space="preserve"> any phrase, bot echoes it back</w:t>
      </w:r>
      <w:commentRangeEnd w:id="38"/>
      <w:r w:rsidRPr="00553360">
        <w:rPr>
          <w:rFonts w:asciiTheme="minorHAnsi" w:hAnsiTheme="minorHAnsi"/>
          <w:sz w:val="22"/>
          <w:szCs w:val="22"/>
        </w:rPr>
        <w:t xml:space="preserve"> in the same </w:t>
      </w:r>
      <w:proofErr w:type="spellStart"/>
      <w:r w:rsidRPr="00553360">
        <w:rPr>
          <w:rFonts w:asciiTheme="minorHAnsi" w:hAnsiTheme="minorHAnsi"/>
          <w:sz w:val="22"/>
          <w:szCs w:val="22"/>
        </w:rPr>
        <w:t>Webex</w:t>
      </w:r>
      <w:proofErr w:type="spellEnd"/>
      <w:r w:rsidRPr="00553360">
        <w:rPr>
          <w:rFonts w:asciiTheme="minorHAnsi" w:hAnsiTheme="minorHAnsi"/>
          <w:sz w:val="22"/>
          <w:szCs w:val="22"/>
        </w:rPr>
        <w:t xml:space="preserve"> Teams room</w:t>
      </w:r>
      <w:r w:rsidRPr="00553360">
        <w:rPr>
          <w:rStyle w:val="CommentReference"/>
          <w:rFonts w:asciiTheme="minorHAnsi" w:hAnsiTheme="minorHAnsi"/>
          <w:color w:val="auto"/>
          <w:sz w:val="22"/>
          <w:szCs w:val="22"/>
        </w:rPr>
        <w:commentReference w:id="38"/>
      </w:r>
    </w:p>
    <w:p w14:paraId="007AF171" w14:textId="77777777" w:rsidR="00F74897" w:rsidRPr="00553360" w:rsidRDefault="00F74897" w:rsidP="00F74897">
      <w:pPr>
        <w:pStyle w:val="dC-Normal"/>
        <w:rPr>
          <w:rFonts w:asciiTheme="minorHAnsi" w:hAnsiTheme="minorHAnsi"/>
          <w:b/>
          <w:sz w:val="22"/>
          <w:szCs w:val="22"/>
        </w:rPr>
      </w:pPr>
    </w:p>
    <w:p w14:paraId="078D33F3" w14:textId="77777777" w:rsidR="00F74897" w:rsidRPr="00553360" w:rsidRDefault="00F74897" w:rsidP="00F74897">
      <w:pPr>
        <w:pStyle w:val="dC-Normal"/>
        <w:rPr>
          <w:rFonts w:asciiTheme="minorHAnsi" w:hAnsiTheme="minorHAnsi"/>
          <w:sz w:val="22"/>
          <w:szCs w:val="22"/>
        </w:rPr>
      </w:pPr>
      <w:r w:rsidRPr="00553360">
        <w:rPr>
          <w:rFonts w:asciiTheme="minorHAnsi" w:hAnsiTheme="minorHAnsi"/>
          <w:sz w:val="22"/>
          <w:szCs w:val="22"/>
        </w:rPr>
        <w:t xml:space="preserve">For this task a bot has been pre-created in </w:t>
      </w:r>
      <w:proofErr w:type="spellStart"/>
      <w:r w:rsidRPr="00553360">
        <w:rPr>
          <w:rFonts w:asciiTheme="minorHAnsi" w:hAnsiTheme="minorHAnsi"/>
          <w:sz w:val="22"/>
          <w:szCs w:val="22"/>
        </w:rPr>
        <w:t>Webex</w:t>
      </w:r>
      <w:proofErr w:type="spellEnd"/>
      <w:r w:rsidRPr="00553360">
        <w:rPr>
          <w:rFonts w:asciiTheme="minorHAnsi" w:hAnsiTheme="minorHAnsi"/>
          <w:sz w:val="22"/>
          <w:szCs w:val="22"/>
        </w:rPr>
        <w:t xml:space="preserve"> Teams cloud, you will need Bot access token to make your bot script able to receive and write messages on behalf of the Bot.</w:t>
      </w:r>
    </w:p>
    <w:p w14:paraId="4F0EB816" w14:textId="77777777" w:rsidR="00F74897" w:rsidRDefault="00F74897" w:rsidP="00F74897">
      <w:pPr>
        <w:pStyle w:val="dC-Note"/>
      </w:pPr>
      <w:r>
        <w:t xml:space="preserve">A </w:t>
      </w:r>
      <w:proofErr w:type="spellStart"/>
      <w:r>
        <w:t>Webex</w:t>
      </w:r>
      <w:proofErr w:type="spellEnd"/>
      <w:r>
        <w:t xml:space="preserve"> Teams Access Token is how the </w:t>
      </w:r>
      <w:proofErr w:type="spellStart"/>
      <w:r>
        <w:t>Webex</w:t>
      </w:r>
      <w:proofErr w:type="spellEnd"/>
      <w:r>
        <w:t xml:space="preserve"> Teams APIs validate access and identify of the requesting user (bot).</w:t>
      </w:r>
    </w:p>
    <w:p w14:paraId="0A8CB3DA" w14:textId="19F1A1D4" w:rsidR="00EB671A" w:rsidRPr="00FB4CB3" w:rsidRDefault="00EB671A" w:rsidP="003D1575">
      <w:pPr>
        <w:pStyle w:val="dC-Normal"/>
        <w:rPr>
          <w:rFonts w:asciiTheme="minorHAnsi" w:hAnsiTheme="minorHAnsi"/>
          <w:b/>
          <w:sz w:val="22"/>
          <w:szCs w:val="22"/>
        </w:rPr>
      </w:pPr>
    </w:p>
    <w:p w14:paraId="20B6087F" w14:textId="77777777" w:rsidR="00F74897" w:rsidRDefault="00F74897" w:rsidP="00F74897">
      <w:pPr>
        <w:pStyle w:val="dC-Normal"/>
        <w:rPr>
          <w:rFonts w:asciiTheme="minorHAnsi" w:hAnsiTheme="minorHAnsi"/>
          <w:sz w:val="22"/>
          <w:szCs w:val="22"/>
        </w:rPr>
      </w:pPr>
      <w:r>
        <w:rPr>
          <w:rFonts w:asciiTheme="minorHAnsi" w:hAnsiTheme="minorHAnsi"/>
          <w:sz w:val="22"/>
          <w:szCs w:val="22"/>
        </w:rPr>
        <w:t>You will need to</w:t>
      </w:r>
      <w:r w:rsidRPr="00BF1743">
        <w:rPr>
          <w:rFonts w:asciiTheme="minorHAnsi" w:hAnsiTheme="minorHAnsi"/>
          <w:sz w:val="22"/>
          <w:szCs w:val="22"/>
        </w:rPr>
        <w:t xml:space="preserve"> collect</w:t>
      </w:r>
      <w:r>
        <w:rPr>
          <w:rFonts w:asciiTheme="minorHAnsi" w:hAnsiTheme="minorHAnsi"/>
          <w:sz w:val="22"/>
          <w:szCs w:val="22"/>
        </w:rPr>
        <w:t xml:space="preserve"> your</w:t>
      </w:r>
      <w:r w:rsidRPr="00BF1743">
        <w:rPr>
          <w:rFonts w:asciiTheme="minorHAnsi" w:hAnsiTheme="minorHAnsi"/>
          <w:sz w:val="22"/>
          <w:szCs w:val="22"/>
        </w:rPr>
        <w:t xml:space="preserve"> bot’s access token </w:t>
      </w:r>
      <w:r>
        <w:rPr>
          <w:rFonts w:asciiTheme="minorHAnsi" w:hAnsiTheme="minorHAnsi"/>
          <w:sz w:val="22"/>
          <w:szCs w:val="22"/>
        </w:rPr>
        <w:t xml:space="preserve">along with your </w:t>
      </w:r>
      <w:proofErr w:type="spellStart"/>
      <w:r>
        <w:rPr>
          <w:rFonts w:asciiTheme="minorHAnsi" w:hAnsiTheme="minorHAnsi"/>
          <w:sz w:val="22"/>
          <w:szCs w:val="22"/>
        </w:rPr>
        <w:t>Anyconnect</w:t>
      </w:r>
      <w:proofErr w:type="spellEnd"/>
      <w:r>
        <w:rPr>
          <w:rFonts w:asciiTheme="minorHAnsi" w:hAnsiTheme="minorHAnsi"/>
          <w:sz w:val="22"/>
          <w:szCs w:val="22"/>
        </w:rPr>
        <w:t xml:space="preserve"> credentials from a </w:t>
      </w:r>
      <w:proofErr w:type="spellStart"/>
      <w:r>
        <w:rPr>
          <w:rFonts w:asciiTheme="minorHAnsi" w:hAnsiTheme="minorHAnsi"/>
          <w:sz w:val="22"/>
          <w:szCs w:val="22"/>
        </w:rPr>
        <w:t>Webex</w:t>
      </w:r>
      <w:proofErr w:type="spellEnd"/>
      <w:r>
        <w:rPr>
          <w:rFonts w:asciiTheme="minorHAnsi" w:hAnsiTheme="minorHAnsi"/>
          <w:sz w:val="22"/>
          <w:szCs w:val="22"/>
        </w:rPr>
        <w:t xml:space="preserve"> Teams bot. Follow the steps to collect this information:</w:t>
      </w:r>
    </w:p>
    <w:p w14:paraId="0270ABA2" w14:textId="77777777" w:rsidR="00F74897" w:rsidRDefault="00F74897" w:rsidP="00BD22DB">
      <w:pPr>
        <w:pStyle w:val="dC-Normal"/>
        <w:numPr>
          <w:ilvl w:val="0"/>
          <w:numId w:val="38"/>
        </w:numPr>
        <w:rPr>
          <w:rFonts w:asciiTheme="minorHAnsi" w:hAnsiTheme="minorHAnsi"/>
          <w:sz w:val="22"/>
          <w:szCs w:val="22"/>
        </w:rPr>
      </w:pPr>
      <w:r w:rsidRPr="00195F23">
        <w:rPr>
          <w:rFonts w:asciiTheme="minorHAnsi" w:hAnsiTheme="minorHAnsi"/>
          <w:sz w:val="22"/>
          <w:szCs w:val="22"/>
        </w:rPr>
        <w:t xml:space="preserve">Login to </w:t>
      </w:r>
      <w:proofErr w:type="spellStart"/>
      <w:r w:rsidRPr="00195F23">
        <w:rPr>
          <w:rFonts w:asciiTheme="minorHAnsi" w:hAnsiTheme="minorHAnsi"/>
          <w:sz w:val="22"/>
          <w:szCs w:val="22"/>
        </w:rPr>
        <w:t>Webex</w:t>
      </w:r>
      <w:proofErr w:type="spellEnd"/>
      <w:r w:rsidRPr="00195F23">
        <w:rPr>
          <w:rFonts w:asciiTheme="minorHAnsi" w:hAnsiTheme="minorHAnsi"/>
          <w:sz w:val="22"/>
          <w:szCs w:val="22"/>
        </w:rPr>
        <w:t xml:space="preserve"> Teams using your (existing) account credentials in </w:t>
      </w:r>
      <w:proofErr w:type="spellStart"/>
      <w:r w:rsidRPr="00195F23">
        <w:rPr>
          <w:rFonts w:asciiTheme="minorHAnsi" w:hAnsiTheme="minorHAnsi"/>
          <w:sz w:val="22"/>
          <w:szCs w:val="22"/>
        </w:rPr>
        <w:t>Webex</w:t>
      </w:r>
      <w:proofErr w:type="spellEnd"/>
      <w:r w:rsidRPr="00195F23">
        <w:rPr>
          <w:rFonts w:asciiTheme="minorHAnsi" w:hAnsiTheme="minorHAnsi"/>
          <w:sz w:val="22"/>
          <w:szCs w:val="22"/>
        </w:rPr>
        <w:t xml:space="preserve"> Teams</w:t>
      </w:r>
      <w:r>
        <w:rPr>
          <w:rFonts w:asciiTheme="minorHAnsi" w:hAnsiTheme="minorHAnsi"/>
          <w:sz w:val="22"/>
          <w:szCs w:val="22"/>
        </w:rPr>
        <w:t xml:space="preserve"> web application</w:t>
      </w:r>
      <w:r w:rsidRPr="00195F23">
        <w:rPr>
          <w:rFonts w:asciiTheme="minorHAnsi" w:hAnsiTheme="minorHAnsi"/>
          <w:sz w:val="22"/>
          <w:szCs w:val="22"/>
        </w:rPr>
        <w:t>.</w:t>
      </w:r>
    </w:p>
    <w:p w14:paraId="377521DF" w14:textId="77777777" w:rsidR="00F74897" w:rsidRPr="00195F23" w:rsidRDefault="00F74897" w:rsidP="00F74897">
      <w:pPr>
        <w:pStyle w:val="dC-Normal"/>
        <w:ind w:left="720"/>
        <w:rPr>
          <w:rFonts w:asciiTheme="minorHAnsi" w:hAnsiTheme="minorHAnsi"/>
          <w:sz w:val="22"/>
          <w:szCs w:val="22"/>
        </w:rPr>
      </w:pPr>
      <w:r>
        <w:rPr>
          <w:rFonts w:asciiTheme="minorHAnsi" w:hAnsiTheme="minorHAnsi"/>
          <w:sz w:val="22"/>
          <w:szCs w:val="22"/>
        </w:rPr>
        <w:t xml:space="preserve">If you don’t have existing </w:t>
      </w:r>
      <w:proofErr w:type="spellStart"/>
      <w:r>
        <w:rPr>
          <w:rFonts w:asciiTheme="minorHAnsi" w:hAnsiTheme="minorHAnsi"/>
          <w:sz w:val="22"/>
          <w:szCs w:val="22"/>
        </w:rPr>
        <w:t>Webex</w:t>
      </w:r>
      <w:proofErr w:type="spellEnd"/>
      <w:r>
        <w:rPr>
          <w:rFonts w:asciiTheme="minorHAnsi" w:hAnsiTheme="minorHAnsi"/>
          <w:sz w:val="22"/>
          <w:szCs w:val="22"/>
        </w:rPr>
        <w:t xml:space="preserve"> Teams account, </w:t>
      </w:r>
      <w:r w:rsidRPr="00195F23">
        <w:rPr>
          <w:rFonts w:asciiTheme="minorHAnsi" w:hAnsiTheme="minorHAnsi"/>
          <w:sz w:val="22"/>
          <w:szCs w:val="22"/>
        </w:rPr>
        <w:t xml:space="preserve">use </w:t>
      </w:r>
      <w:proofErr w:type="spellStart"/>
      <w:r w:rsidRPr="00195F23">
        <w:rPr>
          <w:rFonts w:asciiTheme="minorHAnsi" w:hAnsiTheme="minorHAnsi"/>
          <w:sz w:val="22"/>
          <w:szCs w:val="22"/>
        </w:rPr>
        <w:t>credentails</w:t>
      </w:r>
      <w:proofErr w:type="spellEnd"/>
      <w:r w:rsidRPr="00195F23">
        <w:rPr>
          <w:rFonts w:asciiTheme="minorHAnsi" w:hAnsiTheme="minorHAnsi"/>
          <w:sz w:val="22"/>
          <w:szCs w:val="22"/>
        </w:rPr>
        <w:t xml:space="preserve"> from your lab ticket.</w:t>
      </w:r>
    </w:p>
    <w:p w14:paraId="23A12E73" w14:textId="77777777" w:rsidR="00F74897" w:rsidRPr="00195F23" w:rsidRDefault="00F74897" w:rsidP="00F74897">
      <w:pPr>
        <w:pStyle w:val="dC-Normal"/>
        <w:rPr>
          <w:rFonts w:asciiTheme="minorHAnsi" w:hAnsiTheme="minorHAnsi"/>
          <w:sz w:val="22"/>
          <w:szCs w:val="22"/>
        </w:rPr>
      </w:pPr>
    </w:p>
    <w:p w14:paraId="797FB25D" w14:textId="77777777" w:rsidR="00F74897" w:rsidRPr="00195F23" w:rsidRDefault="00F74897" w:rsidP="00BD22DB">
      <w:pPr>
        <w:pStyle w:val="dC-Normal"/>
        <w:numPr>
          <w:ilvl w:val="0"/>
          <w:numId w:val="38"/>
        </w:numPr>
        <w:rPr>
          <w:rFonts w:asciiTheme="minorHAnsi" w:hAnsiTheme="minorHAnsi"/>
          <w:sz w:val="22"/>
          <w:szCs w:val="22"/>
        </w:rPr>
      </w:pPr>
      <w:r>
        <w:rPr>
          <w:rFonts w:asciiTheme="minorHAnsi" w:hAnsiTheme="minorHAnsi"/>
          <w:sz w:val="22"/>
          <w:szCs w:val="22"/>
        </w:rPr>
        <w:t xml:space="preserve">In a </w:t>
      </w:r>
      <w:proofErr w:type="spellStart"/>
      <w:r>
        <w:rPr>
          <w:rFonts w:asciiTheme="minorHAnsi" w:hAnsiTheme="minorHAnsi"/>
          <w:sz w:val="22"/>
          <w:szCs w:val="22"/>
        </w:rPr>
        <w:t>Webex</w:t>
      </w:r>
      <w:proofErr w:type="spellEnd"/>
      <w:r>
        <w:rPr>
          <w:rFonts w:asciiTheme="minorHAnsi" w:hAnsiTheme="minorHAnsi"/>
          <w:sz w:val="22"/>
          <w:szCs w:val="22"/>
        </w:rPr>
        <w:t xml:space="preserve"> Teams, f</w:t>
      </w:r>
      <w:r w:rsidRPr="00195F23">
        <w:rPr>
          <w:rFonts w:asciiTheme="minorHAnsi" w:hAnsiTheme="minorHAnsi"/>
          <w:sz w:val="22"/>
          <w:szCs w:val="22"/>
        </w:rPr>
        <w:t>ind the following bot among a list of users:</w:t>
      </w:r>
    </w:p>
    <w:p w14:paraId="32EA89A7" w14:textId="77777777" w:rsidR="00F74897" w:rsidRPr="0045384A" w:rsidRDefault="00F74897" w:rsidP="00F74897">
      <w:pPr>
        <w:pStyle w:val="dC-Normal"/>
        <w:ind w:left="720"/>
        <w:rPr>
          <w:rFonts w:asciiTheme="minorHAnsi" w:hAnsiTheme="minorHAnsi"/>
          <w:b/>
          <w:sz w:val="22"/>
          <w:szCs w:val="22"/>
        </w:rPr>
      </w:pPr>
      <w:r w:rsidRPr="0045384A">
        <w:rPr>
          <w:rFonts w:asciiTheme="minorHAnsi" w:hAnsiTheme="minorHAnsi"/>
          <w:b/>
          <w:sz w:val="22"/>
          <w:szCs w:val="22"/>
        </w:rPr>
        <w:t>PinaColada@sparkbot.io</w:t>
      </w:r>
    </w:p>
    <w:p w14:paraId="6AAFACD9" w14:textId="77777777" w:rsidR="00F74897" w:rsidRDefault="00F74897" w:rsidP="00BD22DB">
      <w:pPr>
        <w:pStyle w:val="dC-Normal"/>
        <w:numPr>
          <w:ilvl w:val="0"/>
          <w:numId w:val="38"/>
        </w:numPr>
        <w:rPr>
          <w:rFonts w:asciiTheme="minorHAnsi" w:hAnsiTheme="minorHAnsi"/>
          <w:sz w:val="22"/>
          <w:szCs w:val="22"/>
        </w:rPr>
      </w:pPr>
      <w:r>
        <w:rPr>
          <w:rFonts w:asciiTheme="minorHAnsi" w:hAnsiTheme="minorHAnsi"/>
          <w:sz w:val="22"/>
          <w:szCs w:val="22"/>
        </w:rPr>
        <w:t>Start a room space with the bot and type the following command to get your credentials:</w:t>
      </w:r>
    </w:p>
    <w:p w14:paraId="7086F139" w14:textId="77777777" w:rsidR="00F74897" w:rsidRPr="00195F23" w:rsidRDefault="00F74897" w:rsidP="00F74897">
      <w:pPr>
        <w:pStyle w:val="dC-Normal"/>
        <w:ind w:left="720"/>
        <w:rPr>
          <w:rFonts w:asciiTheme="minorHAnsi" w:hAnsiTheme="minorHAnsi"/>
          <w:b/>
          <w:sz w:val="22"/>
          <w:szCs w:val="22"/>
        </w:rPr>
      </w:pPr>
      <w:r w:rsidRPr="00195F23">
        <w:rPr>
          <w:rFonts w:asciiTheme="minorHAnsi" w:hAnsiTheme="minorHAnsi"/>
          <w:b/>
          <w:sz w:val="22"/>
          <w:szCs w:val="22"/>
        </w:rPr>
        <w:lastRenderedPageBreak/>
        <w:t>/</w:t>
      </w:r>
      <w:proofErr w:type="spellStart"/>
      <w:r w:rsidRPr="00195F23">
        <w:rPr>
          <w:rFonts w:asciiTheme="minorHAnsi" w:hAnsiTheme="minorHAnsi"/>
          <w:b/>
          <w:sz w:val="22"/>
          <w:szCs w:val="22"/>
        </w:rPr>
        <w:t>accesslab</w:t>
      </w:r>
      <w:proofErr w:type="spellEnd"/>
      <w:r w:rsidRPr="00195F23">
        <w:rPr>
          <w:rFonts w:asciiTheme="minorHAnsi" w:hAnsiTheme="minorHAnsi"/>
          <w:b/>
          <w:sz w:val="22"/>
          <w:szCs w:val="22"/>
        </w:rPr>
        <w:t xml:space="preserve"> &lt;hash</w:t>
      </w:r>
      <w:commentRangeStart w:id="39"/>
      <w:r w:rsidRPr="00195F23">
        <w:rPr>
          <w:rFonts w:asciiTheme="minorHAnsi" w:hAnsiTheme="minorHAnsi"/>
          <w:b/>
          <w:sz w:val="22"/>
          <w:szCs w:val="22"/>
        </w:rPr>
        <w:t>&gt;</w:t>
      </w:r>
      <w:r>
        <w:rPr>
          <w:rStyle w:val="FootnoteReference"/>
          <w:rFonts w:asciiTheme="minorHAnsi" w:hAnsiTheme="minorHAnsi"/>
          <w:b/>
          <w:sz w:val="22"/>
          <w:szCs w:val="22"/>
        </w:rPr>
        <w:footnoteReference w:id="5"/>
      </w:r>
      <w:commentRangeEnd w:id="39"/>
      <w:r>
        <w:rPr>
          <w:rStyle w:val="CommentReference"/>
          <w:rFonts w:ascii="Times" w:hAnsi="Times"/>
          <w:color w:val="auto"/>
        </w:rPr>
        <w:commentReference w:id="39"/>
      </w:r>
    </w:p>
    <w:p w14:paraId="03E1033C" w14:textId="77777777" w:rsidR="00F74897" w:rsidRDefault="00F74897" w:rsidP="00BD22DB">
      <w:pPr>
        <w:pStyle w:val="dC-Normal"/>
        <w:numPr>
          <w:ilvl w:val="0"/>
          <w:numId w:val="38"/>
        </w:numPr>
        <w:rPr>
          <w:rFonts w:asciiTheme="minorHAnsi" w:hAnsiTheme="minorHAnsi"/>
          <w:sz w:val="22"/>
          <w:szCs w:val="22"/>
        </w:rPr>
      </w:pPr>
      <w:r>
        <w:rPr>
          <w:rFonts w:asciiTheme="minorHAnsi" w:hAnsiTheme="minorHAnsi"/>
          <w:sz w:val="22"/>
          <w:szCs w:val="22"/>
        </w:rPr>
        <w:t xml:space="preserve">Save </w:t>
      </w:r>
      <w:proofErr w:type="spellStart"/>
      <w:r>
        <w:rPr>
          <w:rFonts w:asciiTheme="minorHAnsi" w:hAnsiTheme="minorHAnsi"/>
          <w:sz w:val="22"/>
          <w:szCs w:val="22"/>
        </w:rPr>
        <w:t>Anyconnect</w:t>
      </w:r>
      <w:proofErr w:type="spellEnd"/>
      <w:r>
        <w:rPr>
          <w:rFonts w:asciiTheme="minorHAnsi" w:hAnsiTheme="minorHAnsi"/>
          <w:sz w:val="22"/>
          <w:szCs w:val="22"/>
        </w:rPr>
        <w:t xml:space="preserve"> and Bot Access token data for the use during this lab.</w:t>
      </w:r>
    </w:p>
    <w:p w14:paraId="6A45BB15" w14:textId="77777777" w:rsidR="00F74897" w:rsidRDefault="00F74897" w:rsidP="00F74897">
      <w:pPr>
        <w:pStyle w:val="dC-Note"/>
      </w:pPr>
      <w:r>
        <w:t xml:space="preserve">You can also follow a chapter </w:t>
      </w:r>
      <w:r w:rsidRPr="00FF3E17">
        <w:rPr>
          <w:b/>
        </w:rPr>
        <w:t>“</w:t>
      </w:r>
      <w:r w:rsidRPr="00FF3E17">
        <w:rPr>
          <w:b/>
        </w:rPr>
        <w:fldChar w:fldCharType="begin"/>
      </w:r>
      <w:r w:rsidRPr="00FF3E17">
        <w:rPr>
          <w:b/>
        </w:rPr>
        <w:instrText xml:space="preserve"> REF _Ref536351310 \h  \* MERGEFORMAT </w:instrText>
      </w:r>
      <w:r w:rsidRPr="00FF3E17">
        <w:rPr>
          <w:b/>
        </w:rPr>
      </w:r>
      <w:r w:rsidRPr="00FF3E17">
        <w:rPr>
          <w:b/>
        </w:rPr>
        <w:fldChar w:fldCharType="separate"/>
      </w:r>
      <w:r w:rsidRPr="00FF3E17">
        <w:rPr>
          <w:rFonts w:cs="Times New Roman"/>
          <w:b/>
        </w:rPr>
        <w:t xml:space="preserve">Create a bot on </w:t>
      </w:r>
      <w:proofErr w:type="spellStart"/>
      <w:r w:rsidRPr="00FF3E17">
        <w:rPr>
          <w:rFonts w:cs="Times New Roman"/>
          <w:b/>
        </w:rPr>
        <w:t>Webex</w:t>
      </w:r>
      <w:proofErr w:type="spellEnd"/>
      <w:r w:rsidRPr="00FF3E17">
        <w:rPr>
          <w:rFonts w:cs="Times New Roman"/>
          <w:b/>
        </w:rPr>
        <w:t xml:space="preserve"> Teams.</w:t>
      </w:r>
      <w:r w:rsidRPr="00FF3E17">
        <w:rPr>
          <w:b/>
        </w:rPr>
        <w:fldChar w:fldCharType="end"/>
      </w:r>
      <w:r w:rsidRPr="00FF3E17">
        <w:rPr>
          <w:b/>
        </w:rPr>
        <w:t>”</w:t>
      </w:r>
      <w:r>
        <w:t xml:space="preserve"> of this lab guide to check out the process of creating a new </w:t>
      </w:r>
      <w:proofErr w:type="spellStart"/>
      <w:r>
        <w:t>Webex</w:t>
      </w:r>
      <w:proofErr w:type="spellEnd"/>
      <w:r>
        <w:t xml:space="preserve"> Teams bot in </w:t>
      </w:r>
      <w:proofErr w:type="spellStart"/>
      <w:r>
        <w:t>Webex</w:t>
      </w:r>
      <w:proofErr w:type="spellEnd"/>
      <w:r>
        <w:t xml:space="preserve"> Teams cloud.</w:t>
      </w:r>
    </w:p>
    <w:p w14:paraId="10270DDE" w14:textId="77777777" w:rsidR="00F74897" w:rsidRDefault="00F74897" w:rsidP="00F74897">
      <w:pPr>
        <w:pStyle w:val="dC-Normal"/>
        <w:rPr>
          <w:rFonts w:asciiTheme="minorHAnsi" w:hAnsiTheme="minorHAnsi"/>
          <w:sz w:val="22"/>
          <w:szCs w:val="22"/>
        </w:rPr>
      </w:pPr>
    </w:p>
    <w:p w14:paraId="454BAD14" w14:textId="0979539F" w:rsidR="00F74897" w:rsidRDefault="00F74897" w:rsidP="00F74897">
      <w:pPr>
        <w:pStyle w:val="dC-Normal"/>
        <w:rPr>
          <w:rFonts w:asciiTheme="minorHAnsi" w:hAnsiTheme="minorHAnsi"/>
          <w:sz w:val="22"/>
          <w:szCs w:val="22"/>
        </w:rPr>
      </w:pPr>
      <w:r w:rsidRPr="00BF1743">
        <w:rPr>
          <w:rFonts w:asciiTheme="minorHAnsi" w:hAnsiTheme="minorHAnsi"/>
          <w:sz w:val="22"/>
          <w:szCs w:val="22"/>
        </w:rPr>
        <w:t xml:space="preserve">Now we can use example from </w:t>
      </w:r>
      <w:proofErr w:type="spellStart"/>
      <w:r w:rsidRPr="00BF1743">
        <w:rPr>
          <w:rFonts w:asciiTheme="minorHAnsi" w:hAnsiTheme="minorHAnsi"/>
          <w:sz w:val="22"/>
          <w:szCs w:val="22"/>
        </w:rPr>
        <w:t>webexteamssdk</w:t>
      </w:r>
      <w:proofErr w:type="spellEnd"/>
      <w:r w:rsidRPr="00BF1743">
        <w:rPr>
          <w:rFonts w:asciiTheme="minorHAnsi" w:hAnsiTheme="minorHAnsi"/>
          <w:sz w:val="22"/>
          <w:szCs w:val="22"/>
        </w:rPr>
        <w:t xml:space="preserve"> repository as a simple bot. Here is an example of bot who will send some funny </w:t>
      </w:r>
      <w:commentRangeStart w:id="40"/>
      <w:r w:rsidRPr="00BF1743">
        <w:rPr>
          <w:rFonts w:asciiTheme="minorHAnsi" w:hAnsiTheme="minorHAnsi"/>
          <w:sz w:val="22"/>
          <w:szCs w:val="22"/>
        </w:rPr>
        <w:t xml:space="preserve">facts </w:t>
      </w:r>
      <w:commentRangeEnd w:id="40"/>
      <w:r>
        <w:rPr>
          <w:rStyle w:val="CommentReference"/>
          <w:rFonts w:ascii="Times" w:hAnsi="Times"/>
          <w:color w:val="auto"/>
        </w:rPr>
        <w:commentReference w:id="40"/>
      </w:r>
      <w:r w:rsidRPr="00BF1743">
        <w:rPr>
          <w:rFonts w:asciiTheme="minorHAnsi" w:hAnsiTheme="minorHAnsi"/>
          <w:sz w:val="22"/>
          <w:szCs w:val="22"/>
        </w:rPr>
        <w:t>about cats (It is based on flask, but you may find more examples on Cis</w:t>
      </w:r>
      <w:r>
        <w:rPr>
          <w:rFonts w:asciiTheme="minorHAnsi" w:hAnsiTheme="minorHAnsi"/>
          <w:sz w:val="22"/>
          <w:szCs w:val="22"/>
        </w:rPr>
        <w:t xml:space="preserve">co </w:t>
      </w:r>
      <w:proofErr w:type="spellStart"/>
      <w:r>
        <w:rPr>
          <w:rFonts w:asciiTheme="minorHAnsi" w:hAnsiTheme="minorHAnsi"/>
          <w:sz w:val="22"/>
          <w:szCs w:val="22"/>
        </w:rPr>
        <w:t>DevNet</w:t>
      </w:r>
      <w:proofErr w:type="spellEnd"/>
      <w:r>
        <w:rPr>
          <w:rFonts w:asciiTheme="minorHAnsi" w:hAnsiTheme="minorHAnsi"/>
          <w:sz w:val="22"/>
          <w:szCs w:val="22"/>
        </w:rPr>
        <w:t xml:space="preserve"> </w:t>
      </w:r>
      <w:proofErr w:type="spellStart"/>
      <w:r>
        <w:rPr>
          <w:rFonts w:asciiTheme="minorHAnsi" w:hAnsiTheme="minorHAnsi"/>
          <w:sz w:val="22"/>
          <w:szCs w:val="22"/>
        </w:rPr>
        <w:t>WebexTeamsSDK</w:t>
      </w:r>
      <w:proofErr w:type="spellEnd"/>
      <w:r>
        <w:rPr>
          <w:rFonts w:asciiTheme="minorHAnsi" w:hAnsiTheme="minorHAnsi"/>
          <w:sz w:val="22"/>
          <w:szCs w:val="22"/>
        </w:rPr>
        <w:t xml:space="preserve"> GitHub).</w:t>
      </w:r>
    </w:p>
    <w:p w14:paraId="5A788E1C" w14:textId="5DF09E90" w:rsidR="00373D9D" w:rsidRPr="00FB4CB3" w:rsidRDefault="00373D9D" w:rsidP="00BF1743">
      <w:pPr>
        <w:pStyle w:val="dC-Normal"/>
        <w:rPr>
          <w:rFonts w:asciiTheme="minorHAnsi" w:hAnsiTheme="minorHAnsi"/>
          <w:sz w:val="22"/>
          <w:szCs w:val="22"/>
        </w:rPr>
      </w:pPr>
    </w:p>
    <w:p w14:paraId="6EC368E0" w14:textId="2CA3337F" w:rsidR="00DF488D" w:rsidRPr="00FB4CB3" w:rsidRDefault="00291CC3" w:rsidP="003D1575">
      <w:pPr>
        <w:pStyle w:val="dC-Normal"/>
        <w:rPr>
          <w:rFonts w:asciiTheme="minorHAnsi" w:hAnsiTheme="minorHAnsi"/>
          <w:sz w:val="22"/>
          <w:szCs w:val="22"/>
        </w:rPr>
      </w:pPr>
      <w:r w:rsidRPr="00FB4CB3">
        <w:rPr>
          <w:rFonts w:asciiTheme="minorHAnsi" w:hAnsiTheme="minorHAnsi"/>
          <w:sz w:val="22"/>
          <w:szCs w:val="22"/>
        </w:rPr>
        <w:t xml:space="preserve">When you create a </w:t>
      </w:r>
      <w:proofErr w:type="spellStart"/>
      <w:r w:rsidRPr="00FB4CB3">
        <w:rPr>
          <w:rFonts w:asciiTheme="minorHAnsi" w:hAnsiTheme="minorHAnsi"/>
          <w:sz w:val="22"/>
          <w:szCs w:val="22"/>
        </w:rPr>
        <w:t>webhook</w:t>
      </w:r>
      <w:proofErr w:type="spellEnd"/>
      <w:r w:rsidRPr="00FB4CB3">
        <w:rPr>
          <w:rFonts w:asciiTheme="minorHAnsi" w:hAnsiTheme="minorHAnsi"/>
          <w:sz w:val="22"/>
          <w:szCs w:val="22"/>
        </w:rPr>
        <w:t xml:space="preserve"> for a particular event, the notification data will be sent as an HTTP POST, in JSON format, to a URL of your choosing, each time it is triggered. </w:t>
      </w:r>
    </w:p>
    <w:p w14:paraId="0BFB4AEF" w14:textId="77777777" w:rsidR="00291CC3" w:rsidRPr="00FB4CB3" w:rsidRDefault="00291CC3" w:rsidP="003D1575">
      <w:pPr>
        <w:pStyle w:val="dC-Normal"/>
        <w:rPr>
          <w:rFonts w:asciiTheme="minorHAnsi" w:hAnsiTheme="minorHAnsi"/>
          <w:sz w:val="22"/>
          <w:szCs w:val="22"/>
        </w:rPr>
      </w:pPr>
    </w:p>
    <w:p w14:paraId="3E7452C9" w14:textId="77777777" w:rsidR="009916C8" w:rsidRDefault="009916C8" w:rsidP="009916C8">
      <w:pPr>
        <w:pStyle w:val="dC-Normal"/>
        <w:rPr>
          <w:rFonts w:asciiTheme="minorHAnsi" w:hAnsiTheme="minorHAnsi"/>
          <w:sz w:val="22"/>
          <w:szCs w:val="22"/>
        </w:rPr>
      </w:pPr>
      <w:r>
        <w:rPr>
          <w:rFonts w:asciiTheme="minorHAnsi" w:hAnsiTheme="minorHAnsi"/>
          <w:sz w:val="22"/>
          <w:szCs w:val="22"/>
        </w:rPr>
        <w:t xml:space="preserve">The following solution components to be used as part of this task (see </w:t>
      </w:r>
      <w:r>
        <w:rPr>
          <w:rFonts w:asciiTheme="minorHAnsi" w:hAnsiTheme="minorHAnsi"/>
          <w:sz w:val="22"/>
          <w:szCs w:val="22"/>
        </w:rPr>
        <w:fldChar w:fldCharType="begin"/>
      </w:r>
      <w:r>
        <w:rPr>
          <w:rFonts w:asciiTheme="minorHAnsi" w:hAnsiTheme="minorHAnsi"/>
          <w:sz w:val="22"/>
          <w:szCs w:val="22"/>
        </w:rPr>
        <w:instrText xml:space="preserve"> REF _Ref536355211 \h </w:instrText>
      </w:r>
      <w:r>
        <w:rPr>
          <w:rFonts w:asciiTheme="minorHAnsi" w:hAnsiTheme="minorHAnsi"/>
          <w:sz w:val="22"/>
          <w:szCs w:val="22"/>
        </w:rPr>
      </w:r>
      <w:r>
        <w:rPr>
          <w:rFonts w:asciiTheme="minorHAnsi" w:hAnsiTheme="minorHAnsi"/>
          <w:sz w:val="22"/>
          <w:szCs w:val="22"/>
        </w:rPr>
        <w:fldChar w:fldCharType="separate"/>
      </w:r>
      <w:r w:rsidRPr="00DC7DC5">
        <w:rPr>
          <w:rFonts w:asciiTheme="minorHAnsi" w:hAnsiTheme="minorHAnsi" w:cstheme="minorHAnsi"/>
          <w:b/>
          <w:sz w:val="22"/>
          <w:szCs w:val="22"/>
        </w:rPr>
        <w:t>Figure 13</w:t>
      </w:r>
      <w:r>
        <w:rPr>
          <w:rFonts w:asciiTheme="minorHAnsi" w:hAnsiTheme="minorHAnsi"/>
          <w:sz w:val="22"/>
          <w:szCs w:val="22"/>
        </w:rPr>
        <w:fldChar w:fldCharType="end"/>
      </w:r>
      <w:r>
        <w:rPr>
          <w:rFonts w:asciiTheme="minorHAnsi" w:hAnsiTheme="minorHAnsi"/>
          <w:sz w:val="22"/>
          <w:szCs w:val="22"/>
        </w:rPr>
        <w:t>):</w:t>
      </w:r>
    </w:p>
    <w:p w14:paraId="0F98C197" w14:textId="77777777" w:rsidR="009916C8" w:rsidRDefault="009916C8" w:rsidP="00BD22DB">
      <w:pPr>
        <w:pStyle w:val="dC-Normal"/>
        <w:numPr>
          <w:ilvl w:val="0"/>
          <w:numId w:val="41"/>
        </w:numPr>
        <w:rPr>
          <w:rFonts w:asciiTheme="minorHAnsi" w:hAnsiTheme="minorHAnsi"/>
          <w:sz w:val="22"/>
          <w:szCs w:val="22"/>
        </w:rPr>
      </w:pPr>
      <w:proofErr w:type="spellStart"/>
      <w:r>
        <w:rPr>
          <w:rFonts w:asciiTheme="minorHAnsi" w:hAnsiTheme="minorHAnsi"/>
          <w:sz w:val="22"/>
          <w:szCs w:val="22"/>
        </w:rPr>
        <w:t>Github</w:t>
      </w:r>
      <w:proofErr w:type="spellEnd"/>
      <w:r>
        <w:rPr>
          <w:rFonts w:asciiTheme="minorHAnsi" w:hAnsiTheme="minorHAnsi"/>
          <w:sz w:val="22"/>
          <w:szCs w:val="22"/>
        </w:rPr>
        <w:t xml:space="preserve"> (</w:t>
      </w:r>
      <w:proofErr w:type="spellStart"/>
      <w:r>
        <w:rPr>
          <w:rFonts w:asciiTheme="minorHAnsi" w:hAnsiTheme="minorHAnsi"/>
          <w:sz w:val="22"/>
          <w:szCs w:val="22"/>
        </w:rPr>
        <w:t>PyCharm</w:t>
      </w:r>
      <w:proofErr w:type="spellEnd"/>
      <w:r>
        <w:rPr>
          <w:rFonts w:asciiTheme="minorHAnsi" w:hAnsiTheme="minorHAnsi"/>
          <w:sz w:val="22"/>
          <w:szCs w:val="22"/>
        </w:rPr>
        <w:t xml:space="preserve"> would be used just to pull Python and configuration files of </w:t>
      </w:r>
      <w:proofErr w:type="spellStart"/>
      <w:r>
        <w:rPr>
          <w:rFonts w:asciiTheme="minorHAnsi" w:hAnsiTheme="minorHAnsi"/>
          <w:sz w:val="22"/>
          <w:szCs w:val="22"/>
        </w:rPr>
        <w:t>Webex</w:t>
      </w:r>
      <w:proofErr w:type="spellEnd"/>
      <w:r>
        <w:rPr>
          <w:rFonts w:asciiTheme="minorHAnsi" w:hAnsiTheme="minorHAnsi"/>
          <w:sz w:val="22"/>
          <w:szCs w:val="22"/>
        </w:rPr>
        <w:t xml:space="preserve"> Teams bots)</w:t>
      </w:r>
    </w:p>
    <w:p w14:paraId="724765CA" w14:textId="77777777" w:rsidR="009916C8" w:rsidRDefault="009916C8" w:rsidP="00BD22DB">
      <w:pPr>
        <w:pStyle w:val="dC-Normal"/>
        <w:numPr>
          <w:ilvl w:val="0"/>
          <w:numId w:val="41"/>
        </w:numPr>
        <w:rPr>
          <w:rFonts w:asciiTheme="minorHAnsi" w:hAnsiTheme="minorHAnsi"/>
          <w:sz w:val="22"/>
          <w:szCs w:val="22"/>
        </w:rPr>
      </w:pPr>
      <w:r>
        <w:rPr>
          <w:rFonts w:asciiTheme="minorHAnsi" w:hAnsiTheme="minorHAnsi"/>
          <w:sz w:val="22"/>
          <w:szCs w:val="22"/>
        </w:rPr>
        <w:t xml:space="preserve">Flask Web </w:t>
      </w:r>
      <w:proofErr w:type="spellStart"/>
      <w:r>
        <w:rPr>
          <w:rFonts w:asciiTheme="minorHAnsi" w:hAnsiTheme="minorHAnsi"/>
          <w:sz w:val="22"/>
          <w:szCs w:val="22"/>
        </w:rPr>
        <w:t>Servrer</w:t>
      </w:r>
      <w:proofErr w:type="spellEnd"/>
    </w:p>
    <w:p w14:paraId="3818EF78" w14:textId="77777777" w:rsidR="009916C8" w:rsidRDefault="009916C8" w:rsidP="00BD22DB">
      <w:pPr>
        <w:pStyle w:val="dC-Normal"/>
        <w:numPr>
          <w:ilvl w:val="0"/>
          <w:numId w:val="41"/>
        </w:numPr>
        <w:rPr>
          <w:rFonts w:asciiTheme="minorHAnsi" w:hAnsiTheme="minorHAnsi"/>
          <w:sz w:val="22"/>
          <w:szCs w:val="22"/>
        </w:rPr>
      </w:pPr>
      <w:proofErr w:type="spellStart"/>
      <w:r>
        <w:rPr>
          <w:rFonts w:asciiTheme="minorHAnsi" w:hAnsiTheme="minorHAnsi"/>
          <w:sz w:val="22"/>
          <w:szCs w:val="22"/>
        </w:rPr>
        <w:t>Ngrok</w:t>
      </w:r>
      <w:proofErr w:type="spellEnd"/>
    </w:p>
    <w:p w14:paraId="2FA79674" w14:textId="77777777" w:rsidR="009916C8" w:rsidRDefault="009916C8" w:rsidP="00BD22DB">
      <w:pPr>
        <w:pStyle w:val="dC-Normal"/>
        <w:numPr>
          <w:ilvl w:val="0"/>
          <w:numId w:val="41"/>
        </w:numPr>
        <w:rPr>
          <w:rFonts w:asciiTheme="minorHAnsi" w:hAnsiTheme="minorHAnsi"/>
          <w:sz w:val="22"/>
          <w:szCs w:val="22"/>
        </w:rPr>
      </w:pPr>
      <w:proofErr w:type="spellStart"/>
      <w:r>
        <w:rPr>
          <w:rFonts w:asciiTheme="minorHAnsi" w:hAnsiTheme="minorHAnsi"/>
          <w:sz w:val="22"/>
          <w:szCs w:val="22"/>
        </w:rPr>
        <w:t>Webex</w:t>
      </w:r>
      <w:proofErr w:type="spellEnd"/>
      <w:r>
        <w:rPr>
          <w:rFonts w:asciiTheme="minorHAnsi" w:hAnsiTheme="minorHAnsi"/>
          <w:sz w:val="22"/>
          <w:szCs w:val="22"/>
        </w:rPr>
        <w:t xml:space="preserve"> Teams client (web-based)</w:t>
      </w:r>
    </w:p>
    <w:p w14:paraId="4B439B09" w14:textId="77777777" w:rsidR="009916C8" w:rsidRDefault="009916C8" w:rsidP="00BD22DB">
      <w:pPr>
        <w:pStyle w:val="dC-Normal"/>
        <w:numPr>
          <w:ilvl w:val="0"/>
          <w:numId w:val="41"/>
        </w:numPr>
        <w:rPr>
          <w:rFonts w:asciiTheme="minorHAnsi" w:hAnsiTheme="minorHAnsi"/>
          <w:sz w:val="22"/>
          <w:szCs w:val="22"/>
        </w:rPr>
      </w:pPr>
      <w:proofErr w:type="spellStart"/>
      <w:r>
        <w:rPr>
          <w:rFonts w:asciiTheme="minorHAnsi" w:hAnsiTheme="minorHAnsi"/>
          <w:sz w:val="22"/>
          <w:szCs w:val="22"/>
        </w:rPr>
        <w:t>Webex</w:t>
      </w:r>
      <w:proofErr w:type="spellEnd"/>
      <w:r>
        <w:rPr>
          <w:rFonts w:asciiTheme="minorHAnsi" w:hAnsiTheme="minorHAnsi"/>
          <w:sz w:val="22"/>
          <w:szCs w:val="22"/>
        </w:rPr>
        <w:t xml:space="preserve"> Teams cloud</w:t>
      </w:r>
    </w:p>
    <w:p w14:paraId="7B9F7944" w14:textId="77777777" w:rsidR="009916C8" w:rsidRDefault="009916C8" w:rsidP="009916C8">
      <w:pPr>
        <w:pStyle w:val="dC-Normal"/>
        <w:rPr>
          <w:rFonts w:asciiTheme="minorHAnsi" w:hAnsiTheme="minorHAnsi"/>
          <w:sz w:val="22"/>
          <w:szCs w:val="22"/>
        </w:rPr>
      </w:pPr>
    </w:p>
    <w:p w14:paraId="2FFC0D1B" w14:textId="77777777" w:rsidR="009916C8" w:rsidRDefault="009916C8" w:rsidP="009916C8">
      <w:pPr>
        <w:pStyle w:val="dC-Normal"/>
        <w:keepNext/>
      </w:pPr>
      <w:r>
        <w:object w:dxaOrig="12386" w:dyaOrig="8050" w14:anchorId="1B343F7D">
          <v:shape id="_x0000_i1033" type="#_x0000_t75" style="width:480.7pt;height:312.35pt" o:ole="">
            <v:imagedata r:id="rId44" o:title=""/>
          </v:shape>
          <o:OLEObject Type="Embed" ProgID="Visio.Drawing.15" ShapeID="_x0000_i1033" DrawAspect="Content" ObjectID="_1610177145" r:id="rId45"/>
        </w:object>
      </w:r>
    </w:p>
    <w:p w14:paraId="738F91C2" w14:textId="77777777" w:rsidR="009916C8" w:rsidRPr="000D6132" w:rsidRDefault="009916C8" w:rsidP="009916C8">
      <w:pPr>
        <w:pStyle w:val="Caption"/>
        <w:jc w:val="center"/>
        <w:rPr>
          <w:rFonts w:asciiTheme="minorHAnsi" w:hAnsiTheme="minorHAnsi" w:cstheme="minorHAnsi"/>
          <w:b/>
          <w:sz w:val="22"/>
          <w:szCs w:val="22"/>
        </w:rPr>
      </w:pPr>
      <w:bookmarkStart w:id="41" w:name="_Ref536355211"/>
      <w:r w:rsidRPr="00DC7DC5">
        <w:rPr>
          <w:rFonts w:asciiTheme="minorHAnsi" w:hAnsiTheme="minorHAnsi" w:cstheme="minorHAnsi"/>
          <w:b/>
          <w:sz w:val="22"/>
          <w:szCs w:val="22"/>
        </w:rPr>
        <w:t xml:space="preserve">Figure </w:t>
      </w:r>
      <w:r w:rsidRPr="00DC7DC5">
        <w:rPr>
          <w:rFonts w:asciiTheme="minorHAnsi" w:hAnsiTheme="minorHAnsi" w:cstheme="minorHAnsi"/>
          <w:b/>
          <w:sz w:val="22"/>
          <w:szCs w:val="22"/>
        </w:rPr>
        <w:fldChar w:fldCharType="begin"/>
      </w:r>
      <w:r w:rsidRPr="00DC7DC5">
        <w:rPr>
          <w:rFonts w:asciiTheme="minorHAnsi" w:hAnsiTheme="minorHAnsi" w:cstheme="minorHAnsi"/>
          <w:b/>
          <w:sz w:val="22"/>
          <w:szCs w:val="22"/>
        </w:rPr>
        <w:instrText xml:space="preserve"> SEQ Figure \* ARABIC </w:instrText>
      </w:r>
      <w:r w:rsidRPr="00DC7DC5">
        <w:rPr>
          <w:rFonts w:asciiTheme="minorHAnsi" w:hAnsiTheme="minorHAnsi" w:cstheme="minorHAnsi"/>
          <w:b/>
          <w:sz w:val="22"/>
          <w:szCs w:val="22"/>
        </w:rPr>
        <w:fldChar w:fldCharType="separate"/>
      </w:r>
      <w:r w:rsidRPr="00DC7DC5">
        <w:rPr>
          <w:rFonts w:asciiTheme="minorHAnsi" w:hAnsiTheme="minorHAnsi" w:cstheme="minorHAnsi"/>
          <w:b/>
          <w:sz w:val="22"/>
          <w:szCs w:val="22"/>
        </w:rPr>
        <w:t>13</w:t>
      </w:r>
      <w:r w:rsidRPr="00DC7DC5">
        <w:rPr>
          <w:rFonts w:asciiTheme="minorHAnsi" w:hAnsiTheme="minorHAnsi" w:cstheme="minorHAnsi"/>
          <w:b/>
          <w:sz w:val="22"/>
          <w:szCs w:val="22"/>
        </w:rPr>
        <w:fldChar w:fldCharType="end"/>
      </w:r>
      <w:bookmarkEnd w:id="41"/>
      <w:r>
        <w:rPr>
          <w:rFonts w:asciiTheme="minorHAnsi" w:hAnsiTheme="minorHAnsi" w:cstheme="minorHAnsi"/>
          <w:b/>
          <w:sz w:val="22"/>
          <w:szCs w:val="22"/>
        </w:rPr>
        <w:t xml:space="preserve"> </w:t>
      </w:r>
      <w:r w:rsidRPr="00736B69">
        <w:rPr>
          <w:rFonts w:asciiTheme="minorHAnsi" w:hAnsiTheme="minorHAnsi" w:cstheme="minorHAnsi"/>
          <w:b/>
          <w:sz w:val="22"/>
          <w:szCs w:val="22"/>
        </w:rPr>
        <w:t xml:space="preserve"> </w:t>
      </w:r>
      <w:proofErr w:type="gramStart"/>
      <w:r w:rsidRPr="00736B69">
        <w:rPr>
          <w:rFonts w:asciiTheme="minorHAnsi" w:hAnsiTheme="minorHAnsi" w:cstheme="minorHAnsi"/>
          <w:b/>
          <w:sz w:val="22"/>
          <w:szCs w:val="22"/>
        </w:rPr>
        <w:t xml:space="preserve">̶ </w:t>
      </w:r>
      <w:r>
        <w:rPr>
          <w:rFonts w:asciiTheme="minorHAnsi" w:hAnsiTheme="minorHAnsi" w:cstheme="minorHAnsi"/>
          <w:b/>
          <w:sz w:val="22"/>
          <w:szCs w:val="22"/>
        </w:rPr>
        <w:t xml:space="preserve"> Solution</w:t>
      </w:r>
      <w:proofErr w:type="gramEnd"/>
      <w:r>
        <w:rPr>
          <w:rFonts w:asciiTheme="minorHAnsi" w:hAnsiTheme="minorHAnsi" w:cstheme="minorHAnsi"/>
          <w:b/>
          <w:sz w:val="22"/>
          <w:szCs w:val="22"/>
        </w:rPr>
        <w:t xml:space="preserve"> components of sample bot</w:t>
      </w:r>
    </w:p>
    <w:p w14:paraId="65D7AE38" w14:textId="77777777" w:rsidR="009916C8" w:rsidRDefault="009916C8" w:rsidP="009916C8">
      <w:pPr>
        <w:pStyle w:val="dC-Normal"/>
        <w:rPr>
          <w:rFonts w:asciiTheme="minorHAnsi" w:hAnsiTheme="minorHAnsi"/>
          <w:sz w:val="22"/>
          <w:szCs w:val="22"/>
        </w:rPr>
      </w:pPr>
    </w:p>
    <w:p w14:paraId="1E43862B" w14:textId="77777777" w:rsidR="009916C8" w:rsidRDefault="009916C8" w:rsidP="009916C8">
      <w:pPr>
        <w:pStyle w:val="dC-Normal"/>
        <w:rPr>
          <w:rFonts w:asciiTheme="minorHAnsi" w:hAnsiTheme="minorHAnsi"/>
          <w:sz w:val="22"/>
          <w:szCs w:val="22"/>
        </w:rPr>
      </w:pPr>
      <w:r>
        <w:rPr>
          <w:rFonts w:asciiTheme="minorHAnsi" w:hAnsiTheme="minorHAnsi"/>
          <w:sz w:val="22"/>
          <w:szCs w:val="22"/>
        </w:rPr>
        <w:t>To complete this task, the following steps have to be followed:</w:t>
      </w:r>
    </w:p>
    <w:p w14:paraId="1F7EE1B6" w14:textId="77777777" w:rsidR="009916C8" w:rsidRDefault="009916C8" w:rsidP="00BD22DB">
      <w:pPr>
        <w:pStyle w:val="dC-Normal"/>
        <w:numPr>
          <w:ilvl w:val="0"/>
          <w:numId w:val="40"/>
        </w:numPr>
        <w:rPr>
          <w:rFonts w:asciiTheme="minorHAnsi" w:hAnsiTheme="minorHAnsi"/>
          <w:sz w:val="22"/>
          <w:szCs w:val="22"/>
        </w:rPr>
      </w:pPr>
      <w:r>
        <w:rPr>
          <w:rFonts w:asciiTheme="minorHAnsi" w:hAnsiTheme="minorHAnsi"/>
          <w:sz w:val="22"/>
          <w:szCs w:val="22"/>
        </w:rPr>
        <w:t xml:space="preserve">Pull </w:t>
      </w:r>
      <w:proofErr w:type="spellStart"/>
      <w:r>
        <w:rPr>
          <w:rFonts w:asciiTheme="minorHAnsi" w:hAnsiTheme="minorHAnsi"/>
          <w:sz w:val="22"/>
          <w:szCs w:val="22"/>
        </w:rPr>
        <w:t>Webex</w:t>
      </w:r>
      <w:proofErr w:type="spellEnd"/>
      <w:r>
        <w:rPr>
          <w:rFonts w:asciiTheme="minorHAnsi" w:hAnsiTheme="minorHAnsi"/>
          <w:sz w:val="22"/>
          <w:szCs w:val="22"/>
        </w:rPr>
        <w:t xml:space="preserve"> Teams bot’s code from GitHub (</w:t>
      </w:r>
      <w:commentRangeStart w:id="42"/>
      <w:r>
        <w:rPr>
          <w:rFonts w:asciiTheme="minorHAnsi" w:hAnsiTheme="minorHAnsi"/>
          <w:sz w:val="22"/>
          <w:szCs w:val="22"/>
        </w:rPr>
        <w:t>see XXX for the details</w:t>
      </w:r>
      <w:commentRangeEnd w:id="42"/>
      <w:r>
        <w:rPr>
          <w:rStyle w:val="CommentReference"/>
          <w:rFonts w:ascii="Times" w:hAnsi="Times"/>
          <w:color w:val="auto"/>
        </w:rPr>
        <w:commentReference w:id="42"/>
      </w:r>
      <w:r>
        <w:rPr>
          <w:rFonts w:asciiTheme="minorHAnsi" w:hAnsiTheme="minorHAnsi"/>
          <w:sz w:val="22"/>
          <w:szCs w:val="22"/>
        </w:rPr>
        <w:t>).</w:t>
      </w:r>
    </w:p>
    <w:p w14:paraId="61A5BE89" w14:textId="77777777" w:rsidR="009916C8" w:rsidRDefault="009916C8" w:rsidP="00BD22DB">
      <w:pPr>
        <w:pStyle w:val="dC-Normal"/>
        <w:numPr>
          <w:ilvl w:val="0"/>
          <w:numId w:val="40"/>
        </w:numPr>
        <w:rPr>
          <w:rFonts w:asciiTheme="minorHAnsi" w:hAnsiTheme="minorHAnsi"/>
          <w:sz w:val="22"/>
          <w:szCs w:val="22"/>
        </w:rPr>
      </w:pPr>
      <w:r w:rsidRPr="000C7F5A">
        <w:rPr>
          <w:rFonts w:asciiTheme="minorHAnsi" w:hAnsiTheme="minorHAnsi"/>
          <w:sz w:val="22"/>
          <w:szCs w:val="22"/>
        </w:rPr>
        <w:t xml:space="preserve">Prepare and test Python code to run Flask server to get </w:t>
      </w:r>
      <w:proofErr w:type="spellStart"/>
      <w:r w:rsidRPr="000C7F5A">
        <w:rPr>
          <w:rFonts w:asciiTheme="minorHAnsi" w:hAnsiTheme="minorHAnsi"/>
          <w:sz w:val="22"/>
          <w:szCs w:val="22"/>
        </w:rPr>
        <w:t>Webhooks</w:t>
      </w:r>
      <w:proofErr w:type="spellEnd"/>
      <w:r w:rsidRPr="000C7F5A">
        <w:rPr>
          <w:rFonts w:asciiTheme="minorHAnsi" w:hAnsiTheme="minorHAnsi"/>
          <w:sz w:val="22"/>
          <w:szCs w:val="22"/>
        </w:rPr>
        <w:t xml:space="preserve"> from </w:t>
      </w:r>
      <w:proofErr w:type="spellStart"/>
      <w:r w:rsidRPr="000C7F5A">
        <w:rPr>
          <w:rFonts w:asciiTheme="minorHAnsi" w:hAnsiTheme="minorHAnsi"/>
          <w:sz w:val="22"/>
          <w:szCs w:val="22"/>
        </w:rPr>
        <w:t>Webex</w:t>
      </w:r>
      <w:proofErr w:type="spellEnd"/>
      <w:r w:rsidRPr="000C7F5A">
        <w:rPr>
          <w:rFonts w:asciiTheme="minorHAnsi" w:hAnsiTheme="minorHAnsi"/>
          <w:sz w:val="22"/>
          <w:szCs w:val="22"/>
        </w:rPr>
        <w:t xml:space="preserve"> Teams Cloud</w:t>
      </w:r>
      <w:r>
        <w:rPr>
          <w:rFonts w:asciiTheme="minorHAnsi" w:hAnsiTheme="minorHAnsi"/>
          <w:sz w:val="22"/>
          <w:szCs w:val="22"/>
        </w:rPr>
        <w:t>.</w:t>
      </w:r>
    </w:p>
    <w:p w14:paraId="2E8B692F" w14:textId="77777777" w:rsidR="009916C8" w:rsidRDefault="009916C8" w:rsidP="00BD22DB">
      <w:pPr>
        <w:pStyle w:val="dC-Normal"/>
        <w:numPr>
          <w:ilvl w:val="0"/>
          <w:numId w:val="40"/>
        </w:numPr>
        <w:rPr>
          <w:rFonts w:asciiTheme="minorHAnsi" w:hAnsiTheme="minorHAnsi"/>
          <w:sz w:val="22"/>
          <w:szCs w:val="22"/>
        </w:rPr>
      </w:pPr>
      <w:bookmarkStart w:id="43" w:name="_Ref536353745"/>
      <w:r>
        <w:rPr>
          <w:rFonts w:asciiTheme="minorHAnsi" w:hAnsiTheme="minorHAnsi"/>
          <w:sz w:val="22"/>
          <w:szCs w:val="22"/>
        </w:rPr>
        <w:t xml:space="preserve">Start </w:t>
      </w:r>
      <w:proofErr w:type="spellStart"/>
      <w:r>
        <w:rPr>
          <w:rFonts w:asciiTheme="minorHAnsi" w:hAnsiTheme="minorHAnsi"/>
          <w:sz w:val="22"/>
          <w:szCs w:val="22"/>
        </w:rPr>
        <w:t>Ngrok</w:t>
      </w:r>
      <w:proofErr w:type="spellEnd"/>
      <w:r>
        <w:rPr>
          <w:rFonts w:asciiTheme="minorHAnsi" w:hAnsiTheme="minorHAnsi"/>
          <w:sz w:val="22"/>
          <w:szCs w:val="22"/>
        </w:rPr>
        <w:t>.</w:t>
      </w:r>
      <w:bookmarkEnd w:id="43"/>
    </w:p>
    <w:p w14:paraId="354EFAA1" w14:textId="77777777" w:rsidR="009916C8" w:rsidRDefault="009916C8" w:rsidP="00BD22DB">
      <w:pPr>
        <w:pStyle w:val="dC-Normal"/>
        <w:numPr>
          <w:ilvl w:val="0"/>
          <w:numId w:val="40"/>
        </w:numPr>
        <w:rPr>
          <w:rFonts w:asciiTheme="minorHAnsi" w:hAnsiTheme="minorHAnsi"/>
          <w:sz w:val="22"/>
          <w:szCs w:val="22"/>
        </w:rPr>
      </w:pPr>
      <w:commentRangeStart w:id="44"/>
      <w:r w:rsidRPr="000C7F5A">
        <w:rPr>
          <w:rFonts w:asciiTheme="minorHAnsi" w:hAnsiTheme="minorHAnsi"/>
          <w:sz w:val="22"/>
          <w:szCs w:val="22"/>
        </w:rPr>
        <w:t xml:space="preserve">Prepare and test Python code to create a </w:t>
      </w:r>
      <w:proofErr w:type="spellStart"/>
      <w:r w:rsidRPr="000C7F5A">
        <w:rPr>
          <w:rFonts w:asciiTheme="minorHAnsi" w:hAnsiTheme="minorHAnsi"/>
          <w:sz w:val="22"/>
          <w:szCs w:val="22"/>
        </w:rPr>
        <w:t>Webhook</w:t>
      </w:r>
      <w:proofErr w:type="spellEnd"/>
      <w:r w:rsidRPr="000C7F5A">
        <w:rPr>
          <w:rFonts w:asciiTheme="minorHAnsi" w:hAnsiTheme="minorHAnsi"/>
          <w:sz w:val="22"/>
          <w:szCs w:val="22"/>
        </w:rPr>
        <w:t xml:space="preserve">, pointing to forwarding URL created by </w:t>
      </w:r>
      <w:proofErr w:type="spellStart"/>
      <w:r w:rsidRPr="000C7F5A">
        <w:rPr>
          <w:rFonts w:asciiTheme="minorHAnsi" w:hAnsiTheme="minorHAnsi"/>
          <w:sz w:val="22"/>
          <w:szCs w:val="22"/>
        </w:rPr>
        <w:t>Ngrok</w:t>
      </w:r>
      <w:commentRangeEnd w:id="44"/>
      <w:proofErr w:type="spellEnd"/>
      <w:r>
        <w:rPr>
          <w:rStyle w:val="CommentReference"/>
          <w:rFonts w:ascii="Times" w:hAnsi="Times"/>
          <w:color w:val="auto"/>
        </w:rPr>
        <w:commentReference w:id="44"/>
      </w:r>
    </w:p>
    <w:p w14:paraId="31F1C210" w14:textId="77777777" w:rsidR="009916C8" w:rsidRDefault="009916C8" w:rsidP="00BD22DB">
      <w:pPr>
        <w:pStyle w:val="dC-Normal"/>
        <w:numPr>
          <w:ilvl w:val="0"/>
          <w:numId w:val="40"/>
        </w:numPr>
        <w:rPr>
          <w:rFonts w:asciiTheme="minorHAnsi" w:hAnsiTheme="minorHAnsi"/>
          <w:sz w:val="22"/>
          <w:szCs w:val="22"/>
        </w:rPr>
      </w:pPr>
      <w:r w:rsidRPr="000C7F5A">
        <w:rPr>
          <w:rFonts w:asciiTheme="minorHAnsi" w:hAnsiTheme="minorHAnsi"/>
          <w:sz w:val="22"/>
          <w:szCs w:val="22"/>
        </w:rPr>
        <w:t xml:space="preserve">Add </w:t>
      </w:r>
      <w:proofErr w:type="spellStart"/>
      <w:r w:rsidRPr="000C7F5A">
        <w:rPr>
          <w:rFonts w:asciiTheme="minorHAnsi" w:hAnsiTheme="minorHAnsi"/>
          <w:sz w:val="22"/>
          <w:szCs w:val="22"/>
        </w:rPr>
        <w:t>Webex</w:t>
      </w:r>
      <w:proofErr w:type="spellEnd"/>
      <w:r w:rsidRPr="000C7F5A">
        <w:rPr>
          <w:rFonts w:asciiTheme="minorHAnsi" w:hAnsiTheme="minorHAnsi"/>
          <w:sz w:val="22"/>
          <w:szCs w:val="22"/>
        </w:rPr>
        <w:t xml:space="preserve"> Teams bot logic to Python code</w:t>
      </w:r>
    </w:p>
    <w:p w14:paraId="22AEB5E8" w14:textId="77777777" w:rsidR="009916C8" w:rsidRPr="000C7F5A" w:rsidRDefault="009916C8" w:rsidP="00BD22DB">
      <w:pPr>
        <w:pStyle w:val="dC-Normal"/>
        <w:numPr>
          <w:ilvl w:val="0"/>
          <w:numId w:val="40"/>
        </w:numPr>
        <w:rPr>
          <w:rFonts w:asciiTheme="minorHAnsi" w:hAnsiTheme="minorHAnsi"/>
          <w:sz w:val="22"/>
          <w:szCs w:val="22"/>
        </w:rPr>
      </w:pPr>
      <w:r>
        <w:rPr>
          <w:rFonts w:asciiTheme="minorHAnsi" w:hAnsiTheme="minorHAnsi"/>
          <w:sz w:val="22"/>
          <w:szCs w:val="22"/>
        </w:rPr>
        <w:t>Run Sample Bot</w:t>
      </w:r>
    </w:p>
    <w:p w14:paraId="238553CF" w14:textId="77777777" w:rsidR="009916C8" w:rsidRDefault="009916C8" w:rsidP="009916C8">
      <w:pPr>
        <w:pStyle w:val="dC-Normal"/>
        <w:rPr>
          <w:rFonts w:asciiTheme="minorHAnsi" w:hAnsiTheme="minorHAnsi"/>
          <w:sz w:val="22"/>
          <w:szCs w:val="22"/>
        </w:rPr>
      </w:pPr>
    </w:p>
    <w:p w14:paraId="4CECED76" w14:textId="77777777" w:rsidR="009916C8" w:rsidRDefault="009916C8" w:rsidP="009916C8">
      <w:pPr>
        <w:pStyle w:val="dC-H4"/>
      </w:pPr>
      <w:r>
        <w:t>Step 1 Preparation</w:t>
      </w:r>
    </w:p>
    <w:p w14:paraId="385EA9B9" w14:textId="77777777" w:rsidR="009916C8" w:rsidRDefault="009916C8" w:rsidP="009916C8">
      <w:pPr>
        <w:pStyle w:val="dc-H5"/>
      </w:pPr>
      <w:r>
        <w:rPr>
          <w:rFonts w:asciiTheme="minorHAnsi" w:hAnsiTheme="minorHAnsi"/>
          <w:sz w:val="22"/>
          <w:szCs w:val="22"/>
        </w:rPr>
        <w:t xml:space="preserve">Pull </w:t>
      </w:r>
      <w:proofErr w:type="spellStart"/>
      <w:r>
        <w:rPr>
          <w:rFonts w:asciiTheme="minorHAnsi" w:hAnsiTheme="minorHAnsi"/>
          <w:sz w:val="22"/>
          <w:szCs w:val="22"/>
        </w:rPr>
        <w:t>Webex</w:t>
      </w:r>
      <w:proofErr w:type="spellEnd"/>
      <w:r>
        <w:rPr>
          <w:rFonts w:asciiTheme="minorHAnsi" w:hAnsiTheme="minorHAnsi"/>
          <w:sz w:val="22"/>
          <w:szCs w:val="22"/>
        </w:rPr>
        <w:t xml:space="preserve"> Teams bot’s code from GitHub</w:t>
      </w:r>
    </w:p>
    <w:p w14:paraId="22A20097" w14:textId="77777777" w:rsidR="009916C8" w:rsidRDefault="009916C8" w:rsidP="009916C8">
      <w:pPr>
        <w:pStyle w:val="dC-Normal"/>
      </w:pPr>
      <w:r w:rsidRPr="00504C88">
        <w:t>See Chapter “</w:t>
      </w:r>
      <w:r w:rsidRPr="00504C88">
        <w:fldChar w:fldCharType="begin"/>
      </w:r>
      <w:r w:rsidRPr="00504C88">
        <w:instrText xml:space="preserve"> REF _Ref536353927 \h </w:instrText>
      </w:r>
      <w:r>
        <w:instrText xml:space="preserve"> \* MERGEFORMAT </w:instrText>
      </w:r>
      <w:r w:rsidRPr="00504C88">
        <w:fldChar w:fldCharType="separate"/>
      </w:r>
      <w:r w:rsidRPr="00504C88">
        <w:t>Copy code of sample bot from GitHub.</w:t>
      </w:r>
      <w:r w:rsidRPr="00504C88">
        <w:fldChar w:fldCharType="end"/>
      </w:r>
      <w:r w:rsidRPr="00504C88">
        <w:t>” for the details.</w:t>
      </w:r>
    </w:p>
    <w:p w14:paraId="3BFD674A" w14:textId="77777777" w:rsidR="009916C8" w:rsidRDefault="009916C8" w:rsidP="009916C8">
      <w:pPr>
        <w:pStyle w:val="dC-Normal"/>
      </w:pPr>
    </w:p>
    <w:p w14:paraId="037051D6" w14:textId="77777777" w:rsidR="009916C8" w:rsidRDefault="009916C8" w:rsidP="009916C8">
      <w:pPr>
        <w:pStyle w:val="dC-Normal"/>
      </w:pPr>
    </w:p>
    <w:p w14:paraId="07002AF4" w14:textId="77777777" w:rsidR="009916C8" w:rsidRDefault="009916C8" w:rsidP="009916C8">
      <w:pPr>
        <w:pStyle w:val="dc-H5"/>
        <w:rPr>
          <w:rFonts w:asciiTheme="minorHAnsi" w:hAnsiTheme="minorHAnsi"/>
          <w:sz w:val="22"/>
          <w:szCs w:val="22"/>
        </w:rPr>
      </w:pPr>
      <w:r w:rsidRPr="000C7F5A">
        <w:rPr>
          <w:rFonts w:asciiTheme="minorHAnsi" w:hAnsiTheme="minorHAnsi"/>
          <w:sz w:val="22"/>
          <w:szCs w:val="22"/>
        </w:rPr>
        <w:lastRenderedPageBreak/>
        <w:t xml:space="preserve">Prepare and test Python code to run Flask server to get </w:t>
      </w:r>
      <w:proofErr w:type="spellStart"/>
      <w:r w:rsidRPr="000C7F5A">
        <w:rPr>
          <w:rFonts w:asciiTheme="minorHAnsi" w:hAnsiTheme="minorHAnsi"/>
          <w:sz w:val="22"/>
          <w:szCs w:val="22"/>
        </w:rPr>
        <w:t>Webhooks</w:t>
      </w:r>
      <w:proofErr w:type="spellEnd"/>
      <w:r w:rsidRPr="000C7F5A">
        <w:rPr>
          <w:rFonts w:asciiTheme="minorHAnsi" w:hAnsiTheme="minorHAnsi"/>
          <w:sz w:val="22"/>
          <w:szCs w:val="22"/>
        </w:rPr>
        <w:t xml:space="preserve"> from </w:t>
      </w:r>
      <w:proofErr w:type="spellStart"/>
      <w:r w:rsidRPr="000C7F5A">
        <w:rPr>
          <w:rFonts w:asciiTheme="minorHAnsi" w:hAnsiTheme="minorHAnsi"/>
          <w:sz w:val="22"/>
          <w:szCs w:val="22"/>
        </w:rPr>
        <w:t>Webex</w:t>
      </w:r>
      <w:proofErr w:type="spellEnd"/>
      <w:r w:rsidRPr="000C7F5A">
        <w:rPr>
          <w:rFonts w:asciiTheme="minorHAnsi" w:hAnsiTheme="minorHAnsi"/>
          <w:sz w:val="22"/>
          <w:szCs w:val="22"/>
        </w:rPr>
        <w:t xml:space="preserve"> Teams Cloud</w:t>
      </w:r>
      <w:r>
        <w:rPr>
          <w:rFonts w:asciiTheme="minorHAnsi" w:hAnsiTheme="minorHAnsi"/>
          <w:sz w:val="22"/>
          <w:szCs w:val="22"/>
        </w:rPr>
        <w:t>.</w:t>
      </w:r>
    </w:p>
    <w:p w14:paraId="2C7C8C90"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Open the following file in the following directory: </w:t>
      </w:r>
      <w:proofErr w:type="spellStart"/>
      <w:r w:rsidRPr="00C20855">
        <w:rPr>
          <w:rFonts w:asciiTheme="minorHAnsi" w:hAnsiTheme="minorHAnsi"/>
          <w:sz w:val="22"/>
          <w:szCs w:val="22"/>
        </w:rPr>
        <w:t>bot_sample</w:t>
      </w:r>
      <w:proofErr w:type="spellEnd"/>
      <w:r w:rsidRPr="00C20855">
        <w:rPr>
          <w:rFonts w:asciiTheme="minorHAnsi" w:hAnsiTheme="minorHAnsi"/>
          <w:sz w:val="22"/>
          <w:szCs w:val="22"/>
        </w:rPr>
        <w:t xml:space="preserve"> -&gt; lab</w:t>
      </w:r>
    </w:p>
    <w:p w14:paraId="41293373" w14:textId="77777777" w:rsidR="009916C8" w:rsidRPr="00C20855" w:rsidRDefault="009916C8" w:rsidP="009916C8">
      <w:pPr>
        <w:pStyle w:val="dC-Normal"/>
        <w:rPr>
          <w:rFonts w:asciiTheme="minorHAnsi" w:hAnsiTheme="minorHAnsi"/>
          <w:b/>
          <w:sz w:val="22"/>
          <w:szCs w:val="22"/>
        </w:rPr>
      </w:pPr>
      <w:r w:rsidRPr="00C20855">
        <w:rPr>
          <w:rFonts w:asciiTheme="minorHAnsi" w:hAnsiTheme="minorHAnsi"/>
          <w:b/>
          <w:sz w:val="22"/>
          <w:szCs w:val="22"/>
        </w:rPr>
        <w:t>flask.py</w:t>
      </w:r>
    </w:p>
    <w:p w14:paraId="64A79306" w14:textId="77777777" w:rsidR="009916C8" w:rsidRPr="00C20855" w:rsidRDefault="009916C8" w:rsidP="009916C8">
      <w:pPr>
        <w:pStyle w:val="dC-Normal"/>
        <w:rPr>
          <w:rFonts w:asciiTheme="minorHAnsi" w:hAnsiTheme="minorHAnsi"/>
          <w:sz w:val="22"/>
          <w:szCs w:val="22"/>
        </w:rPr>
      </w:pPr>
    </w:p>
    <w:p w14:paraId="0BC03BA1"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This file will be used to host a Python code to build and run web-server on Flask. </w:t>
      </w:r>
    </w:p>
    <w:p w14:paraId="68BC38EC"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This web-server would be used in the next tasks to receive </w:t>
      </w:r>
      <w:proofErr w:type="spellStart"/>
      <w:r w:rsidRPr="00C20855">
        <w:rPr>
          <w:rFonts w:asciiTheme="minorHAnsi" w:hAnsiTheme="minorHAnsi"/>
          <w:sz w:val="22"/>
          <w:szCs w:val="22"/>
        </w:rPr>
        <w:t>Webhooks</w:t>
      </w:r>
      <w:proofErr w:type="spellEnd"/>
      <w:r w:rsidRPr="00C20855">
        <w:rPr>
          <w:rFonts w:asciiTheme="minorHAnsi" w:hAnsiTheme="minorHAnsi"/>
          <w:sz w:val="22"/>
          <w:szCs w:val="22"/>
        </w:rPr>
        <w:t xml:space="preserve"> from </w:t>
      </w:r>
      <w:proofErr w:type="spellStart"/>
      <w:r w:rsidRPr="00C20855">
        <w:rPr>
          <w:rFonts w:asciiTheme="minorHAnsi" w:hAnsiTheme="minorHAnsi"/>
          <w:sz w:val="22"/>
          <w:szCs w:val="22"/>
        </w:rPr>
        <w:t>Webex</w:t>
      </w:r>
      <w:proofErr w:type="spellEnd"/>
      <w:r w:rsidRPr="00C20855">
        <w:rPr>
          <w:rFonts w:asciiTheme="minorHAnsi" w:hAnsiTheme="minorHAnsi"/>
          <w:sz w:val="22"/>
          <w:szCs w:val="22"/>
        </w:rPr>
        <w:t xml:space="preserve"> Teams Cloud.</w:t>
      </w:r>
    </w:p>
    <w:p w14:paraId="17E0A0BC" w14:textId="77777777" w:rsidR="009916C8" w:rsidRPr="00C20855" w:rsidRDefault="009916C8" w:rsidP="009916C8">
      <w:pPr>
        <w:pStyle w:val="dC-Normal"/>
        <w:rPr>
          <w:rFonts w:asciiTheme="minorHAnsi" w:hAnsiTheme="minorHAnsi"/>
          <w:sz w:val="22"/>
          <w:szCs w:val="22"/>
        </w:rPr>
      </w:pPr>
    </w:p>
    <w:p w14:paraId="1F830E76"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Below is the code to be used in this task:</w:t>
      </w:r>
    </w:p>
    <w:p w14:paraId="01CE8742" w14:textId="77777777" w:rsidR="009916C8" w:rsidRPr="00C20855" w:rsidRDefault="009916C8" w:rsidP="00BD22DB">
      <w:pPr>
        <w:numPr>
          <w:ilvl w:val="0"/>
          <w:numId w:val="53"/>
        </w:numPr>
        <w:shd w:val="clear" w:color="auto" w:fill="FFFFFF"/>
        <w:spacing w:before="100" w:beforeAutospacing="1" w:after="100" w:afterAutospacing="1"/>
        <w:rPr>
          <w:rFonts w:asciiTheme="minorHAnsi" w:hAnsiTheme="minorHAnsi"/>
          <w:color w:val="000000" w:themeColor="text1"/>
          <w:sz w:val="22"/>
          <w:szCs w:val="22"/>
        </w:rPr>
      </w:pPr>
      <w:r w:rsidRPr="00E754DA">
        <w:rPr>
          <w:rFonts w:asciiTheme="minorHAnsi" w:hAnsiTheme="minorHAnsi"/>
          <w:color w:val="000000" w:themeColor="text1"/>
          <w:sz w:val="22"/>
          <w:szCs w:val="22"/>
        </w:rPr>
        <w:t>First we imported the</w:t>
      </w:r>
      <w:r w:rsidRPr="00C20855">
        <w:rPr>
          <w:rFonts w:asciiTheme="minorHAnsi" w:hAnsiTheme="minorHAnsi"/>
          <w:color w:val="000000" w:themeColor="text1"/>
          <w:sz w:val="22"/>
          <w:szCs w:val="22"/>
        </w:rPr>
        <w:t xml:space="preserve"> </w:t>
      </w:r>
      <w:hyperlink r:id="rId46" w:anchor="flask.Flask" w:tooltip="flask.Flask" w:history="1">
        <w:r w:rsidRPr="00C20855">
          <w:rPr>
            <w:rFonts w:asciiTheme="minorHAnsi" w:hAnsiTheme="minorHAnsi" w:cs="Courier New"/>
            <w:b/>
            <w:bCs/>
            <w:color w:val="000000" w:themeColor="text1"/>
            <w:sz w:val="22"/>
            <w:szCs w:val="22"/>
            <w:bdr w:val="none" w:sz="0" w:space="0" w:color="auto" w:frame="1"/>
          </w:rPr>
          <w:t>Flask</w:t>
        </w:r>
      </w:hyperlink>
      <w:r w:rsidRPr="00C20855">
        <w:rPr>
          <w:rFonts w:asciiTheme="minorHAnsi" w:hAnsiTheme="minorHAnsi"/>
          <w:color w:val="000000" w:themeColor="text1"/>
          <w:sz w:val="22"/>
          <w:szCs w:val="22"/>
        </w:rPr>
        <w:t xml:space="preserve"> </w:t>
      </w:r>
      <w:r w:rsidRPr="00E754DA">
        <w:rPr>
          <w:rFonts w:asciiTheme="minorHAnsi" w:hAnsiTheme="minorHAnsi"/>
          <w:color w:val="000000" w:themeColor="text1"/>
          <w:sz w:val="22"/>
          <w:szCs w:val="22"/>
        </w:rPr>
        <w:t>class. An instance of this cla</w:t>
      </w:r>
      <w:r w:rsidRPr="00C20855">
        <w:rPr>
          <w:rFonts w:asciiTheme="minorHAnsi" w:hAnsiTheme="minorHAnsi"/>
          <w:color w:val="000000" w:themeColor="text1"/>
          <w:sz w:val="22"/>
          <w:szCs w:val="22"/>
        </w:rPr>
        <w:t>ss (</w:t>
      </w:r>
      <w:proofErr w:type="spellStart"/>
      <w:r w:rsidRPr="00C20855">
        <w:rPr>
          <w:rFonts w:asciiTheme="minorHAnsi" w:hAnsiTheme="minorHAnsi"/>
          <w:b/>
          <w:color w:val="000000" w:themeColor="text1"/>
          <w:sz w:val="22"/>
          <w:szCs w:val="22"/>
        </w:rPr>
        <w:t>flask_app</w:t>
      </w:r>
      <w:proofErr w:type="spellEnd"/>
      <w:r w:rsidRPr="00C20855">
        <w:rPr>
          <w:rFonts w:asciiTheme="minorHAnsi" w:hAnsiTheme="minorHAnsi"/>
          <w:color w:val="000000" w:themeColor="text1"/>
          <w:sz w:val="22"/>
          <w:szCs w:val="22"/>
        </w:rPr>
        <w:t>) will be our Web Server Gateway Interface application</w:t>
      </w:r>
    </w:p>
    <w:p w14:paraId="6B279FE7" w14:textId="77777777" w:rsidR="009916C8" w:rsidRPr="00C20855" w:rsidRDefault="009916C8" w:rsidP="00BD22DB">
      <w:pPr>
        <w:numPr>
          <w:ilvl w:val="0"/>
          <w:numId w:val="53"/>
        </w:numPr>
        <w:shd w:val="clear" w:color="auto" w:fill="FFFFFF"/>
        <w:spacing w:before="100" w:beforeAutospacing="1" w:after="100" w:afterAutospacing="1"/>
        <w:rPr>
          <w:rFonts w:asciiTheme="minorHAnsi" w:hAnsiTheme="minorHAnsi"/>
          <w:color w:val="000000" w:themeColor="text1"/>
          <w:sz w:val="22"/>
          <w:szCs w:val="22"/>
        </w:rPr>
      </w:pPr>
      <w:r w:rsidRPr="00E2014B">
        <w:rPr>
          <w:rFonts w:asciiTheme="minorHAnsi" w:hAnsiTheme="minorHAnsi"/>
          <w:color w:val="000000" w:themeColor="text1"/>
          <w:sz w:val="22"/>
          <w:szCs w:val="22"/>
        </w:rPr>
        <w:t>We then use the</w:t>
      </w:r>
      <w:r w:rsidRPr="00C20855">
        <w:rPr>
          <w:rFonts w:asciiTheme="minorHAnsi" w:hAnsiTheme="minorHAnsi"/>
          <w:color w:val="000000" w:themeColor="text1"/>
          <w:sz w:val="22"/>
          <w:szCs w:val="22"/>
        </w:rPr>
        <w:t xml:space="preserve"> </w:t>
      </w:r>
      <w:hyperlink r:id="rId47" w:anchor="flask.Flask.route" w:tooltip="flask.Flask.route" w:history="1">
        <w:proofErr w:type="gramStart"/>
        <w:r w:rsidRPr="00C20855">
          <w:rPr>
            <w:rFonts w:asciiTheme="minorHAnsi" w:hAnsiTheme="minorHAnsi" w:cs="Courier New"/>
            <w:b/>
            <w:bCs/>
            <w:color w:val="000000" w:themeColor="text1"/>
            <w:sz w:val="22"/>
            <w:szCs w:val="22"/>
            <w:bdr w:val="none" w:sz="0" w:space="0" w:color="auto" w:frame="1"/>
          </w:rPr>
          <w:t>route(</w:t>
        </w:r>
        <w:proofErr w:type="gramEnd"/>
        <w:r w:rsidRPr="00C20855">
          <w:rPr>
            <w:rFonts w:asciiTheme="minorHAnsi" w:hAnsiTheme="minorHAnsi" w:cs="Courier New"/>
            <w:b/>
            <w:bCs/>
            <w:color w:val="000000" w:themeColor="text1"/>
            <w:sz w:val="22"/>
            <w:szCs w:val="22"/>
            <w:bdr w:val="none" w:sz="0" w:space="0" w:color="auto" w:frame="1"/>
          </w:rPr>
          <w:t>)</w:t>
        </w:r>
      </w:hyperlink>
      <w:r w:rsidRPr="00C20855">
        <w:rPr>
          <w:rFonts w:asciiTheme="minorHAnsi" w:hAnsiTheme="minorHAnsi"/>
          <w:color w:val="000000" w:themeColor="text1"/>
          <w:sz w:val="22"/>
          <w:szCs w:val="22"/>
        </w:rPr>
        <w:t xml:space="preserve"> </w:t>
      </w:r>
      <w:r w:rsidRPr="00E2014B">
        <w:rPr>
          <w:rFonts w:asciiTheme="minorHAnsi" w:hAnsiTheme="minorHAnsi"/>
          <w:color w:val="000000" w:themeColor="text1"/>
          <w:sz w:val="22"/>
          <w:szCs w:val="22"/>
        </w:rPr>
        <w:t xml:space="preserve">decorator to tell Flask what URL should trigger </w:t>
      </w:r>
      <w:r w:rsidRPr="00C20855">
        <w:rPr>
          <w:rFonts w:asciiTheme="minorHAnsi" w:hAnsiTheme="minorHAnsi"/>
          <w:color w:val="000000" w:themeColor="text1"/>
          <w:sz w:val="22"/>
          <w:szCs w:val="22"/>
        </w:rPr>
        <w:t>the</w:t>
      </w:r>
      <w:r w:rsidRPr="00E2014B">
        <w:rPr>
          <w:rFonts w:asciiTheme="minorHAnsi" w:hAnsiTheme="minorHAnsi"/>
          <w:color w:val="000000" w:themeColor="text1"/>
          <w:sz w:val="22"/>
          <w:szCs w:val="22"/>
        </w:rPr>
        <w:t xml:space="preserve"> function</w:t>
      </w:r>
      <w:r w:rsidRPr="00C20855">
        <w:rPr>
          <w:rFonts w:asciiTheme="minorHAnsi" w:hAnsiTheme="minorHAnsi"/>
          <w:color w:val="000000" w:themeColor="text1"/>
          <w:sz w:val="22"/>
          <w:szCs w:val="22"/>
        </w:rPr>
        <w:t xml:space="preserve"> </w:t>
      </w:r>
      <w:proofErr w:type="spellStart"/>
      <w:r w:rsidRPr="00C20855">
        <w:rPr>
          <w:rFonts w:asciiTheme="minorHAnsi" w:hAnsiTheme="minorHAnsi"/>
          <w:b/>
          <w:color w:val="000000" w:themeColor="text1"/>
          <w:sz w:val="22"/>
          <w:szCs w:val="22"/>
        </w:rPr>
        <w:t>webex_teams_webhook_events</w:t>
      </w:r>
      <w:proofErr w:type="spellEnd"/>
      <w:r w:rsidRPr="00C20855">
        <w:rPr>
          <w:rFonts w:asciiTheme="minorHAnsi" w:hAnsiTheme="minorHAnsi"/>
          <w:b/>
          <w:color w:val="000000" w:themeColor="text1"/>
          <w:sz w:val="22"/>
          <w:szCs w:val="22"/>
        </w:rPr>
        <w:t>()</w:t>
      </w:r>
      <w:r w:rsidRPr="00C20855">
        <w:rPr>
          <w:rFonts w:asciiTheme="minorHAnsi" w:hAnsiTheme="minorHAnsi"/>
          <w:color w:val="000000" w:themeColor="text1"/>
          <w:sz w:val="22"/>
          <w:szCs w:val="22"/>
        </w:rPr>
        <w:t xml:space="preserve"> each time it gets HTTP GET or POST</w:t>
      </w:r>
      <w:r w:rsidRPr="00C20855">
        <w:rPr>
          <w:rStyle w:val="FootnoteReference"/>
          <w:rFonts w:asciiTheme="minorHAnsi" w:hAnsiTheme="minorHAnsi"/>
          <w:color w:val="000000" w:themeColor="text1"/>
          <w:sz w:val="22"/>
          <w:szCs w:val="22"/>
        </w:rPr>
        <w:footnoteReference w:id="6"/>
      </w:r>
      <w:r w:rsidRPr="00C20855">
        <w:rPr>
          <w:rFonts w:asciiTheme="minorHAnsi" w:hAnsiTheme="minorHAnsi"/>
          <w:color w:val="000000" w:themeColor="text1"/>
          <w:sz w:val="22"/>
          <w:szCs w:val="22"/>
        </w:rPr>
        <w:t>. This function will only trigger in case /events link is accessed</w:t>
      </w:r>
      <w:r w:rsidRPr="00E2014B">
        <w:rPr>
          <w:rFonts w:asciiTheme="minorHAnsi" w:hAnsiTheme="minorHAnsi"/>
          <w:color w:val="000000" w:themeColor="text1"/>
          <w:sz w:val="22"/>
          <w:szCs w:val="22"/>
        </w:rPr>
        <w:t>.</w:t>
      </w:r>
    </w:p>
    <w:p w14:paraId="6A2E5236" w14:textId="77777777" w:rsidR="009916C8" w:rsidRPr="00E2014B" w:rsidRDefault="009916C8" w:rsidP="00BD22DB">
      <w:pPr>
        <w:numPr>
          <w:ilvl w:val="0"/>
          <w:numId w:val="53"/>
        </w:numPr>
        <w:shd w:val="clear" w:color="auto" w:fill="FFFFFF"/>
        <w:spacing w:before="100" w:beforeAutospacing="1" w:after="100" w:afterAutospacing="1"/>
        <w:rPr>
          <w:rFonts w:asciiTheme="minorHAnsi" w:hAnsiTheme="minorHAnsi"/>
          <w:color w:val="000000" w:themeColor="text1"/>
          <w:sz w:val="22"/>
          <w:szCs w:val="22"/>
        </w:rPr>
      </w:pPr>
      <w:proofErr w:type="spellStart"/>
      <w:r w:rsidRPr="00C20855">
        <w:rPr>
          <w:rFonts w:asciiTheme="minorHAnsi" w:hAnsiTheme="minorHAnsi"/>
          <w:color w:val="000000" w:themeColor="text1"/>
          <w:sz w:val="22"/>
          <w:szCs w:val="22"/>
        </w:rPr>
        <w:t>Ngrok_port</w:t>
      </w:r>
      <w:proofErr w:type="spellEnd"/>
      <w:r w:rsidRPr="00C20855">
        <w:rPr>
          <w:rFonts w:asciiTheme="minorHAnsi" w:hAnsiTheme="minorHAnsi"/>
          <w:color w:val="000000" w:themeColor="text1"/>
          <w:sz w:val="22"/>
          <w:szCs w:val="22"/>
        </w:rPr>
        <w:t xml:space="preserve"> would be used as port on which Flask web-server would be listening (static TCP port 5000 to be used in this case):</w:t>
      </w:r>
    </w:p>
    <w:p w14:paraId="0E14C4C0" w14:textId="77777777" w:rsidR="009916C8" w:rsidRPr="00E2014B" w:rsidRDefault="009916C8" w:rsidP="009916C8">
      <w:pPr>
        <w:pStyle w:val="dC-CommandLine"/>
        <w:rPr>
          <w:color w:val="000000" w:themeColor="text1"/>
        </w:rPr>
      </w:pPr>
      <w:proofErr w:type="gramStart"/>
      <w:r w:rsidRPr="00B82C3E">
        <w:rPr>
          <w:b/>
          <w:bCs/>
          <w:color w:val="000080"/>
        </w:rPr>
        <w:t>from</w:t>
      </w:r>
      <w:proofErr w:type="gramEnd"/>
      <w:r w:rsidRPr="00B82C3E">
        <w:rPr>
          <w:b/>
          <w:bCs/>
          <w:color w:val="000080"/>
        </w:rPr>
        <w:t xml:space="preserve"> </w:t>
      </w:r>
      <w:r w:rsidRPr="00B82C3E">
        <w:t xml:space="preserve">flask </w:t>
      </w:r>
      <w:r w:rsidRPr="00B82C3E">
        <w:rPr>
          <w:b/>
          <w:bCs/>
          <w:color w:val="000080"/>
        </w:rPr>
        <w:t xml:space="preserve">import </w:t>
      </w:r>
      <w:r w:rsidRPr="00B82C3E">
        <w:t>Flask, request</w:t>
      </w:r>
      <w:r w:rsidRPr="00B82C3E">
        <w:br/>
      </w:r>
      <w:r w:rsidRPr="00B82C3E">
        <w:br/>
      </w:r>
      <w:r w:rsidRPr="00E2014B">
        <w:rPr>
          <w:color w:val="000000" w:themeColor="text1"/>
        </w:rPr>
        <w:t># Initialize the environment</w:t>
      </w:r>
      <w:r w:rsidRPr="00E2014B">
        <w:rPr>
          <w:color w:val="000000" w:themeColor="text1"/>
        </w:rPr>
        <w:br/>
      </w:r>
    </w:p>
    <w:p w14:paraId="4DCCB924" w14:textId="77777777" w:rsidR="009916C8" w:rsidRDefault="009916C8" w:rsidP="009916C8">
      <w:pPr>
        <w:pStyle w:val="dC-CommandLine"/>
      </w:pPr>
      <w:proofErr w:type="spellStart"/>
      <w:r w:rsidRPr="00E2014B">
        <w:rPr>
          <w:color w:val="000000" w:themeColor="text1"/>
        </w:rPr>
        <w:t>ngrok</w:t>
      </w:r>
      <w:r w:rsidRPr="00B82C3E">
        <w:t>_port</w:t>
      </w:r>
      <w:proofErr w:type="spellEnd"/>
      <w:r w:rsidRPr="00B82C3E">
        <w:t xml:space="preserve"> = </w:t>
      </w:r>
      <w:r w:rsidRPr="00B82C3E">
        <w:rPr>
          <w:color w:val="0000FF"/>
        </w:rPr>
        <w:t>5000</w:t>
      </w:r>
      <w:r>
        <w:rPr>
          <w:color w:val="0000FF"/>
        </w:rPr>
        <w:t xml:space="preserve"> </w:t>
      </w:r>
    </w:p>
    <w:p w14:paraId="41E7672E" w14:textId="77777777" w:rsidR="009916C8" w:rsidRDefault="009916C8" w:rsidP="009916C8">
      <w:pPr>
        <w:pStyle w:val="dC-CommandLine"/>
        <w:rPr>
          <w:rFonts w:ascii="Garamond" w:hAnsi="Garamond"/>
          <w:color w:val="3E4349"/>
          <w:sz w:val="26"/>
          <w:szCs w:val="26"/>
          <w:shd w:val="clear" w:color="auto" w:fill="FFFFFF"/>
        </w:rPr>
      </w:pPr>
      <w:r w:rsidRPr="00E2014B">
        <w:rPr>
          <w:color w:val="000000" w:themeColor="text1"/>
        </w:rPr>
        <w:br/>
      </w:r>
      <w:r w:rsidRPr="00B82C3E">
        <w:t># Create the web application instance</w:t>
      </w:r>
      <w:r w:rsidRPr="00B82C3E">
        <w:br/>
      </w:r>
      <w:proofErr w:type="spellStart"/>
      <w:r w:rsidRPr="00B82C3E">
        <w:t>flask_app</w:t>
      </w:r>
      <w:proofErr w:type="spellEnd"/>
      <w:r w:rsidRPr="00B82C3E">
        <w:t xml:space="preserve"> = </w:t>
      </w:r>
      <w:proofErr w:type="gramStart"/>
      <w:r w:rsidRPr="00B82C3E">
        <w:t>Flask(</w:t>
      </w:r>
      <w:proofErr w:type="gramEnd"/>
      <w:r w:rsidRPr="00B82C3E">
        <w:t>__name__)</w:t>
      </w:r>
      <w:r w:rsidRPr="00B82C3E">
        <w:br/>
      </w:r>
      <w:r w:rsidRPr="00B82C3E">
        <w:br/>
      </w:r>
      <w:r w:rsidRPr="00B82C3E">
        <w:rPr>
          <w:color w:val="0000B2"/>
        </w:rPr>
        <w:t>@</w:t>
      </w:r>
      <w:proofErr w:type="spellStart"/>
      <w:r w:rsidRPr="00B82C3E">
        <w:rPr>
          <w:color w:val="0000B2"/>
        </w:rPr>
        <w:t>flask_app.route</w:t>
      </w:r>
      <w:proofErr w:type="spellEnd"/>
      <w:r w:rsidRPr="00B82C3E">
        <w:t>(</w:t>
      </w:r>
      <w:r w:rsidRPr="00B82C3E">
        <w:rPr>
          <w:b/>
          <w:bCs/>
          <w:color w:val="008080"/>
        </w:rPr>
        <w:t>'/events'</w:t>
      </w:r>
      <w:r w:rsidRPr="00B82C3E">
        <w:t xml:space="preserve">, </w:t>
      </w:r>
      <w:r w:rsidRPr="00B82C3E">
        <w:rPr>
          <w:color w:val="660099"/>
        </w:rPr>
        <w:t>methods</w:t>
      </w:r>
      <w:r w:rsidRPr="00B82C3E">
        <w:t>=[</w:t>
      </w:r>
      <w:r w:rsidRPr="00B82C3E">
        <w:rPr>
          <w:b/>
          <w:bCs/>
          <w:color w:val="008080"/>
        </w:rPr>
        <w:t>'GET'</w:t>
      </w:r>
      <w:r w:rsidRPr="00B82C3E">
        <w:t xml:space="preserve">, </w:t>
      </w:r>
      <w:r w:rsidRPr="00B82C3E">
        <w:rPr>
          <w:b/>
          <w:bCs/>
          <w:color w:val="008080"/>
        </w:rPr>
        <w:t>'POST'</w:t>
      </w:r>
      <w:r w:rsidRPr="00B82C3E">
        <w:t>])</w:t>
      </w:r>
      <w:r w:rsidRPr="00B82C3E">
        <w:br/>
      </w:r>
    </w:p>
    <w:p w14:paraId="656E2607" w14:textId="77777777" w:rsidR="009916C8" w:rsidRDefault="009916C8" w:rsidP="009916C8">
      <w:pPr>
        <w:pStyle w:val="dC-Normal"/>
        <w:rPr>
          <w:rFonts w:asciiTheme="minorHAnsi" w:hAnsiTheme="minorHAnsi"/>
          <w:color w:val="000000" w:themeColor="text1"/>
          <w:sz w:val="22"/>
          <w:szCs w:val="22"/>
        </w:rPr>
      </w:pPr>
      <w:r w:rsidRPr="00254D30">
        <w:rPr>
          <w:rFonts w:asciiTheme="minorHAnsi" w:hAnsiTheme="minorHAnsi"/>
          <w:color w:val="3E4349"/>
          <w:sz w:val="22"/>
          <w:szCs w:val="22"/>
          <w:shd w:val="clear" w:color="auto" w:fill="FFFFFF"/>
        </w:rPr>
        <w:t xml:space="preserve">Below is a logic of </w:t>
      </w:r>
      <w:proofErr w:type="spellStart"/>
      <w:r w:rsidRPr="00254D30">
        <w:rPr>
          <w:rFonts w:asciiTheme="minorHAnsi" w:hAnsiTheme="minorHAnsi"/>
          <w:b/>
          <w:color w:val="000000" w:themeColor="text1"/>
          <w:sz w:val="22"/>
          <w:szCs w:val="22"/>
        </w:rPr>
        <w:t>webex_teams_webhook_</w:t>
      </w:r>
      <w:proofErr w:type="gramStart"/>
      <w:r w:rsidRPr="00254D30">
        <w:rPr>
          <w:rFonts w:asciiTheme="minorHAnsi" w:hAnsiTheme="minorHAnsi"/>
          <w:b/>
          <w:color w:val="000000" w:themeColor="text1"/>
          <w:sz w:val="22"/>
          <w:szCs w:val="22"/>
        </w:rPr>
        <w:t>events</w:t>
      </w:r>
      <w:proofErr w:type="spellEnd"/>
      <w:r w:rsidRPr="00254D30">
        <w:rPr>
          <w:rFonts w:asciiTheme="minorHAnsi" w:hAnsiTheme="minorHAnsi"/>
          <w:b/>
          <w:color w:val="000000" w:themeColor="text1"/>
          <w:sz w:val="22"/>
          <w:szCs w:val="22"/>
        </w:rPr>
        <w:t>(</w:t>
      </w:r>
      <w:proofErr w:type="gramEnd"/>
      <w:r w:rsidRPr="00254D30">
        <w:rPr>
          <w:rFonts w:asciiTheme="minorHAnsi" w:hAnsiTheme="minorHAnsi"/>
          <w:b/>
          <w:color w:val="000000" w:themeColor="text1"/>
          <w:sz w:val="22"/>
          <w:szCs w:val="22"/>
        </w:rPr>
        <w:t>)</w:t>
      </w:r>
      <w:r w:rsidRPr="00254D30">
        <w:rPr>
          <w:rFonts w:asciiTheme="minorHAnsi" w:hAnsiTheme="minorHAnsi"/>
          <w:color w:val="000000" w:themeColor="text1"/>
          <w:sz w:val="22"/>
          <w:szCs w:val="22"/>
        </w:rPr>
        <w:t xml:space="preserve"> </w:t>
      </w:r>
      <w:r>
        <w:rPr>
          <w:rFonts w:asciiTheme="minorHAnsi" w:hAnsiTheme="minorHAnsi"/>
          <w:color w:val="000000" w:themeColor="text1"/>
          <w:sz w:val="22"/>
          <w:szCs w:val="22"/>
        </w:rPr>
        <w:t xml:space="preserve">function, </w:t>
      </w:r>
      <w:r w:rsidRPr="00254D30">
        <w:rPr>
          <w:rFonts w:asciiTheme="minorHAnsi" w:hAnsiTheme="minorHAnsi"/>
          <w:color w:val="000000" w:themeColor="text1"/>
          <w:sz w:val="22"/>
          <w:szCs w:val="22"/>
        </w:rPr>
        <w:t>that triggers each time it gets HTTP GET</w:t>
      </w:r>
      <w:r>
        <w:rPr>
          <w:rFonts w:asciiTheme="minorHAnsi" w:hAnsiTheme="minorHAnsi"/>
          <w:color w:val="000000" w:themeColor="text1"/>
          <w:sz w:val="22"/>
          <w:szCs w:val="22"/>
        </w:rPr>
        <w:t xml:space="preserve"> requests to the ‘/events’ URI.</w:t>
      </w:r>
    </w:p>
    <w:p w14:paraId="4DB5BDF9" w14:textId="77777777" w:rsidR="009916C8" w:rsidRPr="00254D30" w:rsidRDefault="009916C8" w:rsidP="009916C8">
      <w:pPr>
        <w:pStyle w:val="dC-Normal"/>
        <w:rPr>
          <w:rFonts w:asciiTheme="minorHAnsi" w:hAnsiTheme="minorHAnsi"/>
          <w:sz w:val="22"/>
          <w:szCs w:val="22"/>
        </w:rPr>
      </w:pPr>
      <w:r>
        <w:rPr>
          <w:rFonts w:asciiTheme="minorHAnsi" w:hAnsiTheme="minorHAnsi"/>
          <w:color w:val="000000" w:themeColor="text1"/>
          <w:sz w:val="22"/>
          <w:szCs w:val="22"/>
        </w:rPr>
        <w:t>This function returns a simple web page with Markdown as</w:t>
      </w:r>
      <w:r w:rsidRPr="00254D30">
        <w:rPr>
          <w:rFonts w:asciiTheme="minorHAnsi" w:hAnsiTheme="minorHAnsi"/>
          <w:color w:val="000000" w:themeColor="text1"/>
          <w:sz w:val="22"/>
          <w:szCs w:val="22"/>
        </w:rPr>
        <w:t xml:space="preserve"> a lightweight markup language</w:t>
      </w:r>
      <w:r>
        <w:rPr>
          <w:rFonts w:asciiTheme="minorHAnsi" w:hAnsiTheme="minorHAnsi"/>
          <w:color w:val="000000" w:themeColor="text1"/>
          <w:sz w:val="22"/>
          <w:szCs w:val="22"/>
        </w:rPr>
        <w:t xml:space="preserve"> (used by Cisco </w:t>
      </w:r>
      <w:proofErr w:type="spellStart"/>
      <w:r>
        <w:rPr>
          <w:rFonts w:asciiTheme="minorHAnsi" w:hAnsiTheme="minorHAnsi"/>
          <w:color w:val="000000" w:themeColor="text1"/>
          <w:sz w:val="22"/>
          <w:szCs w:val="22"/>
        </w:rPr>
        <w:t>Webex</w:t>
      </w:r>
      <w:proofErr w:type="spellEnd"/>
      <w:r>
        <w:rPr>
          <w:rFonts w:asciiTheme="minorHAnsi" w:hAnsiTheme="minorHAnsi"/>
          <w:color w:val="000000" w:themeColor="text1"/>
          <w:sz w:val="22"/>
          <w:szCs w:val="22"/>
        </w:rPr>
        <w:t xml:space="preserve"> Teams). This simple web-page will show “</w:t>
      </w:r>
      <w:r w:rsidRPr="00254D30">
        <w:rPr>
          <w:rFonts w:asciiTheme="minorHAnsi" w:hAnsiTheme="minorHAnsi"/>
          <w:color w:val="000000" w:themeColor="text1"/>
          <w:sz w:val="22"/>
          <w:szCs w:val="22"/>
        </w:rPr>
        <w:t>Sample Bot running Flask</w:t>
      </w:r>
      <w:r>
        <w:rPr>
          <w:rFonts w:asciiTheme="minorHAnsi" w:hAnsiTheme="minorHAnsi"/>
          <w:color w:val="000000" w:themeColor="text1"/>
          <w:sz w:val="22"/>
          <w:szCs w:val="22"/>
        </w:rPr>
        <w:t>” message in a web-browser:</w:t>
      </w:r>
    </w:p>
    <w:p w14:paraId="5045D4B8" w14:textId="77777777" w:rsidR="009916C8" w:rsidRDefault="009916C8" w:rsidP="009916C8">
      <w:pPr>
        <w:pStyle w:val="dC-CommandLine"/>
      </w:pPr>
      <w:proofErr w:type="spellStart"/>
      <w:proofErr w:type="gramStart"/>
      <w:r w:rsidRPr="00B82C3E">
        <w:rPr>
          <w:color w:val="000080"/>
        </w:rPr>
        <w:t>def</w:t>
      </w:r>
      <w:proofErr w:type="spellEnd"/>
      <w:proofErr w:type="gramEnd"/>
      <w:r w:rsidRPr="00B82C3E">
        <w:rPr>
          <w:color w:val="000080"/>
        </w:rPr>
        <w:t xml:space="preserve"> </w:t>
      </w:r>
      <w:proofErr w:type="spellStart"/>
      <w:r w:rsidRPr="00B82C3E">
        <w:t>webex_teams_webhook_events</w:t>
      </w:r>
      <w:proofErr w:type="spellEnd"/>
      <w:r w:rsidRPr="00B82C3E">
        <w:t>():</w:t>
      </w:r>
      <w:r w:rsidRPr="00B82C3E">
        <w:br/>
        <w:t xml:space="preserve">    </w:t>
      </w:r>
      <w:r w:rsidRPr="00B82C3E">
        <w:rPr>
          <w:i/>
          <w:iCs/>
          <w:color w:val="808080"/>
        </w:rPr>
        <w:t>"""Processes incoming requests to the '/events' URI."""</w:t>
      </w:r>
      <w:r w:rsidRPr="00B82C3E">
        <w:rPr>
          <w:i/>
          <w:iCs/>
          <w:color w:val="808080"/>
        </w:rPr>
        <w:br/>
      </w:r>
      <w:r w:rsidRPr="00B82C3E">
        <w:rPr>
          <w:i/>
          <w:iCs/>
          <w:color w:val="808080"/>
        </w:rPr>
        <w:br/>
        <w:t xml:space="preserve">    </w:t>
      </w:r>
      <w:proofErr w:type="gramStart"/>
      <w:r w:rsidRPr="00B82C3E">
        <w:rPr>
          <w:color w:val="000080"/>
        </w:rPr>
        <w:t>if</w:t>
      </w:r>
      <w:proofErr w:type="gramEnd"/>
      <w:r w:rsidRPr="00B82C3E">
        <w:rPr>
          <w:color w:val="000080"/>
        </w:rPr>
        <w:t xml:space="preserve"> </w:t>
      </w:r>
      <w:proofErr w:type="spellStart"/>
      <w:r w:rsidRPr="00B82C3E">
        <w:t>request.method</w:t>
      </w:r>
      <w:proofErr w:type="spellEnd"/>
      <w:r w:rsidRPr="00B82C3E">
        <w:t xml:space="preserve"> == 'GET':</w:t>
      </w:r>
      <w:r w:rsidRPr="00B82C3E">
        <w:br/>
        <w:t xml:space="preserve">        </w:t>
      </w:r>
      <w:r w:rsidRPr="00B82C3E">
        <w:rPr>
          <w:color w:val="000080"/>
        </w:rPr>
        <w:t xml:space="preserve">return </w:t>
      </w:r>
      <w:r w:rsidRPr="00B82C3E">
        <w:t xml:space="preserve">("""&lt;!DOCTYPE html&gt;&lt;html </w:t>
      </w:r>
      <w:proofErr w:type="spellStart"/>
      <w:r w:rsidRPr="00B82C3E">
        <w:t>lang</w:t>
      </w:r>
      <w:proofErr w:type="spellEnd"/>
      <w:r w:rsidRPr="00B82C3E">
        <w:t>="</w:t>
      </w:r>
      <w:proofErr w:type="spellStart"/>
      <w:r w:rsidRPr="00B82C3E">
        <w:t>en</w:t>
      </w:r>
      <w:proofErr w:type="spellEnd"/>
      <w:r w:rsidRPr="00B82C3E">
        <w:t>"&gt;</w:t>
      </w:r>
      <w:r w:rsidRPr="00B82C3E">
        <w:br/>
        <w:t xml:space="preserve">                       &lt;head&gt;&lt;meta charset="UTF-8"&gt;&lt;title&gt;</w:t>
      </w:r>
      <w:proofErr w:type="spellStart"/>
      <w:r w:rsidRPr="00B82C3E">
        <w:t>ServiceBot</w:t>
      </w:r>
      <w:proofErr w:type="spellEnd"/>
      <w:r w:rsidRPr="00B82C3E">
        <w:t>&lt;/title&gt;&lt;/head&gt;</w:t>
      </w:r>
      <w:r w:rsidRPr="00B82C3E">
        <w:br/>
        <w:t xml:space="preserve">                        &lt;body&gt;</w:t>
      </w:r>
      <w:r w:rsidRPr="00B82C3E">
        <w:br/>
        <w:t xml:space="preserve">                            &lt;p&gt;&lt;strong&gt;Sample Bot running Flask&lt;/strong&gt;&lt;/p&gt;</w:t>
      </w:r>
      <w:r w:rsidRPr="00B82C3E">
        <w:br/>
        <w:t xml:space="preserve">                        &lt;/body&gt;</w:t>
      </w:r>
      <w:r w:rsidRPr="00B82C3E">
        <w:br/>
        <w:t xml:space="preserve">                   &lt;/html&gt;""")</w:t>
      </w:r>
      <w:r w:rsidRPr="00B82C3E">
        <w:br/>
      </w:r>
      <w:r w:rsidRPr="00B82C3E">
        <w:br/>
      </w:r>
      <w:r w:rsidRPr="00B82C3E">
        <w:lastRenderedPageBreak/>
        <w:t xml:space="preserve">    </w:t>
      </w:r>
      <w:r w:rsidRPr="00B82C3E">
        <w:rPr>
          <w:color w:val="000080"/>
        </w:rPr>
        <w:t xml:space="preserve">return </w:t>
      </w:r>
      <w:r w:rsidRPr="00B82C3E">
        <w:t>'OK'</w:t>
      </w:r>
      <w:r w:rsidRPr="00B82C3E">
        <w:br/>
      </w:r>
    </w:p>
    <w:p w14:paraId="21FE79D4" w14:textId="77777777" w:rsidR="009916C8" w:rsidRPr="006F766F" w:rsidRDefault="009916C8" w:rsidP="009916C8">
      <w:pPr>
        <w:pStyle w:val="dC-Normal"/>
      </w:pPr>
    </w:p>
    <w:p w14:paraId="3A946B78" w14:textId="77777777" w:rsidR="009916C8" w:rsidRPr="006F766F" w:rsidRDefault="009916C8" w:rsidP="009916C8">
      <w:pPr>
        <w:pStyle w:val="dC-Normal"/>
      </w:pPr>
      <w:r>
        <w:t xml:space="preserve">Start </w:t>
      </w:r>
      <w:proofErr w:type="spellStart"/>
      <w:r>
        <w:t>Flusk</w:t>
      </w:r>
      <w:proofErr w:type="spellEnd"/>
      <w:r>
        <w:t xml:space="preserve"> Web server if this is main Python module.</w:t>
      </w:r>
    </w:p>
    <w:p w14:paraId="6AEBAFEF" w14:textId="77777777" w:rsidR="009916C8" w:rsidRPr="00B82C3E" w:rsidRDefault="009916C8" w:rsidP="009916C8">
      <w:pPr>
        <w:pStyle w:val="dC-CommandLine"/>
      </w:pPr>
      <w:proofErr w:type="gramStart"/>
      <w:r w:rsidRPr="00B82C3E">
        <w:rPr>
          <w:color w:val="000080"/>
        </w:rPr>
        <w:t>if</w:t>
      </w:r>
      <w:proofErr w:type="gramEnd"/>
      <w:r w:rsidRPr="00B82C3E">
        <w:rPr>
          <w:color w:val="000080"/>
        </w:rPr>
        <w:t xml:space="preserve"> </w:t>
      </w:r>
      <w:r w:rsidRPr="00B82C3E">
        <w:t>__name__ == '__main__':</w:t>
      </w:r>
      <w:r w:rsidRPr="00B82C3E">
        <w:br/>
        <w:t xml:space="preserve">    </w:t>
      </w:r>
      <w:r w:rsidRPr="00B82C3E">
        <w:rPr>
          <w:i/>
          <w:iCs/>
          <w:color w:val="808080"/>
        </w:rPr>
        <w:t># Start the Flask web server</w:t>
      </w:r>
      <w:r w:rsidRPr="00B82C3E">
        <w:rPr>
          <w:i/>
          <w:iCs/>
          <w:color w:val="808080"/>
        </w:rPr>
        <w:br/>
        <w:t xml:space="preserve">    </w:t>
      </w:r>
      <w:proofErr w:type="spellStart"/>
      <w:r w:rsidRPr="00B82C3E">
        <w:t>flask_app.run</w:t>
      </w:r>
      <w:proofErr w:type="spellEnd"/>
      <w:r w:rsidRPr="00B82C3E">
        <w:t>(</w:t>
      </w:r>
      <w:r w:rsidRPr="00B82C3E">
        <w:rPr>
          <w:color w:val="660099"/>
        </w:rPr>
        <w:t>host</w:t>
      </w:r>
      <w:r w:rsidRPr="00B82C3E">
        <w:t xml:space="preserve">='0.0.0.0', </w:t>
      </w:r>
      <w:r w:rsidRPr="00B82C3E">
        <w:rPr>
          <w:color w:val="660099"/>
        </w:rPr>
        <w:t>port</w:t>
      </w:r>
      <w:r w:rsidRPr="00B82C3E">
        <w:t>=</w:t>
      </w:r>
      <w:proofErr w:type="spellStart"/>
      <w:r w:rsidRPr="00B82C3E">
        <w:t>ngrok_port</w:t>
      </w:r>
      <w:proofErr w:type="spellEnd"/>
      <w:r w:rsidRPr="00B82C3E">
        <w:t>)</w:t>
      </w:r>
    </w:p>
    <w:p w14:paraId="6EC95FC1" w14:textId="77777777" w:rsidR="009916C8" w:rsidRDefault="009916C8" w:rsidP="009916C8">
      <w:pPr>
        <w:pStyle w:val="dC-Normal"/>
      </w:pPr>
    </w:p>
    <w:p w14:paraId="3E6B59BD" w14:textId="77777777" w:rsidR="009916C8" w:rsidRPr="00C20855" w:rsidRDefault="009916C8" w:rsidP="009916C8">
      <w:pPr>
        <w:pStyle w:val="dC-Normal"/>
        <w:rPr>
          <w:rFonts w:asciiTheme="minorHAnsi" w:hAnsiTheme="minorHAnsi"/>
          <w:b/>
          <w:sz w:val="22"/>
          <w:szCs w:val="22"/>
        </w:rPr>
      </w:pPr>
      <w:r>
        <w:t xml:space="preserve">Copy code from this chapter and paste to </w:t>
      </w:r>
      <w:r w:rsidRPr="00C20855">
        <w:rPr>
          <w:rFonts w:asciiTheme="minorHAnsi" w:hAnsiTheme="minorHAnsi"/>
          <w:b/>
          <w:sz w:val="22"/>
          <w:szCs w:val="22"/>
        </w:rPr>
        <w:t>flask.py</w:t>
      </w:r>
      <w:r>
        <w:rPr>
          <w:rFonts w:asciiTheme="minorHAnsi" w:hAnsiTheme="minorHAnsi"/>
          <w:b/>
          <w:sz w:val="22"/>
          <w:szCs w:val="22"/>
        </w:rPr>
        <w:t xml:space="preserve"> file</w:t>
      </w:r>
      <w:r w:rsidRPr="00C20855">
        <w:rPr>
          <w:rFonts w:asciiTheme="minorHAnsi" w:hAnsiTheme="minorHAnsi"/>
          <w:sz w:val="22"/>
          <w:szCs w:val="22"/>
        </w:rPr>
        <w:t>, then run it and try to access using the</w:t>
      </w:r>
    </w:p>
    <w:p w14:paraId="375E6D6B" w14:textId="77777777" w:rsidR="009916C8" w:rsidRDefault="009916C8" w:rsidP="009916C8">
      <w:pPr>
        <w:pStyle w:val="dC-Normal"/>
      </w:pPr>
    </w:p>
    <w:p w14:paraId="3C987FD5" w14:textId="656A33A3" w:rsidR="009916C8" w:rsidRDefault="00937B31" w:rsidP="009916C8">
      <w:pPr>
        <w:pStyle w:val="dc-H5"/>
      </w:pPr>
      <w:r>
        <w:t xml:space="preserve">Start </w:t>
      </w:r>
      <w:proofErr w:type="spellStart"/>
      <w:r>
        <w:t>Ngrok</w:t>
      </w:r>
      <w:proofErr w:type="spellEnd"/>
    </w:p>
    <w:p w14:paraId="416CDFAD" w14:textId="77777777" w:rsidR="009916C8" w:rsidRPr="00504C88" w:rsidRDefault="009916C8" w:rsidP="009916C8">
      <w:pPr>
        <w:pStyle w:val="dC-Normal"/>
      </w:pPr>
      <w:r w:rsidRPr="00504C88">
        <w:t>See Chapter “</w:t>
      </w:r>
      <w:r w:rsidRPr="00504C88">
        <w:fldChar w:fldCharType="begin"/>
      </w:r>
      <w:r w:rsidRPr="00504C88">
        <w:instrText xml:space="preserve"> REF _Ref536353745 \h </w:instrText>
      </w:r>
      <w:r>
        <w:instrText xml:space="preserve"> \* MERGEFORMAT </w:instrText>
      </w:r>
      <w:r w:rsidRPr="00504C88">
        <w:fldChar w:fldCharType="separate"/>
      </w:r>
      <w:r w:rsidRPr="00504C88">
        <w:t xml:space="preserve">Start </w:t>
      </w:r>
      <w:proofErr w:type="spellStart"/>
      <w:r w:rsidRPr="00504C88">
        <w:t>Ngrok</w:t>
      </w:r>
      <w:proofErr w:type="spellEnd"/>
      <w:r w:rsidRPr="00504C88">
        <w:t>.</w:t>
      </w:r>
      <w:r w:rsidRPr="00504C88">
        <w:fldChar w:fldCharType="end"/>
      </w:r>
      <w:r w:rsidRPr="00504C88">
        <w:t>” For the details</w:t>
      </w:r>
    </w:p>
    <w:p w14:paraId="08CDCCC3" w14:textId="77777777" w:rsidR="009916C8" w:rsidRDefault="009916C8" w:rsidP="009916C8">
      <w:pPr>
        <w:pStyle w:val="dC-Normal"/>
      </w:pPr>
    </w:p>
    <w:p w14:paraId="5A35114E" w14:textId="77777777" w:rsidR="009916C8" w:rsidRPr="00A56B8A" w:rsidRDefault="009916C8" w:rsidP="009916C8">
      <w:pPr>
        <w:pStyle w:val="dc-H5"/>
      </w:pPr>
      <w:r w:rsidRPr="00A56B8A">
        <w:t xml:space="preserve">Prepare and test Python code to create a </w:t>
      </w:r>
      <w:proofErr w:type="spellStart"/>
      <w:r w:rsidRPr="00A56B8A">
        <w:t>Webhook</w:t>
      </w:r>
      <w:proofErr w:type="spellEnd"/>
      <w:r w:rsidRPr="00A56B8A">
        <w:t xml:space="preserve">, pointing to forwarding URL created by </w:t>
      </w:r>
      <w:proofErr w:type="spellStart"/>
      <w:r w:rsidRPr="00A56B8A">
        <w:t>Ngrok</w:t>
      </w:r>
      <w:proofErr w:type="spellEnd"/>
    </w:p>
    <w:p w14:paraId="40E5CD94"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Open the following file in the following directory: </w:t>
      </w:r>
      <w:proofErr w:type="spellStart"/>
      <w:r w:rsidRPr="00C20855">
        <w:rPr>
          <w:rFonts w:asciiTheme="minorHAnsi" w:hAnsiTheme="minorHAnsi"/>
          <w:sz w:val="22"/>
          <w:szCs w:val="22"/>
        </w:rPr>
        <w:t>bot_sample</w:t>
      </w:r>
      <w:proofErr w:type="spellEnd"/>
      <w:r w:rsidRPr="00C20855">
        <w:rPr>
          <w:rFonts w:asciiTheme="minorHAnsi" w:hAnsiTheme="minorHAnsi"/>
          <w:sz w:val="22"/>
          <w:szCs w:val="22"/>
        </w:rPr>
        <w:t xml:space="preserve"> -&gt; lab</w:t>
      </w:r>
    </w:p>
    <w:p w14:paraId="4B0C845A" w14:textId="77777777" w:rsidR="009916C8" w:rsidRPr="00C20855" w:rsidRDefault="009916C8" w:rsidP="009916C8">
      <w:pPr>
        <w:pStyle w:val="dC-Normal"/>
        <w:rPr>
          <w:rFonts w:asciiTheme="minorHAnsi" w:hAnsiTheme="minorHAnsi"/>
          <w:b/>
          <w:sz w:val="22"/>
          <w:szCs w:val="22"/>
        </w:rPr>
      </w:pPr>
      <w:proofErr w:type="gramStart"/>
      <w:r>
        <w:rPr>
          <w:rFonts w:asciiTheme="minorHAnsi" w:hAnsiTheme="minorHAnsi"/>
          <w:b/>
          <w:sz w:val="22"/>
          <w:szCs w:val="22"/>
        </w:rPr>
        <w:t>webhook-sample</w:t>
      </w:r>
      <w:r w:rsidRPr="00C20855">
        <w:rPr>
          <w:rFonts w:asciiTheme="minorHAnsi" w:hAnsiTheme="minorHAnsi"/>
          <w:b/>
          <w:sz w:val="22"/>
          <w:szCs w:val="22"/>
        </w:rPr>
        <w:t>.py</w:t>
      </w:r>
      <w:proofErr w:type="gramEnd"/>
    </w:p>
    <w:p w14:paraId="3A3E4584" w14:textId="77777777" w:rsidR="009916C8" w:rsidRPr="00C20855" w:rsidRDefault="009916C8" w:rsidP="009916C8">
      <w:pPr>
        <w:pStyle w:val="dC-Normal"/>
        <w:rPr>
          <w:rFonts w:asciiTheme="minorHAnsi" w:hAnsiTheme="minorHAnsi"/>
          <w:sz w:val="22"/>
          <w:szCs w:val="22"/>
        </w:rPr>
      </w:pPr>
    </w:p>
    <w:p w14:paraId="01FDA41C" w14:textId="77777777" w:rsidR="009916C8" w:rsidRPr="00C20855" w:rsidRDefault="009916C8" w:rsidP="009916C8">
      <w:pPr>
        <w:pStyle w:val="dC-Normal"/>
        <w:rPr>
          <w:rFonts w:asciiTheme="minorHAnsi" w:hAnsiTheme="minorHAnsi"/>
          <w:sz w:val="22"/>
          <w:szCs w:val="22"/>
        </w:rPr>
      </w:pPr>
      <w:r>
        <w:rPr>
          <w:rFonts w:asciiTheme="minorHAnsi" w:hAnsiTheme="minorHAnsi"/>
          <w:sz w:val="22"/>
          <w:szCs w:val="22"/>
        </w:rPr>
        <w:t>This file will be used to</w:t>
      </w:r>
      <w:r w:rsidRPr="00C20855">
        <w:rPr>
          <w:rFonts w:asciiTheme="minorHAnsi" w:hAnsiTheme="minorHAnsi"/>
          <w:sz w:val="22"/>
          <w:szCs w:val="22"/>
        </w:rPr>
        <w:t xml:space="preserve"> host a Python code to </w:t>
      </w:r>
      <w:r>
        <w:rPr>
          <w:rFonts w:asciiTheme="minorHAnsi" w:hAnsiTheme="minorHAnsi"/>
          <w:sz w:val="22"/>
          <w:szCs w:val="22"/>
        </w:rPr>
        <w:t xml:space="preserve">register a new </w:t>
      </w:r>
      <w:proofErr w:type="spellStart"/>
      <w:r>
        <w:rPr>
          <w:rFonts w:asciiTheme="minorHAnsi" w:hAnsiTheme="minorHAnsi"/>
          <w:sz w:val="22"/>
          <w:szCs w:val="22"/>
        </w:rPr>
        <w:t>Webhook</w:t>
      </w:r>
      <w:proofErr w:type="spellEnd"/>
      <w:r w:rsidRPr="00C20855">
        <w:rPr>
          <w:rFonts w:asciiTheme="minorHAnsi" w:hAnsiTheme="minorHAnsi"/>
          <w:sz w:val="22"/>
          <w:szCs w:val="22"/>
        </w:rPr>
        <w:t xml:space="preserve">. </w:t>
      </w:r>
    </w:p>
    <w:p w14:paraId="7A8D80C3" w14:textId="77777777" w:rsidR="009916C8" w:rsidRPr="00C20855" w:rsidRDefault="009916C8" w:rsidP="009916C8">
      <w:pPr>
        <w:pStyle w:val="dC-Normal"/>
        <w:rPr>
          <w:rFonts w:asciiTheme="minorHAnsi" w:hAnsiTheme="minorHAnsi"/>
          <w:sz w:val="22"/>
          <w:szCs w:val="22"/>
        </w:rPr>
      </w:pPr>
      <w:proofErr w:type="spellStart"/>
      <w:r>
        <w:rPr>
          <w:rFonts w:asciiTheme="minorHAnsi" w:hAnsiTheme="minorHAnsi"/>
          <w:sz w:val="22"/>
          <w:szCs w:val="22"/>
        </w:rPr>
        <w:t>Webhook</w:t>
      </w:r>
      <w:proofErr w:type="spellEnd"/>
      <w:r w:rsidRPr="00C3694B">
        <w:rPr>
          <w:rFonts w:asciiTheme="minorHAnsi" w:hAnsiTheme="minorHAnsi"/>
          <w:sz w:val="22"/>
          <w:szCs w:val="22"/>
        </w:rPr>
        <w:t xml:space="preserve"> </w:t>
      </w:r>
      <w:r>
        <w:rPr>
          <w:rFonts w:asciiTheme="minorHAnsi" w:hAnsiTheme="minorHAnsi"/>
          <w:sz w:val="22"/>
          <w:szCs w:val="22"/>
        </w:rPr>
        <w:t>is</w:t>
      </w:r>
      <w:r w:rsidRPr="00C3694B">
        <w:rPr>
          <w:rFonts w:asciiTheme="minorHAnsi" w:hAnsiTheme="minorHAnsi"/>
          <w:sz w:val="22"/>
          <w:szCs w:val="22"/>
        </w:rPr>
        <w:t xml:space="preserve"> created automatically</w:t>
      </w:r>
      <w:r>
        <w:rPr>
          <w:rFonts w:asciiTheme="minorHAnsi" w:hAnsiTheme="minorHAnsi"/>
          <w:sz w:val="22"/>
          <w:szCs w:val="22"/>
        </w:rPr>
        <w:t>,</w:t>
      </w:r>
      <w:r w:rsidRPr="00C3694B">
        <w:rPr>
          <w:rFonts w:asciiTheme="minorHAnsi" w:hAnsiTheme="minorHAnsi"/>
          <w:sz w:val="22"/>
          <w:szCs w:val="22"/>
        </w:rPr>
        <w:t xml:space="preserve"> based on forwarding URL created by </w:t>
      </w:r>
      <w:proofErr w:type="spellStart"/>
      <w:r w:rsidRPr="00C3694B">
        <w:rPr>
          <w:rFonts w:asciiTheme="minorHAnsi" w:hAnsiTheme="minorHAnsi"/>
          <w:sz w:val="22"/>
          <w:szCs w:val="22"/>
        </w:rPr>
        <w:t>Ngrok</w:t>
      </w:r>
      <w:proofErr w:type="spellEnd"/>
      <w:r w:rsidRPr="00C3694B">
        <w:rPr>
          <w:rFonts w:asciiTheme="minorHAnsi" w:hAnsiTheme="minorHAnsi"/>
          <w:sz w:val="22"/>
          <w:szCs w:val="22"/>
        </w:rPr>
        <w:t>.</w:t>
      </w:r>
    </w:p>
    <w:p w14:paraId="2191BAB2" w14:textId="77777777" w:rsidR="009916C8" w:rsidRPr="00C20855" w:rsidRDefault="009916C8" w:rsidP="009916C8">
      <w:pPr>
        <w:pStyle w:val="dC-Normal"/>
        <w:rPr>
          <w:rFonts w:asciiTheme="minorHAnsi" w:hAnsiTheme="minorHAnsi"/>
          <w:sz w:val="22"/>
          <w:szCs w:val="22"/>
        </w:rPr>
      </w:pPr>
    </w:p>
    <w:p w14:paraId="6EB400D3"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Below is the code to be used in this task:</w:t>
      </w:r>
    </w:p>
    <w:p w14:paraId="0A908768" w14:textId="77777777" w:rsidR="009916C8" w:rsidRPr="00C20855" w:rsidRDefault="009916C8" w:rsidP="00BD22DB">
      <w:pPr>
        <w:numPr>
          <w:ilvl w:val="0"/>
          <w:numId w:val="54"/>
        </w:numPr>
        <w:shd w:val="clear" w:color="auto" w:fill="FFFFFF"/>
        <w:spacing w:before="100" w:beforeAutospacing="1" w:after="100" w:afterAutospacing="1"/>
        <w:rPr>
          <w:rFonts w:asciiTheme="minorHAnsi" w:hAnsiTheme="minorHAnsi"/>
          <w:color w:val="000000" w:themeColor="text1"/>
          <w:sz w:val="22"/>
          <w:szCs w:val="22"/>
        </w:rPr>
      </w:pPr>
      <w:r w:rsidRPr="00E754DA">
        <w:rPr>
          <w:rFonts w:asciiTheme="minorHAnsi" w:hAnsiTheme="minorHAnsi"/>
          <w:color w:val="000000" w:themeColor="text1"/>
          <w:sz w:val="22"/>
          <w:szCs w:val="22"/>
        </w:rPr>
        <w:t>First we imported the</w:t>
      </w:r>
      <w:r w:rsidRPr="00C20855">
        <w:rPr>
          <w:rFonts w:asciiTheme="minorHAnsi" w:hAnsiTheme="minorHAnsi"/>
          <w:color w:val="000000" w:themeColor="text1"/>
          <w:sz w:val="22"/>
          <w:szCs w:val="22"/>
        </w:rPr>
        <w:t xml:space="preserve"> </w:t>
      </w:r>
      <w:hyperlink r:id="rId48" w:anchor="flask.Flask" w:tooltip="flask.Flask" w:history="1">
        <w:r w:rsidRPr="00C20855">
          <w:rPr>
            <w:rFonts w:asciiTheme="minorHAnsi" w:hAnsiTheme="minorHAnsi" w:cs="Courier New"/>
            <w:b/>
            <w:bCs/>
            <w:color w:val="000000" w:themeColor="text1"/>
            <w:sz w:val="22"/>
            <w:szCs w:val="22"/>
            <w:bdr w:val="none" w:sz="0" w:space="0" w:color="auto" w:frame="1"/>
          </w:rPr>
          <w:t>Flask</w:t>
        </w:r>
      </w:hyperlink>
      <w:r w:rsidRPr="00C20855">
        <w:rPr>
          <w:rFonts w:asciiTheme="minorHAnsi" w:hAnsiTheme="minorHAnsi"/>
          <w:color w:val="000000" w:themeColor="text1"/>
          <w:sz w:val="22"/>
          <w:szCs w:val="22"/>
        </w:rPr>
        <w:t xml:space="preserve"> </w:t>
      </w:r>
      <w:r w:rsidRPr="00E754DA">
        <w:rPr>
          <w:rFonts w:asciiTheme="minorHAnsi" w:hAnsiTheme="minorHAnsi"/>
          <w:color w:val="000000" w:themeColor="text1"/>
          <w:sz w:val="22"/>
          <w:szCs w:val="22"/>
        </w:rPr>
        <w:t>class. An instance of this cla</w:t>
      </w:r>
      <w:r w:rsidRPr="00C20855">
        <w:rPr>
          <w:rFonts w:asciiTheme="minorHAnsi" w:hAnsiTheme="minorHAnsi"/>
          <w:color w:val="000000" w:themeColor="text1"/>
          <w:sz w:val="22"/>
          <w:szCs w:val="22"/>
        </w:rPr>
        <w:t>ss (</w:t>
      </w:r>
      <w:proofErr w:type="spellStart"/>
      <w:r w:rsidRPr="00C20855">
        <w:rPr>
          <w:rFonts w:asciiTheme="minorHAnsi" w:hAnsiTheme="minorHAnsi"/>
          <w:b/>
          <w:color w:val="000000" w:themeColor="text1"/>
          <w:sz w:val="22"/>
          <w:szCs w:val="22"/>
        </w:rPr>
        <w:t>flask_app</w:t>
      </w:r>
      <w:proofErr w:type="spellEnd"/>
      <w:r w:rsidRPr="00C20855">
        <w:rPr>
          <w:rFonts w:asciiTheme="minorHAnsi" w:hAnsiTheme="minorHAnsi"/>
          <w:color w:val="000000" w:themeColor="text1"/>
          <w:sz w:val="22"/>
          <w:szCs w:val="22"/>
        </w:rPr>
        <w:t>) will be our Web Server Gateway Interface application</w:t>
      </w:r>
    </w:p>
    <w:p w14:paraId="65A751DB" w14:textId="77777777" w:rsidR="009916C8" w:rsidRPr="00C20855" w:rsidRDefault="009916C8" w:rsidP="00BD22DB">
      <w:pPr>
        <w:numPr>
          <w:ilvl w:val="0"/>
          <w:numId w:val="54"/>
        </w:numPr>
        <w:shd w:val="clear" w:color="auto" w:fill="FFFFFF"/>
        <w:spacing w:before="100" w:beforeAutospacing="1" w:after="100" w:afterAutospacing="1"/>
        <w:rPr>
          <w:rFonts w:asciiTheme="minorHAnsi" w:hAnsiTheme="minorHAnsi"/>
          <w:color w:val="000000" w:themeColor="text1"/>
          <w:sz w:val="22"/>
          <w:szCs w:val="22"/>
        </w:rPr>
      </w:pPr>
      <w:r w:rsidRPr="00E2014B">
        <w:rPr>
          <w:rFonts w:asciiTheme="minorHAnsi" w:hAnsiTheme="minorHAnsi"/>
          <w:color w:val="000000" w:themeColor="text1"/>
          <w:sz w:val="22"/>
          <w:szCs w:val="22"/>
        </w:rPr>
        <w:t>We then use the</w:t>
      </w:r>
      <w:r w:rsidRPr="00C20855">
        <w:rPr>
          <w:rFonts w:asciiTheme="minorHAnsi" w:hAnsiTheme="minorHAnsi"/>
          <w:color w:val="000000" w:themeColor="text1"/>
          <w:sz w:val="22"/>
          <w:szCs w:val="22"/>
        </w:rPr>
        <w:t xml:space="preserve"> </w:t>
      </w:r>
      <w:hyperlink r:id="rId49" w:anchor="flask.Flask.route" w:tooltip="flask.Flask.route" w:history="1">
        <w:proofErr w:type="gramStart"/>
        <w:r w:rsidRPr="00C20855">
          <w:rPr>
            <w:rFonts w:asciiTheme="minorHAnsi" w:hAnsiTheme="minorHAnsi" w:cs="Courier New"/>
            <w:b/>
            <w:bCs/>
            <w:color w:val="000000" w:themeColor="text1"/>
            <w:sz w:val="22"/>
            <w:szCs w:val="22"/>
            <w:bdr w:val="none" w:sz="0" w:space="0" w:color="auto" w:frame="1"/>
          </w:rPr>
          <w:t>route(</w:t>
        </w:r>
        <w:proofErr w:type="gramEnd"/>
        <w:r w:rsidRPr="00C20855">
          <w:rPr>
            <w:rFonts w:asciiTheme="minorHAnsi" w:hAnsiTheme="minorHAnsi" w:cs="Courier New"/>
            <w:b/>
            <w:bCs/>
            <w:color w:val="000000" w:themeColor="text1"/>
            <w:sz w:val="22"/>
            <w:szCs w:val="22"/>
            <w:bdr w:val="none" w:sz="0" w:space="0" w:color="auto" w:frame="1"/>
          </w:rPr>
          <w:t>)</w:t>
        </w:r>
      </w:hyperlink>
      <w:r w:rsidRPr="00C20855">
        <w:rPr>
          <w:rFonts w:asciiTheme="minorHAnsi" w:hAnsiTheme="minorHAnsi"/>
          <w:color w:val="000000" w:themeColor="text1"/>
          <w:sz w:val="22"/>
          <w:szCs w:val="22"/>
        </w:rPr>
        <w:t xml:space="preserve"> </w:t>
      </w:r>
      <w:r w:rsidRPr="00E2014B">
        <w:rPr>
          <w:rFonts w:asciiTheme="minorHAnsi" w:hAnsiTheme="minorHAnsi"/>
          <w:color w:val="000000" w:themeColor="text1"/>
          <w:sz w:val="22"/>
          <w:szCs w:val="22"/>
        </w:rPr>
        <w:t xml:space="preserve">decorator to tell Flask what URL should trigger </w:t>
      </w:r>
      <w:r w:rsidRPr="00C20855">
        <w:rPr>
          <w:rFonts w:asciiTheme="minorHAnsi" w:hAnsiTheme="minorHAnsi"/>
          <w:color w:val="000000" w:themeColor="text1"/>
          <w:sz w:val="22"/>
          <w:szCs w:val="22"/>
        </w:rPr>
        <w:t>the</w:t>
      </w:r>
      <w:r w:rsidRPr="00E2014B">
        <w:rPr>
          <w:rFonts w:asciiTheme="minorHAnsi" w:hAnsiTheme="minorHAnsi"/>
          <w:color w:val="000000" w:themeColor="text1"/>
          <w:sz w:val="22"/>
          <w:szCs w:val="22"/>
        </w:rPr>
        <w:t xml:space="preserve"> function</w:t>
      </w:r>
      <w:r w:rsidRPr="00C20855">
        <w:rPr>
          <w:rFonts w:asciiTheme="minorHAnsi" w:hAnsiTheme="minorHAnsi"/>
          <w:color w:val="000000" w:themeColor="text1"/>
          <w:sz w:val="22"/>
          <w:szCs w:val="22"/>
        </w:rPr>
        <w:t xml:space="preserve"> </w:t>
      </w:r>
      <w:proofErr w:type="spellStart"/>
      <w:r w:rsidRPr="00C20855">
        <w:rPr>
          <w:rFonts w:asciiTheme="minorHAnsi" w:hAnsiTheme="minorHAnsi"/>
          <w:b/>
          <w:color w:val="000000" w:themeColor="text1"/>
          <w:sz w:val="22"/>
          <w:szCs w:val="22"/>
        </w:rPr>
        <w:t>webex_teams_webhook_events</w:t>
      </w:r>
      <w:proofErr w:type="spellEnd"/>
      <w:r w:rsidRPr="00C20855">
        <w:rPr>
          <w:rFonts w:asciiTheme="minorHAnsi" w:hAnsiTheme="minorHAnsi"/>
          <w:b/>
          <w:color w:val="000000" w:themeColor="text1"/>
          <w:sz w:val="22"/>
          <w:szCs w:val="22"/>
        </w:rPr>
        <w:t>()</w:t>
      </w:r>
      <w:r w:rsidRPr="00C20855">
        <w:rPr>
          <w:rFonts w:asciiTheme="minorHAnsi" w:hAnsiTheme="minorHAnsi"/>
          <w:color w:val="000000" w:themeColor="text1"/>
          <w:sz w:val="22"/>
          <w:szCs w:val="22"/>
        </w:rPr>
        <w:t xml:space="preserve"> each time it gets HTTP GET or POST</w:t>
      </w:r>
      <w:r w:rsidRPr="00C20855">
        <w:rPr>
          <w:rStyle w:val="FootnoteReference"/>
          <w:rFonts w:asciiTheme="minorHAnsi" w:hAnsiTheme="minorHAnsi"/>
          <w:color w:val="000000" w:themeColor="text1"/>
          <w:sz w:val="22"/>
          <w:szCs w:val="22"/>
        </w:rPr>
        <w:footnoteReference w:id="7"/>
      </w:r>
      <w:r w:rsidRPr="00C20855">
        <w:rPr>
          <w:rFonts w:asciiTheme="minorHAnsi" w:hAnsiTheme="minorHAnsi"/>
          <w:color w:val="000000" w:themeColor="text1"/>
          <w:sz w:val="22"/>
          <w:szCs w:val="22"/>
        </w:rPr>
        <w:t>. This function will only trigger in case /events link is accessed</w:t>
      </w:r>
      <w:r w:rsidRPr="00E2014B">
        <w:rPr>
          <w:rFonts w:asciiTheme="minorHAnsi" w:hAnsiTheme="minorHAnsi"/>
          <w:color w:val="000000" w:themeColor="text1"/>
          <w:sz w:val="22"/>
          <w:szCs w:val="22"/>
        </w:rPr>
        <w:t>.</w:t>
      </w:r>
    </w:p>
    <w:p w14:paraId="5EFC3DC9" w14:textId="77777777" w:rsidR="009916C8" w:rsidRDefault="009916C8" w:rsidP="009916C8">
      <w:pPr>
        <w:pStyle w:val="dC-CommandLine"/>
      </w:pPr>
      <w:proofErr w:type="gramStart"/>
      <w:r>
        <w:rPr>
          <w:b/>
          <w:bCs/>
          <w:color w:val="000080"/>
        </w:rPr>
        <w:t>from</w:t>
      </w:r>
      <w:proofErr w:type="gramEnd"/>
      <w:r>
        <w:rPr>
          <w:b/>
          <w:bCs/>
          <w:color w:val="000080"/>
        </w:rPr>
        <w:t xml:space="preserve"> </w:t>
      </w:r>
      <w:proofErr w:type="spellStart"/>
      <w:r>
        <w:t>builtins</w:t>
      </w:r>
      <w:proofErr w:type="spellEnd"/>
      <w:r>
        <w:t xml:space="preserve"> </w:t>
      </w:r>
      <w:r>
        <w:rPr>
          <w:b/>
          <w:bCs/>
          <w:color w:val="000080"/>
        </w:rPr>
        <w:t xml:space="preserve">import </w:t>
      </w:r>
      <w:r>
        <w:t>*</w:t>
      </w:r>
      <w:r>
        <w:br/>
      </w:r>
      <w:r>
        <w:br/>
      </w:r>
      <w:r>
        <w:rPr>
          <w:b/>
          <w:bCs/>
          <w:color w:val="000080"/>
        </w:rPr>
        <w:t xml:space="preserve">from </w:t>
      </w:r>
      <w:proofErr w:type="spellStart"/>
      <w:r>
        <w:t>webexteamssdk</w:t>
      </w:r>
      <w:proofErr w:type="spellEnd"/>
      <w:r>
        <w:t xml:space="preserve"> </w:t>
      </w:r>
      <w:r>
        <w:rPr>
          <w:b/>
          <w:bCs/>
          <w:color w:val="000080"/>
        </w:rPr>
        <w:t xml:space="preserve">import </w:t>
      </w:r>
      <w:proofErr w:type="spellStart"/>
      <w:r>
        <w:t>WebexTeamsAPI</w:t>
      </w:r>
      <w:proofErr w:type="spellEnd"/>
      <w:r>
        <w:br/>
      </w:r>
      <w:r>
        <w:rPr>
          <w:b/>
          <w:bCs/>
          <w:color w:val="000080"/>
        </w:rPr>
        <w:t xml:space="preserve">import </w:t>
      </w:r>
      <w:r>
        <w:t>requests</w:t>
      </w:r>
      <w:r>
        <w:br/>
      </w:r>
      <w:r>
        <w:rPr>
          <w:b/>
          <w:bCs/>
          <w:color w:val="000080"/>
        </w:rPr>
        <w:t xml:space="preserve">from </w:t>
      </w:r>
      <w:proofErr w:type="spellStart"/>
      <w:r>
        <w:t>urllib.parse</w:t>
      </w:r>
      <w:proofErr w:type="spellEnd"/>
      <w:r>
        <w:t xml:space="preserve"> </w:t>
      </w:r>
      <w:r>
        <w:rPr>
          <w:b/>
          <w:bCs/>
          <w:color w:val="000080"/>
        </w:rPr>
        <w:t xml:space="preserve">import </w:t>
      </w:r>
      <w:proofErr w:type="spellStart"/>
      <w:r>
        <w:t>urljoin</w:t>
      </w:r>
      <w:proofErr w:type="spellEnd"/>
      <w:r>
        <w:br/>
      </w:r>
      <w:r>
        <w:br/>
      </w:r>
      <w:r>
        <w:rPr>
          <w:i/>
          <w:iCs/>
          <w:color w:val="808080"/>
        </w:rPr>
        <w:t># Constants</w:t>
      </w:r>
      <w:r>
        <w:rPr>
          <w:i/>
          <w:iCs/>
          <w:color w:val="808080"/>
        </w:rPr>
        <w:br/>
      </w:r>
      <w:r>
        <w:t xml:space="preserve">NGROK_CLIENT_API_BASE_URL = </w:t>
      </w:r>
      <w:r>
        <w:rPr>
          <w:b/>
          <w:bCs/>
          <w:color w:val="008080"/>
        </w:rPr>
        <w:t>"http://localhost:4040/</w:t>
      </w:r>
      <w:proofErr w:type="spellStart"/>
      <w:r>
        <w:rPr>
          <w:b/>
          <w:bCs/>
          <w:color w:val="008080"/>
        </w:rPr>
        <w:t>api</w:t>
      </w:r>
      <w:proofErr w:type="spellEnd"/>
      <w:r>
        <w:rPr>
          <w:b/>
          <w:bCs/>
          <w:color w:val="008080"/>
        </w:rPr>
        <w:t>"</w:t>
      </w:r>
      <w:r>
        <w:rPr>
          <w:b/>
          <w:bCs/>
          <w:color w:val="008080"/>
        </w:rPr>
        <w:br/>
      </w:r>
      <w:r>
        <w:t xml:space="preserve">WEBHOOK_NAME = </w:t>
      </w:r>
      <w:r>
        <w:rPr>
          <w:b/>
          <w:bCs/>
          <w:color w:val="008080"/>
        </w:rPr>
        <w:t>"</w:t>
      </w:r>
      <w:proofErr w:type="spellStart"/>
      <w:r>
        <w:rPr>
          <w:b/>
          <w:bCs/>
          <w:color w:val="008080"/>
        </w:rPr>
        <w:t>ngrok_webhook</w:t>
      </w:r>
      <w:proofErr w:type="spellEnd"/>
      <w:r>
        <w:rPr>
          <w:b/>
          <w:bCs/>
          <w:color w:val="008080"/>
        </w:rPr>
        <w:t>"</w:t>
      </w:r>
      <w:r>
        <w:rPr>
          <w:b/>
          <w:bCs/>
          <w:color w:val="008080"/>
        </w:rPr>
        <w:br/>
      </w:r>
      <w:r>
        <w:t xml:space="preserve">WEBHOOK_URL_SUFFIX = </w:t>
      </w:r>
      <w:r>
        <w:rPr>
          <w:b/>
          <w:bCs/>
          <w:color w:val="008080"/>
        </w:rPr>
        <w:t>"/events"</w:t>
      </w:r>
      <w:r>
        <w:rPr>
          <w:b/>
          <w:bCs/>
          <w:color w:val="008080"/>
        </w:rPr>
        <w:br/>
      </w:r>
      <w:r>
        <w:t xml:space="preserve">WEBHOOK_RESOURCE = </w:t>
      </w:r>
      <w:r>
        <w:rPr>
          <w:b/>
          <w:bCs/>
          <w:color w:val="008080"/>
        </w:rPr>
        <w:t>"messages"</w:t>
      </w:r>
      <w:r>
        <w:rPr>
          <w:b/>
          <w:bCs/>
          <w:color w:val="008080"/>
        </w:rPr>
        <w:br/>
      </w:r>
      <w:r>
        <w:lastRenderedPageBreak/>
        <w:t xml:space="preserve">WEBHOOK_EVENT = </w:t>
      </w:r>
      <w:r>
        <w:rPr>
          <w:b/>
          <w:bCs/>
          <w:color w:val="008080"/>
        </w:rPr>
        <w:t>"created"</w:t>
      </w:r>
      <w:r>
        <w:rPr>
          <w:b/>
          <w:bCs/>
          <w:color w:val="008080"/>
        </w:rPr>
        <w:br/>
      </w:r>
      <w:r>
        <w:rPr>
          <w:b/>
          <w:bCs/>
          <w:color w:val="008080"/>
        </w:rPr>
        <w:br/>
      </w:r>
      <w:proofErr w:type="spellStart"/>
      <w:r>
        <w:t>bot_access_token</w:t>
      </w:r>
      <w:proofErr w:type="spellEnd"/>
      <w:r>
        <w:t xml:space="preserve"> = </w:t>
      </w:r>
      <w:r>
        <w:rPr>
          <w:b/>
          <w:bCs/>
          <w:color w:val="008080"/>
        </w:rPr>
        <w:t>'SAMPLE'</w:t>
      </w:r>
    </w:p>
    <w:p w14:paraId="0DDB3232" w14:textId="77777777" w:rsidR="009916C8" w:rsidRDefault="009916C8" w:rsidP="009916C8">
      <w:pPr>
        <w:pStyle w:val="dC-Note"/>
      </w:pPr>
      <w:r>
        <w:t xml:space="preserve">In the code above, variable </w:t>
      </w:r>
      <w:proofErr w:type="spellStart"/>
      <w:r w:rsidRPr="00B72F08">
        <w:rPr>
          <w:b/>
        </w:rPr>
        <w:t>bot_access_token</w:t>
      </w:r>
      <w:proofErr w:type="spellEnd"/>
      <w:r>
        <w:t xml:space="preserve"> should be r</w:t>
      </w:r>
      <w:r w:rsidRPr="004F4853">
        <w:t>eplace</w:t>
      </w:r>
      <w:r>
        <w:t xml:space="preserve">d with </w:t>
      </w:r>
      <w:r w:rsidRPr="004F4853">
        <w:t xml:space="preserve">Bot's Access Token </w:t>
      </w:r>
      <w:r>
        <w:t>(to be taken from lab access ticket)</w:t>
      </w:r>
    </w:p>
    <w:p w14:paraId="2D216A67" w14:textId="77777777" w:rsidR="009916C8" w:rsidRDefault="009916C8" w:rsidP="009916C8">
      <w:pPr>
        <w:pStyle w:val="dC-Normal"/>
        <w:rPr>
          <w:rFonts w:asciiTheme="minorHAnsi" w:hAnsiTheme="minorHAnsi"/>
          <w:sz w:val="22"/>
          <w:szCs w:val="22"/>
        </w:rPr>
      </w:pPr>
    </w:p>
    <w:p w14:paraId="75FBBAC5" w14:textId="77777777" w:rsidR="009916C8" w:rsidRDefault="009916C8" w:rsidP="009916C8">
      <w:pPr>
        <w:pStyle w:val="dC-Normal"/>
        <w:rPr>
          <w:rFonts w:asciiTheme="minorHAnsi" w:hAnsiTheme="minorHAnsi"/>
          <w:sz w:val="22"/>
          <w:szCs w:val="22"/>
        </w:rPr>
      </w:pPr>
      <w:r>
        <w:rPr>
          <w:rFonts w:asciiTheme="minorHAnsi" w:hAnsiTheme="minorHAnsi"/>
          <w:sz w:val="22"/>
          <w:szCs w:val="22"/>
        </w:rPr>
        <w:t xml:space="preserve">The following functions </w:t>
      </w:r>
      <w:r w:rsidRPr="005414C8">
        <w:rPr>
          <w:rFonts w:asciiTheme="minorHAnsi" w:hAnsiTheme="minorHAnsi"/>
          <w:b/>
          <w:sz w:val="22"/>
          <w:szCs w:val="22"/>
        </w:rPr>
        <w:t xml:space="preserve">are pre-built in a </w:t>
      </w:r>
      <w:r>
        <w:rPr>
          <w:rFonts w:asciiTheme="minorHAnsi" w:hAnsiTheme="minorHAnsi"/>
          <w:b/>
          <w:sz w:val="22"/>
          <w:szCs w:val="22"/>
        </w:rPr>
        <w:t>file (webhook-sample.py)</w:t>
      </w:r>
      <w:r>
        <w:rPr>
          <w:rFonts w:asciiTheme="minorHAnsi" w:hAnsiTheme="minorHAnsi"/>
          <w:sz w:val="22"/>
          <w:szCs w:val="22"/>
        </w:rPr>
        <w:t>:</w:t>
      </w:r>
    </w:p>
    <w:p w14:paraId="55391119" w14:textId="77777777" w:rsidR="009916C8" w:rsidRPr="009916C8" w:rsidRDefault="009916C8" w:rsidP="00BD22DB">
      <w:pPr>
        <w:pStyle w:val="HTMLPreformatted"/>
        <w:numPr>
          <w:ilvl w:val="0"/>
          <w:numId w:val="55"/>
        </w:numPr>
        <w:shd w:val="clear" w:color="auto" w:fill="FFFFFF"/>
        <w:tabs>
          <w:tab w:val="clear" w:pos="916"/>
          <w:tab w:val="left" w:pos="360"/>
        </w:tabs>
        <w:ind w:left="0" w:firstLine="90"/>
        <w:rPr>
          <w:rFonts w:asciiTheme="minorHAnsi" w:hAnsiTheme="minorHAnsi" w:cs="Times New Roman"/>
          <w:color w:val="000000"/>
          <w:sz w:val="22"/>
          <w:szCs w:val="22"/>
          <w:lang w:val="en-US"/>
        </w:rPr>
      </w:pPr>
      <w:proofErr w:type="spellStart"/>
      <w:r w:rsidRPr="009916C8">
        <w:rPr>
          <w:color w:val="000000"/>
          <w:sz w:val="18"/>
          <w:szCs w:val="18"/>
          <w:lang w:val="en-US"/>
        </w:rPr>
        <w:t>get_ngrok_public_url</w:t>
      </w:r>
      <w:proofErr w:type="spellEnd"/>
      <w:r w:rsidRPr="009916C8">
        <w:rPr>
          <w:color w:val="000000"/>
          <w:sz w:val="18"/>
          <w:szCs w:val="18"/>
          <w:lang w:val="en-US"/>
        </w:rPr>
        <w:t>()</w:t>
      </w:r>
      <w:r w:rsidRPr="009916C8">
        <w:rPr>
          <w:rFonts w:asciiTheme="minorHAnsi" w:hAnsiTheme="minorHAnsi" w:cs="Times New Roman"/>
          <w:color w:val="000000"/>
          <w:sz w:val="22"/>
          <w:szCs w:val="22"/>
          <w:lang w:val="en-US"/>
        </w:rPr>
        <w:t xml:space="preserve"> - Connects to an </w:t>
      </w:r>
      <w:proofErr w:type="spellStart"/>
      <w:r w:rsidRPr="009916C8">
        <w:rPr>
          <w:rFonts w:asciiTheme="minorHAnsi" w:hAnsiTheme="minorHAnsi" w:cs="Times New Roman"/>
          <w:color w:val="000000"/>
          <w:sz w:val="22"/>
          <w:szCs w:val="22"/>
          <w:lang w:val="en-US"/>
        </w:rPr>
        <w:t>Ngrok</w:t>
      </w:r>
      <w:proofErr w:type="spellEnd"/>
      <w:r w:rsidRPr="009916C8">
        <w:rPr>
          <w:rFonts w:asciiTheme="minorHAnsi" w:hAnsiTheme="minorHAnsi" w:cs="Times New Roman"/>
          <w:color w:val="000000"/>
          <w:sz w:val="22"/>
          <w:szCs w:val="22"/>
          <w:lang w:val="en-US"/>
        </w:rPr>
        <w:t xml:space="preserve"> management interface via API (http://localhost:4040/api</w:t>
      </w:r>
    </w:p>
    <w:p w14:paraId="0951DDE7"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 xml:space="preserve">/tunnels), represents answer in JSON format, providing list of forwarding URLs provided by </w:t>
      </w:r>
      <w:proofErr w:type="spellStart"/>
      <w:r w:rsidRPr="009916C8">
        <w:rPr>
          <w:rFonts w:asciiTheme="minorHAnsi" w:hAnsiTheme="minorHAnsi" w:cs="Times New Roman"/>
          <w:color w:val="000000"/>
          <w:sz w:val="22"/>
          <w:szCs w:val="22"/>
          <w:lang w:val="en-US"/>
        </w:rPr>
        <w:t>Ngrok</w:t>
      </w:r>
      <w:proofErr w:type="spellEnd"/>
      <w:r w:rsidRPr="009916C8">
        <w:rPr>
          <w:rFonts w:asciiTheme="minorHAnsi" w:hAnsiTheme="minorHAnsi" w:cs="Times New Roman"/>
          <w:color w:val="000000"/>
          <w:sz w:val="22"/>
          <w:szCs w:val="22"/>
          <w:lang w:val="en-US"/>
        </w:rPr>
        <w:t>.</w:t>
      </w:r>
    </w:p>
    <w:p w14:paraId="24BA9706"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25408C2F" w14:textId="77777777" w:rsidR="009916C8" w:rsidRPr="009916C8" w:rsidRDefault="009916C8" w:rsidP="00BD22DB">
      <w:pPr>
        <w:pStyle w:val="HTMLPreformatted"/>
        <w:numPr>
          <w:ilvl w:val="0"/>
          <w:numId w:val="55"/>
        </w:numPr>
        <w:shd w:val="clear" w:color="auto" w:fill="FFFFFF"/>
        <w:tabs>
          <w:tab w:val="clear" w:pos="916"/>
          <w:tab w:val="left" w:pos="360"/>
        </w:tabs>
        <w:ind w:left="0" w:firstLine="90"/>
        <w:rPr>
          <w:rFonts w:asciiTheme="minorHAnsi" w:hAnsiTheme="minorHAnsi" w:cs="Times New Roman"/>
          <w:color w:val="000000"/>
          <w:sz w:val="22"/>
          <w:szCs w:val="22"/>
          <w:lang w:val="en-US"/>
        </w:rPr>
      </w:pPr>
      <w:proofErr w:type="spellStart"/>
      <w:r w:rsidRPr="009916C8">
        <w:rPr>
          <w:color w:val="000000"/>
          <w:sz w:val="18"/>
          <w:szCs w:val="18"/>
          <w:lang w:val="en-US"/>
        </w:rPr>
        <w:t>get_ngrok_port</w:t>
      </w:r>
      <w:proofErr w:type="spellEnd"/>
      <w:r w:rsidRPr="009916C8">
        <w:rPr>
          <w:color w:val="000000"/>
          <w:sz w:val="18"/>
          <w:szCs w:val="18"/>
          <w:lang w:val="en-US"/>
        </w:rPr>
        <w:t xml:space="preserve"> - </w:t>
      </w:r>
      <w:r w:rsidRPr="009916C8">
        <w:rPr>
          <w:rFonts w:asciiTheme="minorHAnsi" w:hAnsiTheme="minorHAnsi" w:cs="Times New Roman"/>
          <w:color w:val="000000"/>
          <w:sz w:val="22"/>
          <w:szCs w:val="22"/>
          <w:lang w:val="en-US"/>
        </w:rPr>
        <w:t xml:space="preserve">Connects to an </w:t>
      </w:r>
      <w:proofErr w:type="spellStart"/>
      <w:r w:rsidRPr="009916C8">
        <w:rPr>
          <w:rFonts w:asciiTheme="minorHAnsi" w:hAnsiTheme="minorHAnsi" w:cs="Times New Roman"/>
          <w:color w:val="000000"/>
          <w:sz w:val="22"/>
          <w:szCs w:val="22"/>
          <w:lang w:val="en-US"/>
        </w:rPr>
        <w:t>Ngrok</w:t>
      </w:r>
      <w:proofErr w:type="spellEnd"/>
      <w:r w:rsidRPr="009916C8">
        <w:rPr>
          <w:rFonts w:asciiTheme="minorHAnsi" w:hAnsiTheme="minorHAnsi" w:cs="Times New Roman"/>
          <w:color w:val="000000"/>
          <w:sz w:val="22"/>
          <w:szCs w:val="22"/>
          <w:lang w:val="en-US"/>
        </w:rPr>
        <w:t xml:space="preserve"> management interface via API (http://localhost:4040/api</w:t>
      </w:r>
    </w:p>
    <w:p w14:paraId="384EBA18"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tunnels), represents answer in JSON format, providing port which is used by Flask web-server (</w:t>
      </w:r>
      <w:proofErr w:type="spellStart"/>
      <w:r w:rsidRPr="009916C8">
        <w:rPr>
          <w:rFonts w:asciiTheme="minorHAnsi" w:hAnsiTheme="minorHAnsi" w:cs="Times New Roman"/>
          <w:color w:val="000000"/>
          <w:sz w:val="22"/>
          <w:szCs w:val="22"/>
          <w:lang w:val="en-US"/>
        </w:rPr>
        <w:t>Ngrok</w:t>
      </w:r>
      <w:proofErr w:type="spellEnd"/>
      <w:r w:rsidRPr="009916C8">
        <w:rPr>
          <w:rFonts w:asciiTheme="minorHAnsi" w:hAnsiTheme="minorHAnsi" w:cs="Times New Roman"/>
          <w:color w:val="000000"/>
          <w:sz w:val="22"/>
          <w:szCs w:val="22"/>
          <w:lang w:val="en-US"/>
        </w:rPr>
        <w:t xml:space="preserve"> forwards all HTTP requests coming to this port on Flask)</w:t>
      </w:r>
    </w:p>
    <w:p w14:paraId="3F460E73"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7DA5228C" w14:textId="77777777" w:rsidR="009916C8" w:rsidRPr="009916C8" w:rsidRDefault="009916C8" w:rsidP="00BD22DB">
      <w:pPr>
        <w:pStyle w:val="HTMLPreformatted"/>
        <w:numPr>
          <w:ilvl w:val="0"/>
          <w:numId w:val="55"/>
        </w:numPr>
        <w:shd w:val="clear" w:color="auto" w:fill="FFFFFF"/>
        <w:tabs>
          <w:tab w:val="clear" w:pos="916"/>
          <w:tab w:val="left" w:pos="360"/>
        </w:tabs>
        <w:ind w:left="0" w:firstLine="90"/>
        <w:rPr>
          <w:color w:val="000000"/>
          <w:sz w:val="18"/>
          <w:szCs w:val="18"/>
          <w:lang w:val="en-US"/>
        </w:rPr>
      </w:pPr>
      <w:proofErr w:type="spellStart"/>
      <w:r w:rsidRPr="009916C8">
        <w:rPr>
          <w:color w:val="000000"/>
          <w:sz w:val="18"/>
          <w:szCs w:val="18"/>
          <w:lang w:val="en-US"/>
        </w:rPr>
        <w:t>delete_webhooks_with_name</w:t>
      </w:r>
      <w:proofErr w:type="spellEnd"/>
      <w:r w:rsidRPr="009916C8">
        <w:rPr>
          <w:color w:val="000000"/>
          <w:sz w:val="18"/>
          <w:szCs w:val="18"/>
          <w:lang w:val="en-US"/>
        </w:rPr>
        <w:t xml:space="preserve"> - </w:t>
      </w:r>
      <w:r w:rsidRPr="009916C8">
        <w:rPr>
          <w:rFonts w:asciiTheme="minorHAnsi" w:hAnsiTheme="minorHAnsi" w:cs="Times New Roman"/>
          <w:color w:val="000000"/>
          <w:sz w:val="22"/>
          <w:szCs w:val="22"/>
          <w:lang w:val="en-US"/>
        </w:rPr>
        <w:t xml:space="preserve">Connects to </w:t>
      </w:r>
      <w:proofErr w:type="spellStart"/>
      <w:r w:rsidRPr="009916C8">
        <w:rPr>
          <w:rFonts w:asciiTheme="minorHAnsi" w:hAnsiTheme="minorHAnsi" w:cs="Times New Roman"/>
          <w:color w:val="000000"/>
          <w:sz w:val="22"/>
          <w:szCs w:val="22"/>
          <w:lang w:val="en-US"/>
        </w:rPr>
        <w:t>Webex</w:t>
      </w:r>
      <w:proofErr w:type="spellEnd"/>
      <w:r w:rsidRPr="009916C8">
        <w:rPr>
          <w:rFonts w:asciiTheme="minorHAnsi" w:hAnsiTheme="minorHAnsi" w:cs="Times New Roman"/>
          <w:color w:val="000000"/>
          <w:sz w:val="22"/>
          <w:szCs w:val="22"/>
          <w:lang w:val="en-US"/>
        </w:rPr>
        <w:t xml:space="preserve"> Teams API to check whether there is </w:t>
      </w:r>
      <w:proofErr w:type="spellStart"/>
      <w:r w:rsidRPr="009916C8">
        <w:rPr>
          <w:rFonts w:asciiTheme="minorHAnsi" w:hAnsiTheme="minorHAnsi" w:cs="Times New Roman"/>
          <w:color w:val="000000"/>
          <w:sz w:val="22"/>
          <w:szCs w:val="22"/>
          <w:lang w:val="en-US"/>
        </w:rPr>
        <w:t>Webhook</w:t>
      </w:r>
      <w:proofErr w:type="spellEnd"/>
      <w:r w:rsidRPr="009916C8">
        <w:rPr>
          <w:rFonts w:asciiTheme="minorHAnsi" w:hAnsiTheme="minorHAnsi" w:cs="Times New Roman"/>
          <w:color w:val="000000"/>
          <w:sz w:val="22"/>
          <w:szCs w:val="22"/>
          <w:lang w:val="en-US"/>
        </w:rPr>
        <w:t xml:space="preserve"> with the same name (uses WEBHOOK_NAME constant), if so, deletes it and creates new.</w:t>
      </w:r>
    </w:p>
    <w:p w14:paraId="432B4DB8" w14:textId="77777777" w:rsidR="009916C8" w:rsidRPr="009916C8" w:rsidRDefault="009916C8" w:rsidP="009916C8">
      <w:pPr>
        <w:pStyle w:val="HTMLPreformatted"/>
        <w:shd w:val="clear" w:color="auto" w:fill="FFFFFF"/>
        <w:tabs>
          <w:tab w:val="clear" w:pos="916"/>
          <w:tab w:val="left" w:pos="360"/>
        </w:tabs>
        <w:ind w:firstLine="90"/>
        <w:rPr>
          <w:color w:val="000000"/>
          <w:sz w:val="18"/>
          <w:szCs w:val="18"/>
          <w:lang w:val="en-US"/>
        </w:rPr>
      </w:pPr>
    </w:p>
    <w:p w14:paraId="6F51653B" w14:textId="77777777" w:rsidR="009916C8" w:rsidRPr="009916C8" w:rsidRDefault="009916C8" w:rsidP="00BD22DB">
      <w:pPr>
        <w:pStyle w:val="HTMLPreformatted"/>
        <w:numPr>
          <w:ilvl w:val="0"/>
          <w:numId w:val="55"/>
        </w:numPr>
        <w:shd w:val="clear" w:color="auto" w:fill="FFFFFF"/>
        <w:tabs>
          <w:tab w:val="clear" w:pos="916"/>
          <w:tab w:val="left" w:pos="360"/>
        </w:tabs>
        <w:ind w:left="0" w:firstLine="90"/>
        <w:rPr>
          <w:rFonts w:asciiTheme="minorHAnsi" w:hAnsiTheme="minorHAnsi" w:cs="Times New Roman"/>
          <w:color w:val="000000"/>
          <w:sz w:val="22"/>
          <w:szCs w:val="22"/>
          <w:lang w:val="en-US"/>
        </w:rPr>
      </w:pPr>
      <w:proofErr w:type="spellStart"/>
      <w:r w:rsidRPr="009916C8">
        <w:rPr>
          <w:color w:val="000000"/>
          <w:sz w:val="18"/>
          <w:szCs w:val="18"/>
          <w:lang w:val="en-US"/>
        </w:rPr>
        <w:t>create_ngrok_</w:t>
      </w:r>
      <w:proofErr w:type="gramStart"/>
      <w:r w:rsidRPr="009916C8">
        <w:rPr>
          <w:color w:val="000000"/>
          <w:sz w:val="18"/>
          <w:szCs w:val="18"/>
          <w:lang w:val="en-US"/>
        </w:rPr>
        <w:t>webhook</w:t>
      </w:r>
      <w:proofErr w:type="spellEnd"/>
      <w:r w:rsidRPr="009916C8">
        <w:rPr>
          <w:color w:val="000000"/>
          <w:sz w:val="18"/>
          <w:szCs w:val="18"/>
          <w:lang w:val="en-US"/>
        </w:rPr>
        <w:t>(</w:t>
      </w:r>
      <w:proofErr w:type="spellStart"/>
      <w:proofErr w:type="gramEnd"/>
      <w:r w:rsidRPr="009916C8">
        <w:rPr>
          <w:color w:val="000000"/>
          <w:sz w:val="18"/>
          <w:szCs w:val="18"/>
          <w:lang w:val="en-US"/>
        </w:rPr>
        <w:t>api</w:t>
      </w:r>
      <w:proofErr w:type="spellEnd"/>
      <w:r w:rsidRPr="009916C8">
        <w:rPr>
          <w:color w:val="000000"/>
          <w:sz w:val="18"/>
          <w:szCs w:val="18"/>
          <w:lang w:val="en-US"/>
        </w:rPr>
        <w:t xml:space="preserve">, </w:t>
      </w:r>
      <w:proofErr w:type="spellStart"/>
      <w:r w:rsidRPr="009916C8">
        <w:rPr>
          <w:color w:val="000000"/>
          <w:sz w:val="18"/>
          <w:szCs w:val="18"/>
          <w:lang w:val="en-US"/>
        </w:rPr>
        <w:t>ngrok_public_url</w:t>
      </w:r>
      <w:proofErr w:type="spellEnd"/>
      <w:r w:rsidRPr="009916C8">
        <w:rPr>
          <w:color w:val="000000"/>
          <w:sz w:val="18"/>
          <w:szCs w:val="18"/>
          <w:lang w:val="en-US"/>
        </w:rPr>
        <w:t xml:space="preserve">, WEBHOOK_NAME) - </w:t>
      </w:r>
      <w:r w:rsidRPr="009916C8">
        <w:rPr>
          <w:rFonts w:asciiTheme="minorHAnsi" w:hAnsiTheme="minorHAnsi" w:cs="Times New Roman"/>
          <w:color w:val="000000"/>
          <w:sz w:val="22"/>
          <w:szCs w:val="22"/>
          <w:lang w:val="en-US"/>
        </w:rPr>
        <w:t xml:space="preserve">Connects to </w:t>
      </w:r>
      <w:proofErr w:type="spellStart"/>
      <w:r w:rsidRPr="009916C8">
        <w:rPr>
          <w:rFonts w:asciiTheme="minorHAnsi" w:hAnsiTheme="minorHAnsi" w:cs="Times New Roman"/>
          <w:color w:val="000000"/>
          <w:sz w:val="22"/>
          <w:szCs w:val="22"/>
          <w:lang w:val="en-US"/>
        </w:rPr>
        <w:t>Webex</w:t>
      </w:r>
      <w:proofErr w:type="spellEnd"/>
      <w:r w:rsidRPr="009916C8">
        <w:rPr>
          <w:rFonts w:asciiTheme="minorHAnsi" w:hAnsiTheme="minorHAnsi" w:cs="Times New Roman"/>
          <w:color w:val="000000"/>
          <w:sz w:val="22"/>
          <w:szCs w:val="22"/>
          <w:lang w:val="en-US"/>
        </w:rPr>
        <w:t xml:space="preserve"> Teams API to create a new </w:t>
      </w:r>
      <w:proofErr w:type="spellStart"/>
      <w:r w:rsidRPr="009916C8">
        <w:rPr>
          <w:rFonts w:asciiTheme="minorHAnsi" w:hAnsiTheme="minorHAnsi" w:cs="Times New Roman"/>
          <w:color w:val="000000"/>
          <w:sz w:val="22"/>
          <w:szCs w:val="22"/>
          <w:lang w:val="en-US"/>
        </w:rPr>
        <w:t>Webhook</w:t>
      </w:r>
      <w:proofErr w:type="spellEnd"/>
      <w:r w:rsidRPr="009916C8">
        <w:rPr>
          <w:rFonts w:asciiTheme="minorHAnsi" w:hAnsiTheme="minorHAnsi" w:cs="Times New Roman"/>
          <w:color w:val="000000"/>
          <w:sz w:val="22"/>
          <w:szCs w:val="22"/>
          <w:lang w:val="en-US"/>
        </w:rPr>
        <w:t xml:space="preserve"> with parameters specified.</w:t>
      </w:r>
    </w:p>
    <w:p w14:paraId="20A57D06" w14:textId="77777777" w:rsidR="009916C8" w:rsidRPr="009916C8" w:rsidRDefault="009916C8" w:rsidP="009916C8">
      <w:pPr>
        <w:pStyle w:val="HTMLPreformatted"/>
        <w:shd w:val="clear" w:color="auto" w:fill="FFFFFF"/>
        <w:tabs>
          <w:tab w:val="clear" w:pos="916"/>
          <w:tab w:val="left" w:pos="360"/>
        </w:tabs>
        <w:ind w:firstLine="90"/>
        <w:rPr>
          <w:rFonts w:asciiTheme="minorHAnsi" w:hAnsiTheme="minorHAnsi" w:cs="Times New Roman"/>
          <w:color w:val="000000"/>
          <w:sz w:val="22"/>
          <w:szCs w:val="22"/>
          <w:lang w:val="en-US"/>
        </w:rPr>
      </w:pPr>
    </w:p>
    <w:p w14:paraId="07BA1AF0" w14:textId="77777777" w:rsidR="009916C8" w:rsidRPr="009916C8" w:rsidRDefault="009916C8" w:rsidP="00BD22DB">
      <w:pPr>
        <w:pStyle w:val="HTMLPreformatted"/>
        <w:numPr>
          <w:ilvl w:val="0"/>
          <w:numId w:val="55"/>
        </w:numPr>
        <w:shd w:val="clear" w:color="auto" w:fill="FFFFFF"/>
        <w:tabs>
          <w:tab w:val="clear" w:pos="916"/>
          <w:tab w:val="left" w:pos="360"/>
        </w:tabs>
        <w:ind w:left="0" w:firstLine="90"/>
        <w:rPr>
          <w:rFonts w:asciiTheme="minorHAnsi" w:hAnsiTheme="minorHAnsi" w:cs="Times New Roman"/>
          <w:color w:val="000000"/>
          <w:sz w:val="22"/>
          <w:szCs w:val="22"/>
          <w:lang w:val="en-US"/>
        </w:rPr>
      </w:pPr>
      <w:proofErr w:type="spellStart"/>
      <w:r w:rsidRPr="009916C8">
        <w:rPr>
          <w:color w:val="000000"/>
          <w:sz w:val="18"/>
          <w:szCs w:val="18"/>
          <w:lang w:val="en-US"/>
        </w:rPr>
        <w:t>create_webhook</w:t>
      </w:r>
      <w:proofErr w:type="spellEnd"/>
      <w:r w:rsidRPr="009916C8">
        <w:rPr>
          <w:color w:val="000000"/>
          <w:sz w:val="18"/>
          <w:szCs w:val="18"/>
          <w:lang w:val="en-US"/>
        </w:rPr>
        <w:t xml:space="preserve"> </w:t>
      </w:r>
      <w:r w:rsidRPr="009916C8">
        <w:rPr>
          <w:rFonts w:asciiTheme="minorHAnsi" w:hAnsiTheme="minorHAnsi" w:cs="Times New Roman"/>
          <w:color w:val="000000"/>
          <w:sz w:val="22"/>
          <w:szCs w:val="22"/>
          <w:lang w:val="en-US"/>
        </w:rPr>
        <w:t>– Invokes another functions (</w:t>
      </w:r>
      <w:proofErr w:type="spellStart"/>
      <w:r w:rsidRPr="009916C8">
        <w:rPr>
          <w:rFonts w:asciiTheme="minorHAnsi" w:hAnsiTheme="minorHAnsi" w:cs="Times New Roman"/>
          <w:color w:val="000000"/>
          <w:sz w:val="22"/>
          <w:szCs w:val="22"/>
          <w:lang w:val="en-US"/>
        </w:rPr>
        <w:t>delete_webhooks_with_name</w:t>
      </w:r>
      <w:proofErr w:type="spellEnd"/>
      <w:r w:rsidRPr="009916C8">
        <w:rPr>
          <w:rFonts w:asciiTheme="minorHAnsi" w:hAnsiTheme="minorHAnsi" w:cs="Times New Roman"/>
          <w:color w:val="000000"/>
          <w:sz w:val="22"/>
          <w:szCs w:val="22"/>
          <w:lang w:val="en-US"/>
        </w:rPr>
        <w:t xml:space="preserve">, </w:t>
      </w:r>
      <w:proofErr w:type="spellStart"/>
      <w:r w:rsidRPr="009916C8">
        <w:rPr>
          <w:rFonts w:asciiTheme="minorHAnsi" w:hAnsiTheme="minorHAnsi" w:cs="Times New Roman"/>
          <w:color w:val="000000"/>
          <w:sz w:val="22"/>
          <w:szCs w:val="22"/>
          <w:lang w:val="en-US"/>
        </w:rPr>
        <w:t>get_ngrok_public_</w:t>
      </w:r>
      <w:proofErr w:type="gramStart"/>
      <w:r w:rsidRPr="009916C8">
        <w:rPr>
          <w:rFonts w:asciiTheme="minorHAnsi" w:hAnsiTheme="minorHAnsi" w:cs="Times New Roman"/>
          <w:color w:val="000000"/>
          <w:sz w:val="22"/>
          <w:szCs w:val="22"/>
          <w:lang w:val="en-US"/>
        </w:rPr>
        <w:t>url</w:t>
      </w:r>
      <w:proofErr w:type="spellEnd"/>
      <w:r w:rsidRPr="009916C8">
        <w:rPr>
          <w:rFonts w:asciiTheme="minorHAnsi" w:hAnsiTheme="minorHAnsi" w:cs="Times New Roman"/>
          <w:color w:val="000000"/>
          <w:sz w:val="22"/>
          <w:szCs w:val="22"/>
          <w:lang w:val="en-US"/>
        </w:rPr>
        <w:t>(</w:t>
      </w:r>
      <w:proofErr w:type="gramEnd"/>
      <w:r w:rsidRPr="009916C8">
        <w:rPr>
          <w:rFonts w:asciiTheme="minorHAnsi" w:hAnsiTheme="minorHAnsi" w:cs="Times New Roman"/>
          <w:color w:val="000000"/>
          <w:sz w:val="22"/>
          <w:szCs w:val="22"/>
          <w:lang w:val="en-US"/>
        </w:rPr>
        <w:t xml:space="preserve">), and, finally, </w:t>
      </w:r>
      <w:proofErr w:type="spellStart"/>
      <w:r w:rsidRPr="009916C8">
        <w:rPr>
          <w:rFonts w:asciiTheme="minorHAnsi" w:hAnsiTheme="minorHAnsi" w:cs="Times New Roman"/>
          <w:color w:val="000000"/>
          <w:sz w:val="22"/>
          <w:szCs w:val="22"/>
          <w:lang w:val="en-US"/>
        </w:rPr>
        <w:t>reate_ngrok_webhook</w:t>
      </w:r>
      <w:proofErr w:type="spellEnd"/>
      <w:r w:rsidRPr="009916C8">
        <w:rPr>
          <w:rFonts w:asciiTheme="minorHAnsi" w:hAnsiTheme="minorHAnsi" w:cs="Times New Roman"/>
          <w:color w:val="000000"/>
          <w:sz w:val="22"/>
          <w:szCs w:val="22"/>
          <w:lang w:val="en-US"/>
        </w:rPr>
        <w:t xml:space="preserve">) to create </w:t>
      </w:r>
      <w:proofErr w:type="spellStart"/>
      <w:r w:rsidRPr="009916C8">
        <w:rPr>
          <w:rFonts w:asciiTheme="minorHAnsi" w:hAnsiTheme="minorHAnsi" w:cs="Times New Roman"/>
          <w:color w:val="000000"/>
          <w:sz w:val="22"/>
          <w:szCs w:val="22"/>
          <w:lang w:val="en-US"/>
        </w:rPr>
        <w:t>Webhook</w:t>
      </w:r>
      <w:proofErr w:type="spellEnd"/>
      <w:r w:rsidRPr="009916C8">
        <w:rPr>
          <w:rFonts w:asciiTheme="minorHAnsi" w:hAnsiTheme="minorHAnsi" w:cs="Times New Roman"/>
          <w:color w:val="000000"/>
          <w:sz w:val="22"/>
          <w:szCs w:val="22"/>
          <w:lang w:val="en-US"/>
        </w:rPr>
        <w:t>.</w:t>
      </w:r>
    </w:p>
    <w:p w14:paraId="09A80ECE" w14:textId="77777777" w:rsidR="009916C8" w:rsidRPr="009916C8" w:rsidRDefault="009916C8" w:rsidP="009916C8">
      <w:pPr>
        <w:pStyle w:val="HTMLPreformatted"/>
        <w:shd w:val="clear" w:color="auto" w:fill="FFFFFF"/>
        <w:rPr>
          <w:color w:val="000000"/>
          <w:sz w:val="18"/>
          <w:szCs w:val="18"/>
          <w:lang w:val="en-US"/>
        </w:rPr>
      </w:pPr>
    </w:p>
    <w:p w14:paraId="0F4CAF5C" w14:textId="77777777" w:rsidR="009916C8" w:rsidRPr="009916C8" w:rsidRDefault="009916C8" w:rsidP="009916C8">
      <w:pPr>
        <w:pStyle w:val="HTMLPreformatted"/>
        <w:shd w:val="clear" w:color="auto" w:fill="FFFFFF"/>
        <w:rPr>
          <w:rFonts w:asciiTheme="minorHAnsi" w:hAnsiTheme="minorHAnsi" w:cs="Times New Roman"/>
          <w:color w:val="000000"/>
          <w:sz w:val="22"/>
          <w:szCs w:val="22"/>
          <w:lang w:val="en-US"/>
        </w:rPr>
      </w:pPr>
      <w:r w:rsidRPr="009916C8">
        <w:rPr>
          <w:rFonts w:asciiTheme="minorHAnsi" w:hAnsiTheme="minorHAnsi" w:cs="Times New Roman"/>
          <w:color w:val="000000"/>
          <w:sz w:val="22"/>
          <w:szCs w:val="22"/>
          <w:lang w:val="en-US"/>
        </w:rPr>
        <w:t xml:space="preserve">Invoke </w:t>
      </w:r>
      <w:proofErr w:type="spellStart"/>
      <w:r w:rsidRPr="009916C8">
        <w:rPr>
          <w:lang w:val="en-US"/>
        </w:rPr>
        <w:t>create_</w:t>
      </w:r>
      <w:proofErr w:type="gramStart"/>
      <w:r w:rsidRPr="009916C8">
        <w:rPr>
          <w:lang w:val="en-US"/>
        </w:rPr>
        <w:t>webhook</w:t>
      </w:r>
      <w:proofErr w:type="spellEnd"/>
      <w:r w:rsidRPr="009916C8">
        <w:rPr>
          <w:lang w:val="en-US"/>
        </w:rPr>
        <w:t>(</w:t>
      </w:r>
      <w:proofErr w:type="spellStart"/>
      <w:proofErr w:type="gramEnd"/>
      <w:r w:rsidRPr="009916C8">
        <w:rPr>
          <w:lang w:val="en-US"/>
        </w:rPr>
        <w:t>api,WEBHOOK_NAME</w:t>
      </w:r>
      <w:proofErr w:type="spellEnd"/>
      <w:r w:rsidRPr="009916C8">
        <w:rPr>
          <w:lang w:val="en-US"/>
        </w:rPr>
        <w:t xml:space="preserve">) </w:t>
      </w:r>
      <w:r w:rsidRPr="009916C8">
        <w:rPr>
          <w:rFonts w:asciiTheme="minorHAnsi" w:hAnsiTheme="minorHAnsi" w:cs="Times New Roman"/>
          <w:color w:val="000000"/>
          <w:sz w:val="22"/>
          <w:szCs w:val="22"/>
          <w:lang w:val="en-US"/>
        </w:rPr>
        <w:t xml:space="preserve">function to create a </w:t>
      </w:r>
      <w:proofErr w:type="spellStart"/>
      <w:r w:rsidRPr="009916C8">
        <w:rPr>
          <w:rFonts w:asciiTheme="minorHAnsi" w:hAnsiTheme="minorHAnsi" w:cs="Times New Roman"/>
          <w:color w:val="000000"/>
          <w:sz w:val="22"/>
          <w:szCs w:val="22"/>
          <w:lang w:val="en-US"/>
        </w:rPr>
        <w:t>Webhook</w:t>
      </w:r>
      <w:proofErr w:type="spellEnd"/>
      <w:r w:rsidRPr="009916C8">
        <w:rPr>
          <w:rFonts w:asciiTheme="minorHAnsi" w:hAnsiTheme="minorHAnsi" w:cs="Times New Roman"/>
          <w:color w:val="000000"/>
          <w:sz w:val="22"/>
          <w:szCs w:val="22"/>
          <w:lang w:val="en-US"/>
        </w:rPr>
        <w:t xml:space="preserve"> if webhook-sample.py is running as main application:</w:t>
      </w:r>
    </w:p>
    <w:p w14:paraId="0BF00A95" w14:textId="77777777" w:rsidR="009916C8" w:rsidRPr="009916C8" w:rsidRDefault="009916C8" w:rsidP="009916C8">
      <w:pPr>
        <w:pStyle w:val="HTMLPreformatted"/>
        <w:shd w:val="clear" w:color="auto" w:fill="FFFFFF"/>
        <w:rPr>
          <w:lang w:val="en-US"/>
        </w:rPr>
      </w:pPr>
    </w:p>
    <w:p w14:paraId="12D2A569" w14:textId="77777777" w:rsidR="009916C8" w:rsidRDefault="009916C8" w:rsidP="009916C8">
      <w:pPr>
        <w:pStyle w:val="dC-CommandLine"/>
      </w:pPr>
      <w:proofErr w:type="gramStart"/>
      <w:r>
        <w:rPr>
          <w:b/>
          <w:bCs/>
          <w:color w:val="000080"/>
        </w:rPr>
        <w:t>if</w:t>
      </w:r>
      <w:proofErr w:type="gramEnd"/>
      <w:r>
        <w:rPr>
          <w:b/>
          <w:bCs/>
          <w:color w:val="000080"/>
        </w:rPr>
        <w:t xml:space="preserve"> </w:t>
      </w:r>
      <w:r>
        <w:t xml:space="preserve">__name__ == </w:t>
      </w:r>
      <w:r>
        <w:rPr>
          <w:b/>
          <w:bCs/>
          <w:color w:val="008080"/>
        </w:rPr>
        <w:t>"__main__"</w:t>
      </w:r>
      <w:r>
        <w:t>:</w:t>
      </w:r>
      <w:r>
        <w:br/>
        <w:t xml:space="preserve">    </w:t>
      </w:r>
      <w:proofErr w:type="spellStart"/>
      <w:r>
        <w:t>api</w:t>
      </w:r>
      <w:proofErr w:type="spellEnd"/>
      <w:r>
        <w:t xml:space="preserve"> = </w:t>
      </w:r>
      <w:proofErr w:type="spellStart"/>
      <w:r>
        <w:t>WebexTeamsAPI</w:t>
      </w:r>
      <w:proofErr w:type="spellEnd"/>
      <w:r>
        <w:t>(</w:t>
      </w:r>
      <w:proofErr w:type="spellStart"/>
      <w:r>
        <w:t>bot_access_token</w:t>
      </w:r>
      <w:proofErr w:type="spellEnd"/>
      <w:r>
        <w:t>)</w:t>
      </w:r>
      <w:r>
        <w:br/>
      </w:r>
      <w:r>
        <w:br/>
        <w:t xml:space="preserve">    </w:t>
      </w:r>
      <w:r>
        <w:rPr>
          <w:b/>
          <w:bCs/>
          <w:color w:val="008080"/>
        </w:rPr>
        <w:t xml:space="preserve">"""Delete previous </w:t>
      </w:r>
      <w:proofErr w:type="spellStart"/>
      <w:r>
        <w:rPr>
          <w:b/>
          <w:bCs/>
          <w:color w:val="008080"/>
        </w:rPr>
        <w:t>webhooks</w:t>
      </w:r>
      <w:proofErr w:type="spellEnd"/>
      <w:r>
        <w:rPr>
          <w:b/>
          <w:bCs/>
          <w:color w:val="008080"/>
        </w:rPr>
        <w:t xml:space="preserve">. If local </w:t>
      </w:r>
      <w:proofErr w:type="spellStart"/>
      <w:r>
        <w:rPr>
          <w:b/>
          <w:bCs/>
          <w:color w:val="008080"/>
        </w:rPr>
        <w:t>ngrok</w:t>
      </w:r>
      <w:proofErr w:type="spellEnd"/>
      <w:r>
        <w:rPr>
          <w:b/>
          <w:bCs/>
          <w:color w:val="008080"/>
        </w:rPr>
        <w:t xml:space="preserve"> tunnel, create a </w:t>
      </w:r>
      <w:proofErr w:type="spellStart"/>
      <w:r>
        <w:rPr>
          <w:b/>
          <w:bCs/>
          <w:color w:val="008080"/>
        </w:rPr>
        <w:t>webhook</w:t>
      </w:r>
      <w:proofErr w:type="spellEnd"/>
      <w:r>
        <w:rPr>
          <w:b/>
          <w:bCs/>
          <w:color w:val="008080"/>
        </w:rPr>
        <w:t>."""</w:t>
      </w:r>
      <w:r>
        <w:rPr>
          <w:b/>
          <w:bCs/>
          <w:color w:val="008080"/>
        </w:rPr>
        <w:br/>
        <w:t xml:space="preserve">    </w:t>
      </w:r>
      <w:proofErr w:type="gramStart"/>
      <w:r>
        <w:rPr>
          <w:b/>
          <w:bCs/>
          <w:color w:val="000080"/>
        </w:rPr>
        <w:t>if</w:t>
      </w:r>
      <w:proofErr w:type="gramEnd"/>
      <w:r>
        <w:rPr>
          <w:b/>
          <w:bCs/>
          <w:color w:val="000080"/>
        </w:rPr>
        <w:t xml:space="preserve"> </w:t>
      </w:r>
      <w:proofErr w:type="spellStart"/>
      <w:r>
        <w:t>create_webhook</w:t>
      </w:r>
      <w:proofErr w:type="spellEnd"/>
      <w:r>
        <w:t>(</w:t>
      </w:r>
      <w:proofErr w:type="spellStart"/>
      <w:r>
        <w:t>api,WEBHOOK_NAME</w:t>
      </w:r>
      <w:proofErr w:type="spellEnd"/>
      <w:r>
        <w:t>):</w:t>
      </w:r>
      <w:r>
        <w:br/>
        <w:t xml:space="preserve">        </w:t>
      </w:r>
      <w:proofErr w:type="spellStart"/>
      <w:r>
        <w:t>ngrok_port</w:t>
      </w:r>
      <w:proofErr w:type="spellEnd"/>
      <w:r>
        <w:t xml:space="preserve"> = </w:t>
      </w:r>
      <w:proofErr w:type="spellStart"/>
      <w:r>
        <w:t>get_ngrok_port</w:t>
      </w:r>
      <w:proofErr w:type="spellEnd"/>
      <w:r>
        <w:t>()</w:t>
      </w:r>
      <w:r>
        <w:br/>
      </w:r>
      <w:r>
        <w:br/>
        <w:t xml:space="preserve">    </w:t>
      </w:r>
      <w:r>
        <w:rPr>
          <w:b/>
          <w:bCs/>
          <w:color w:val="000080"/>
        </w:rPr>
        <w:t>else</w:t>
      </w:r>
      <w:r>
        <w:t>:</w:t>
      </w:r>
      <w:r>
        <w:br/>
        <w:t xml:space="preserve">        </w:t>
      </w:r>
      <w:r>
        <w:rPr>
          <w:color w:val="000080"/>
        </w:rPr>
        <w:t>print</w:t>
      </w:r>
      <w:r>
        <w:t>(</w:t>
      </w:r>
      <w:r>
        <w:rPr>
          <w:b/>
          <w:bCs/>
          <w:color w:val="008080"/>
        </w:rPr>
        <w:t>'Can</w:t>
      </w:r>
      <w:r>
        <w:rPr>
          <w:b/>
          <w:bCs/>
          <w:color w:val="000080"/>
        </w:rPr>
        <w:t>\'</w:t>
      </w:r>
      <w:r>
        <w:rPr>
          <w:b/>
          <w:bCs/>
          <w:color w:val="008080"/>
        </w:rPr>
        <w:t xml:space="preserve">t create </w:t>
      </w:r>
      <w:proofErr w:type="spellStart"/>
      <w:r>
        <w:rPr>
          <w:b/>
          <w:bCs/>
          <w:color w:val="008080"/>
        </w:rPr>
        <w:t>webhook</w:t>
      </w:r>
      <w:proofErr w:type="spellEnd"/>
      <w:r>
        <w:rPr>
          <w:b/>
          <w:bCs/>
          <w:color w:val="008080"/>
        </w:rPr>
        <w:t xml:space="preserve"> for </w:t>
      </w:r>
      <w:proofErr w:type="spellStart"/>
      <w:r>
        <w:rPr>
          <w:b/>
          <w:bCs/>
          <w:color w:val="008080"/>
        </w:rPr>
        <w:t>WebexTeams</w:t>
      </w:r>
      <w:proofErr w:type="spellEnd"/>
      <w:r>
        <w:rPr>
          <w:b/>
          <w:bCs/>
          <w:color w:val="008080"/>
        </w:rPr>
        <w:t>'</w:t>
      </w:r>
      <w:r>
        <w:t>)</w:t>
      </w:r>
    </w:p>
    <w:p w14:paraId="36207839" w14:textId="77777777" w:rsidR="009916C8" w:rsidRDefault="009916C8" w:rsidP="009916C8">
      <w:pPr>
        <w:pStyle w:val="dc-H5"/>
      </w:pPr>
      <w:r w:rsidRPr="00A56B8A">
        <w:t xml:space="preserve">Prepare and test Python code </w:t>
      </w:r>
      <w:r>
        <w:t>for core Sample’s bot functionality</w:t>
      </w:r>
    </w:p>
    <w:p w14:paraId="16B0FCB3" w14:textId="77777777" w:rsidR="009916C8" w:rsidRPr="00C20855" w:rsidRDefault="009916C8" w:rsidP="009916C8">
      <w:pPr>
        <w:pStyle w:val="dC-Normal"/>
        <w:rPr>
          <w:rFonts w:asciiTheme="minorHAnsi" w:hAnsiTheme="minorHAnsi"/>
          <w:sz w:val="22"/>
          <w:szCs w:val="22"/>
        </w:rPr>
      </w:pPr>
      <w:r w:rsidRPr="00C20855">
        <w:rPr>
          <w:rFonts w:asciiTheme="minorHAnsi" w:hAnsiTheme="minorHAnsi"/>
          <w:sz w:val="22"/>
          <w:szCs w:val="22"/>
        </w:rPr>
        <w:t xml:space="preserve">Open the following file in the following directory: </w:t>
      </w:r>
      <w:proofErr w:type="spellStart"/>
      <w:r w:rsidRPr="00C20855">
        <w:rPr>
          <w:rFonts w:asciiTheme="minorHAnsi" w:hAnsiTheme="minorHAnsi"/>
          <w:sz w:val="22"/>
          <w:szCs w:val="22"/>
        </w:rPr>
        <w:t>bot_sample</w:t>
      </w:r>
      <w:proofErr w:type="spellEnd"/>
      <w:r w:rsidRPr="00C20855">
        <w:rPr>
          <w:rFonts w:asciiTheme="minorHAnsi" w:hAnsiTheme="minorHAnsi"/>
          <w:sz w:val="22"/>
          <w:szCs w:val="22"/>
        </w:rPr>
        <w:t xml:space="preserve"> -&gt; </w:t>
      </w:r>
      <w:r>
        <w:rPr>
          <w:rFonts w:asciiTheme="minorHAnsi" w:hAnsiTheme="minorHAnsi"/>
          <w:sz w:val="22"/>
          <w:szCs w:val="22"/>
        </w:rPr>
        <w:t>bot-sample.py</w:t>
      </w:r>
    </w:p>
    <w:p w14:paraId="1EDB1846" w14:textId="77777777" w:rsidR="009916C8" w:rsidRPr="00C20855" w:rsidRDefault="009916C8" w:rsidP="009916C8">
      <w:pPr>
        <w:pStyle w:val="dC-Normal"/>
        <w:rPr>
          <w:rFonts w:asciiTheme="minorHAnsi" w:hAnsiTheme="minorHAnsi"/>
          <w:b/>
          <w:sz w:val="22"/>
          <w:szCs w:val="22"/>
        </w:rPr>
      </w:pPr>
      <w:proofErr w:type="gramStart"/>
      <w:r>
        <w:rPr>
          <w:rFonts w:asciiTheme="minorHAnsi" w:hAnsiTheme="minorHAnsi"/>
          <w:b/>
          <w:sz w:val="22"/>
          <w:szCs w:val="22"/>
        </w:rPr>
        <w:t>bot-sample</w:t>
      </w:r>
      <w:r w:rsidRPr="00C20855">
        <w:rPr>
          <w:rFonts w:asciiTheme="minorHAnsi" w:hAnsiTheme="minorHAnsi"/>
          <w:b/>
          <w:sz w:val="22"/>
          <w:szCs w:val="22"/>
        </w:rPr>
        <w:t>.py</w:t>
      </w:r>
      <w:proofErr w:type="gramEnd"/>
    </w:p>
    <w:p w14:paraId="563F0693" w14:textId="77777777" w:rsidR="009916C8" w:rsidRDefault="009916C8" w:rsidP="009916C8">
      <w:pPr>
        <w:pStyle w:val="dC-CommandLine"/>
      </w:pPr>
      <w:r>
        <w:t># Core bot functionality</w:t>
      </w:r>
      <w:r>
        <w:br/>
        <w:t xml:space="preserve"># Your </w:t>
      </w:r>
      <w:proofErr w:type="spellStart"/>
      <w:r>
        <w:t>Webex</w:t>
      </w:r>
      <w:proofErr w:type="spellEnd"/>
      <w:r>
        <w:t xml:space="preserve"> Teams </w:t>
      </w:r>
      <w:proofErr w:type="spellStart"/>
      <w:r>
        <w:t>webhook</w:t>
      </w:r>
      <w:proofErr w:type="spellEnd"/>
      <w:r>
        <w:t xml:space="preserve"> should point to http://&lt;serverip&gt;:5000/events</w:t>
      </w:r>
      <w:r>
        <w:br/>
      </w:r>
      <w:r>
        <w:rPr>
          <w:color w:val="0000B2"/>
        </w:rPr>
        <w:t>@</w:t>
      </w:r>
      <w:proofErr w:type="spellStart"/>
      <w:r>
        <w:rPr>
          <w:color w:val="0000B2"/>
        </w:rPr>
        <w:t>flask_</w:t>
      </w:r>
      <w:proofErr w:type="gramStart"/>
      <w:r>
        <w:rPr>
          <w:color w:val="0000B2"/>
        </w:rPr>
        <w:t>app.route</w:t>
      </w:r>
      <w:proofErr w:type="spellEnd"/>
      <w:r>
        <w:t>(</w:t>
      </w:r>
      <w:proofErr w:type="gramEnd"/>
      <w:r>
        <w:rPr>
          <w:b/>
          <w:bCs/>
          <w:color w:val="008080"/>
        </w:rPr>
        <w:t>'/events'</w:t>
      </w:r>
      <w:r>
        <w:t xml:space="preserve">, </w:t>
      </w:r>
      <w:r>
        <w:rPr>
          <w:color w:val="660099"/>
        </w:rPr>
        <w:t>methods</w:t>
      </w:r>
      <w:r>
        <w:t>=[</w:t>
      </w:r>
      <w:r>
        <w:rPr>
          <w:b/>
          <w:bCs/>
          <w:color w:val="008080"/>
        </w:rPr>
        <w:t>'GET'</w:t>
      </w:r>
      <w:r>
        <w:t xml:space="preserve">, </w:t>
      </w:r>
      <w:r>
        <w:rPr>
          <w:b/>
          <w:bCs/>
          <w:color w:val="008080"/>
        </w:rPr>
        <w:t>'POST'</w:t>
      </w:r>
      <w:r>
        <w:t>])</w:t>
      </w:r>
      <w:r>
        <w:br/>
      </w:r>
      <w:proofErr w:type="spellStart"/>
      <w:r>
        <w:rPr>
          <w:b/>
          <w:bCs/>
          <w:color w:val="000080"/>
        </w:rPr>
        <w:t>def</w:t>
      </w:r>
      <w:proofErr w:type="spellEnd"/>
      <w:r>
        <w:rPr>
          <w:b/>
          <w:bCs/>
          <w:color w:val="000080"/>
        </w:rPr>
        <w:t xml:space="preserve"> </w:t>
      </w:r>
      <w:proofErr w:type="spellStart"/>
      <w:r>
        <w:t>webex_teams_webhook_events</w:t>
      </w:r>
      <w:proofErr w:type="spellEnd"/>
      <w:r>
        <w:t>():</w:t>
      </w:r>
      <w:r>
        <w:br/>
        <w:t xml:space="preserve">    """Processes incoming requests to the '/events' URI."""</w:t>
      </w:r>
      <w:r>
        <w:br/>
      </w:r>
      <w:r>
        <w:br/>
        <w:t xml:space="preserve">    </w:t>
      </w:r>
      <w:r>
        <w:rPr>
          <w:b/>
          <w:bCs/>
          <w:color w:val="000080"/>
        </w:rPr>
        <w:t xml:space="preserve">if </w:t>
      </w:r>
      <w:proofErr w:type="spellStart"/>
      <w:r>
        <w:t>request.method</w:t>
      </w:r>
      <w:proofErr w:type="spellEnd"/>
      <w:r>
        <w:t xml:space="preserve"> == </w:t>
      </w:r>
      <w:r>
        <w:rPr>
          <w:b/>
          <w:bCs/>
          <w:color w:val="008080"/>
        </w:rPr>
        <w:t>'GET'</w:t>
      </w:r>
      <w:r>
        <w:t>:</w:t>
      </w:r>
      <w:r>
        <w:br/>
        <w:t xml:space="preserve">        </w:t>
      </w:r>
      <w:r>
        <w:rPr>
          <w:b/>
          <w:bCs/>
          <w:color w:val="000080"/>
        </w:rPr>
        <w:t xml:space="preserve">return </w:t>
      </w:r>
      <w:r>
        <w:t>(</w:t>
      </w:r>
      <w:r>
        <w:rPr>
          <w:b/>
          <w:bCs/>
          <w:color w:val="008080"/>
        </w:rPr>
        <w:t xml:space="preserve">"""&lt;!DOCTYPE html&gt;&lt;html </w:t>
      </w:r>
      <w:proofErr w:type="spellStart"/>
      <w:r>
        <w:rPr>
          <w:b/>
          <w:bCs/>
          <w:color w:val="008080"/>
        </w:rPr>
        <w:t>lang</w:t>
      </w:r>
      <w:proofErr w:type="spellEnd"/>
      <w:r>
        <w:rPr>
          <w:b/>
          <w:bCs/>
          <w:color w:val="008080"/>
        </w:rPr>
        <w:t>="</w:t>
      </w:r>
      <w:proofErr w:type="spellStart"/>
      <w:r>
        <w:rPr>
          <w:b/>
          <w:bCs/>
          <w:color w:val="008080"/>
        </w:rPr>
        <w:t>en</w:t>
      </w:r>
      <w:proofErr w:type="spellEnd"/>
      <w:r>
        <w:rPr>
          <w:b/>
          <w:bCs/>
          <w:color w:val="008080"/>
        </w:rPr>
        <w:t>"&gt;</w:t>
      </w:r>
      <w:r>
        <w:rPr>
          <w:b/>
          <w:bCs/>
          <w:color w:val="008080"/>
        </w:rPr>
        <w:br/>
        <w:t xml:space="preserve">                       &lt;head&gt;&lt;meta charset="UTF-8"&gt;&lt;title&gt;</w:t>
      </w:r>
      <w:proofErr w:type="spellStart"/>
      <w:r>
        <w:rPr>
          <w:b/>
          <w:bCs/>
          <w:color w:val="008080"/>
        </w:rPr>
        <w:t>ServiceBot</w:t>
      </w:r>
      <w:proofErr w:type="spellEnd"/>
      <w:r>
        <w:rPr>
          <w:b/>
          <w:bCs/>
          <w:color w:val="008080"/>
        </w:rPr>
        <w:t>&lt;/title&gt;&lt;/head&gt;</w:t>
      </w:r>
      <w:r>
        <w:rPr>
          <w:b/>
          <w:bCs/>
          <w:color w:val="008080"/>
        </w:rPr>
        <w:br/>
        <w:t xml:space="preserve">                        &lt;body&gt;</w:t>
      </w:r>
      <w:r>
        <w:rPr>
          <w:b/>
          <w:bCs/>
          <w:color w:val="008080"/>
        </w:rPr>
        <w:br/>
      </w:r>
      <w:r>
        <w:rPr>
          <w:b/>
          <w:bCs/>
          <w:color w:val="008080"/>
        </w:rPr>
        <w:lastRenderedPageBreak/>
        <w:t xml:space="preserve">                            &lt;p&gt;&lt;strong&gt;</w:t>
      </w:r>
      <w:proofErr w:type="spellStart"/>
      <w:r>
        <w:rPr>
          <w:b/>
          <w:bCs/>
          <w:color w:val="008080"/>
        </w:rPr>
        <w:t>ServiceBot</w:t>
      </w:r>
      <w:proofErr w:type="spellEnd"/>
      <w:r>
        <w:rPr>
          <w:b/>
          <w:bCs/>
          <w:color w:val="008080"/>
        </w:rPr>
        <w:t>&lt;/strong&gt;&lt;/p&gt;</w:t>
      </w:r>
      <w:r>
        <w:rPr>
          <w:b/>
          <w:bCs/>
          <w:color w:val="008080"/>
        </w:rPr>
        <w:br/>
        <w:t xml:space="preserve">                        &lt;/body&gt;</w:t>
      </w:r>
      <w:r>
        <w:rPr>
          <w:b/>
          <w:bCs/>
          <w:color w:val="008080"/>
        </w:rPr>
        <w:br/>
        <w:t xml:space="preserve">                   &lt;/html&gt;"""</w:t>
      </w:r>
      <w:r>
        <w:t>)</w:t>
      </w:r>
      <w:r>
        <w:br/>
        <w:t xml:space="preserve">    </w:t>
      </w:r>
      <w:proofErr w:type="spellStart"/>
      <w:r>
        <w:rPr>
          <w:b/>
          <w:bCs/>
          <w:color w:val="000080"/>
        </w:rPr>
        <w:t>elif</w:t>
      </w:r>
      <w:proofErr w:type="spellEnd"/>
      <w:r>
        <w:rPr>
          <w:b/>
          <w:bCs/>
          <w:color w:val="000080"/>
        </w:rPr>
        <w:t xml:space="preserve"> </w:t>
      </w:r>
      <w:proofErr w:type="spellStart"/>
      <w:r>
        <w:t>request.method</w:t>
      </w:r>
      <w:proofErr w:type="spellEnd"/>
      <w:r>
        <w:t xml:space="preserve"> == </w:t>
      </w:r>
      <w:r>
        <w:rPr>
          <w:b/>
          <w:bCs/>
          <w:color w:val="008080"/>
        </w:rPr>
        <w:t>'POST'</w:t>
      </w:r>
      <w:r>
        <w:t>:</w:t>
      </w:r>
      <w:r>
        <w:br/>
        <w:t xml:space="preserve">        </w:t>
      </w:r>
      <w:r>
        <w:rPr>
          <w:b/>
          <w:bCs/>
          <w:color w:val="008080"/>
        </w:rPr>
        <w:t xml:space="preserve">"""Respond to inbound </w:t>
      </w:r>
      <w:proofErr w:type="spellStart"/>
      <w:r>
        <w:rPr>
          <w:b/>
          <w:bCs/>
          <w:color w:val="008080"/>
        </w:rPr>
        <w:t>webhook</w:t>
      </w:r>
      <w:proofErr w:type="spellEnd"/>
      <w:r>
        <w:rPr>
          <w:b/>
          <w:bCs/>
          <w:color w:val="008080"/>
        </w:rPr>
        <w:t xml:space="preserve"> JSON HTTP POST from </w:t>
      </w:r>
      <w:proofErr w:type="spellStart"/>
      <w:r>
        <w:rPr>
          <w:b/>
          <w:bCs/>
          <w:color w:val="008080"/>
        </w:rPr>
        <w:t>Webex</w:t>
      </w:r>
      <w:proofErr w:type="spellEnd"/>
      <w:r>
        <w:rPr>
          <w:b/>
          <w:bCs/>
          <w:color w:val="008080"/>
        </w:rPr>
        <w:t xml:space="preserve"> Teams."""</w:t>
      </w:r>
      <w:r>
        <w:rPr>
          <w:b/>
          <w:bCs/>
          <w:color w:val="008080"/>
        </w:rPr>
        <w:br/>
      </w:r>
      <w:r>
        <w:rPr>
          <w:b/>
          <w:bCs/>
          <w:color w:val="008080"/>
        </w:rPr>
        <w:br/>
        <w:t xml:space="preserve">        </w:t>
      </w:r>
      <w:r>
        <w:t xml:space="preserve"># Get the POST data sent from </w:t>
      </w:r>
      <w:proofErr w:type="spellStart"/>
      <w:r>
        <w:t>Webex</w:t>
      </w:r>
      <w:proofErr w:type="spellEnd"/>
      <w:r>
        <w:t xml:space="preserve"> Teams</w:t>
      </w:r>
      <w:r>
        <w:br/>
        <w:t xml:space="preserve">        </w:t>
      </w:r>
      <w:proofErr w:type="spellStart"/>
      <w:r>
        <w:t>json_data</w:t>
      </w:r>
      <w:proofErr w:type="spellEnd"/>
      <w:r>
        <w:t xml:space="preserve"> = </w:t>
      </w:r>
      <w:proofErr w:type="spellStart"/>
      <w:r>
        <w:t>request.json</w:t>
      </w:r>
      <w:proofErr w:type="spellEnd"/>
      <w:r>
        <w:br/>
        <w:t xml:space="preserve">        </w:t>
      </w:r>
      <w:r>
        <w:rPr>
          <w:color w:val="000080"/>
        </w:rPr>
        <w:t>print</w:t>
      </w:r>
      <w:r>
        <w:t>(</w:t>
      </w:r>
      <w:r>
        <w:rPr>
          <w:b/>
          <w:bCs/>
          <w:color w:val="008080"/>
        </w:rPr>
        <w:t>"</w:t>
      </w:r>
      <w:r>
        <w:rPr>
          <w:b/>
          <w:bCs/>
          <w:color w:val="000080"/>
        </w:rPr>
        <w:t>\n</w:t>
      </w:r>
      <w:r>
        <w:rPr>
          <w:b/>
          <w:bCs/>
          <w:color w:val="008080"/>
        </w:rPr>
        <w:t>"</w:t>
      </w:r>
      <w:r>
        <w:t>)</w:t>
      </w:r>
      <w:r>
        <w:br/>
        <w:t xml:space="preserve">        </w:t>
      </w:r>
      <w:r>
        <w:rPr>
          <w:color w:val="000080"/>
        </w:rPr>
        <w:t>print</w:t>
      </w:r>
      <w:r>
        <w:t>(</w:t>
      </w:r>
      <w:r>
        <w:rPr>
          <w:b/>
          <w:bCs/>
          <w:color w:val="008080"/>
        </w:rPr>
        <w:t>"WEBHOOK POST RECEIVED:"</w:t>
      </w:r>
      <w:r>
        <w:t>)</w:t>
      </w:r>
      <w:r>
        <w:br/>
        <w:t xml:space="preserve">        </w:t>
      </w:r>
      <w:r>
        <w:rPr>
          <w:color w:val="000080"/>
        </w:rPr>
        <w:t>print</w:t>
      </w:r>
      <w:r>
        <w:t>(</w:t>
      </w:r>
      <w:proofErr w:type="spellStart"/>
      <w:r>
        <w:t>json_data</w:t>
      </w:r>
      <w:proofErr w:type="spellEnd"/>
      <w:r>
        <w:t>)</w:t>
      </w:r>
      <w:r>
        <w:br/>
        <w:t xml:space="preserve">        </w:t>
      </w:r>
      <w:r>
        <w:rPr>
          <w:color w:val="000080"/>
        </w:rPr>
        <w:t>print</w:t>
      </w:r>
      <w:r>
        <w:t>(</w:t>
      </w:r>
      <w:r>
        <w:rPr>
          <w:b/>
          <w:bCs/>
          <w:color w:val="008080"/>
        </w:rPr>
        <w:t>"</w:t>
      </w:r>
      <w:r>
        <w:rPr>
          <w:b/>
          <w:bCs/>
          <w:color w:val="000080"/>
        </w:rPr>
        <w:t>\n</w:t>
      </w:r>
      <w:r>
        <w:rPr>
          <w:b/>
          <w:bCs/>
          <w:color w:val="008080"/>
        </w:rPr>
        <w:t>"</w:t>
      </w:r>
      <w:r>
        <w:t>)</w:t>
      </w:r>
      <w:r>
        <w:br/>
      </w:r>
      <w:r>
        <w:br/>
        <w:t xml:space="preserve">        # Create a </w:t>
      </w:r>
      <w:proofErr w:type="spellStart"/>
      <w:r>
        <w:t>Webhook</w:t>
      </w:r>
      <w:proofErr w:type="spellEnd"/>
      <w:r>
        <w:t xml:space="preserve"> object from the JSON data</w:t>
      </w:r>
      <w:r>
        <w:br/>
        <w:t xml:space="preserve">        </w:t>
      </w:r>
      <w:proofErr w:type="spellStart"/>
      <w:r>
        <w:t>webhook_obj</w:t>
      </w:r>
      <w:proofErr w:type="spellEnd"/>
      <w:r>
        <w:t xml:space="preserve"> = </w:t>
      </w:r>
      <w:proofErr w:type="spellStart"/>
      <w:r>
        <w:t>Webhook</w:t>
      </w:r>
      <w:proofErr w:type="spellEnd"/>
      <w:r>
        <w:t>(</w:t>
      </w:r>
      <w:proofErr w:type="spellStart"/>
      <w:r>
        <w:t>json_data</w:t>
      </w:r>
      <w:proofErr w:type="spellEnd"/>
      <w:r>
        <w:t>)</w:t>
      </w:r>
      <w:r>
        <w:br/>
        <w:t xml:space="preserve">        # Get the room details</w:t>
      </w:r>
      <w:r>
        <w:br/>
        <w:t xml:space="preserve">        room = </w:t>
      </w:r>
      <w:proofErr w:type="spellStart"/>
      <w:r>
        <w:t>api.rooms.get</w:t>
      </w:r>
      <w:proofErr w:type="spellEnd"/>
      <w:r>
        <w:t>(</w:t>
      </w:r>
      <w:proofErr w:type="spellStart"/>
      <w:r>
        <w:t>webhook_obj.data.roomId</w:t>
      </w:r>
      <w:proofErr w:type="spellEnd"/>
      <w:r>
        <w:t>)</w:t>
      </w:r>
      <w:r>
        <w:br/>
        <w:t xml:space="preserve">        # Get the message details</w:t>
      </w:r>
      <w:r>
        <w:br/>
        <w:t xml:space="preserve">        message = </w:t>
      </w:r>
      <w:proofErr w:type="spellStart"/>
      <w:r>
        <w:t>api.messages.get</w:t>
      </w:r>
      <w:proofErr w:type="spellEnd"/>
      <w:r>
        <w:t>(webhook_obj.data.id)</w:t>
      </w:r>
      <w:r>
        <w:br/>
        <w:t xml:space="preserve">        # Get the sender's details</w:t>
      </w:r>
      <w:r>
        <w:br/>
        <w:t xml:space="preserve">        person = </w:t>
      </w:r>
      <w:proofErr w:type="spellStart"/>
      <w:r>
        <w:t>api.people.get</w:t>
      </w:r>
      <w:proofErr w:type="spellEnd"/>
      <w:r>
        <w:t>(</w:t>
      </w:r>
      <w:proofErr w:type="spellStart"/>
      <w:r>
        <w:t>message.personId</w:t>
      </w:r>
      <w:proofErr w:type="spellEnd"/>
      <w:r>
        <w:t>)</w:t>
      </w:r>
      <w:r>
        <w:br/>
      </w:r>
      <w:r>
        <w:br/>
        <w:t xml:space="preserve">        </w:t>
      </w:r>
      <w:r>
        <w:rPr>
          <w:color w:val="000080"/>
        </w:rPr>
        <w:t>print</w:t>
      </w:r>
      <w:r>
        <w:t>(</w:t>
      </w:r>
      <w:r>
        <w:rPr>
          <w:b/>
          <w:bCs/>
          <w:color w:val="008080"/>
        </w:rPr>
        <w:t>"NEW MESSAGE IN ROOM '{}'"</w:t>
      </w:r>
      <w:r>
        <w:t>.format(</w:t>
      </w:r>
      <w:proofErr w:type="spellStart"/>
      <w:r>
        <w:t>room.title</w:t>
      </w:r>
      <w:proofErr w:type="spellEnd"/>
      <w:r>
        <w:t>))</w:t>
      </w:r>
      <w:r>
        <w:br/>
        <w:t xml:space="preserve">        </w:t>
      </w:r>
      <w:r>
        <w:rPr>
          <w:color w:val="000080"/>
        </w:rPr>
        <w:t>print</w:t>
      </w:r>
      <w:r>
        <w:t>(</w:t>
      </w:r>
      <w:r>
        <w:rPr>
          <w:b/>
          <w:bCs/>
          <w:color w:val="008080"/>
        </w:rPr>
        <w:t>"FROM '{}'"</w:t>
      </w:r>
      <w:r>
        <w:t>.format(</w:t>
      </w:r>
      <w:proofErr w:type="spellStart"/>
      <w:r>
        <w:t>person.displayName</w:t>
      </w:r>
      <w:proofErr w:type="spellEnd"/>
      <w:r>
        <w:t>))</w:t>
      </w:r>
      <w:r>
        <w:br/>
        <w:t xml:space="preserve">        </w:t>
      </w:r>
      <w:r>
        <w:rPr>
          <w:color w:val="000080"/>
        </w:rPr>
        <w:t>print</w:t>
      </w:r>
      <w:r>
        <w:t>(</w:t>
      </w:r>
      <w:r>
        <w:rPr>
          <w:b/>
          <w:bCs/>
          <w:color w:val="008080"/>
        </w:rPr>
        <w:t>"MESSAGE '{}'</w:t>
      </w:r>
      <w:r>
        <w:rPr>
          <w:b/>
          <w:bCs/>
          <w:color w:val="000080"/>
        </w:rPr>
        <w:t>\</w:t>
      </w:r>
      <w:proofErr w:type="spellStart"/>
      <w:r>
        <w:rPr>
          <w:b/>
          <w:bCs/>
          <w:color w:val="000080"/>
        </w:rPr>
        <w:t>n</w:t>
      </w:r>
      <w:r>
        <w:rPr>
          <w:b/>
          <w:bCs/>
          <w:color w:val="008080"/>
        </w:rPr>
        <w:t>"</w:t>
      </w:r>
      <w:r>
        <w:t>.format</w:t>
      </w:r>
      <w:proofErr w:type="spellEnd"/>
      <w:r>
        <w:t>(</w:t>
      </w:r>
      <w:proofErr w:type="spellStart"/>
      <w:r>
        <w:t>message.text</w:t>
      </w:r>
      <w:proofErr w:type="spellEnd"/>
      <w:r>
        <w:t>))</w:t>
      </w:r>
      <w:r>
        <w:br/>
      </w:r>
      <w:r>
        <w:br/>
        <w:t xml:space="preserve">        # This is a VERY IMPORTANT loop prevention control step.</w:t>
      </w:r>
      <w:r>
        <w:br/>
        <w:t xml:space="preserve">        # </w:t>
      </w:r>
      <w:proofErr w:type="gramStart"/>
      <w:r>
        <w:t>If</w:t>
      </w:r>
      <w:proofErr w:type="gramEnd"/>
      <w:r>
        <w:t xml:space="preserve"> you respond to all messages...  You will respond to the messages</w:t>
      </w:r>
      <w:r>
        <w:br/>
        <w:t xml:space="preserve">        # that the bot posts and thereby create a loop condition.</w:t>
      </w:r>
      <w:r>
        <w:br/>
        <w:t xml:space="preserve">        </w:t>
      </w:r>
      <w:proofErr w:type="gramStart"/>
      <w:r>
        <w:t>me</w:t>
      </w:r>
      <w:proofErr w:type="gramEnd"/>
      <w:r>
        <w:t xml:space="preserve"> = api.people.me()</w:t>
      </w:r>
      <w:r>
        <w:br/>
        <w:t xml:space="preserve">        </w:t>
      </w:r>
      <w:r>
        <w:rPr>
          <w:b/>
          <w:bCs/>
          <w:color w:val="000080"/>
        </w:rPr>
        <w:t xml:space="preserve">if </w:t>
      </w:r>
      <w:proofErr w:type="spellStart"/>
      <w:r>
        <w:t>message.personId</w:t>
      </w:r>
      <w:proofErr w:type="spellEnd"/>
      <w:r>
        <w:t xml:space="preserve"> == me.id:</w:t>
      </w:r>
      <w:r>
        <w:br/>
        <w:t xml:space="preserve">            # Message was sent by me (bot); do not respond.</w:t>
      </w:r>
      <w:r>
        <w:br/>
        <w:t xml:space="preserve">            </w:t>
      </w:r>
      <w:proofErr w:type="gramStart"/>
      <w:r>
        <w:rPr>
          <w:b/>
          <w:bCs/>
          <w:color w:val="000080"/>
        </w:rPr>
        <w:t>return</w:t>
      </w:r>
      <w:proofErr w:type="gramEnd"/>
      <w:r>
        <w:rPr>
          <w:b/>
          <w:bCs/>
          <w:color w:val="000080"/>
        </w:rPr>
        <w:t xml:space="preserve"> </w:t>
      </w:r>
      <w:r>
        <w:rPr>
          <w:b/>
          <w:bCs/>
          <w:color w:val="008080"/>
        </w:rPr>
        <w:t>'OK'</w:t>
      </w:r>
      <w:r>
        <w:rPr>
          <w:b/>
          <w:bCs/>
          <w:color w:val="008080"/>
        </w:rPr>
        <w:br/>
      </w:r>
      <w:r>
        <w:rPr>
          <w:b/>
          <w:bCs/>
          <w:color w:val="008080"/>
        </w:rPr>
        <w:br/>
        <w:t xml:space="preserve">        </w:t>
      </w:r>
      <w:r>
        <w:rPr>
          <w:b/>
          <w:bCs/>
          <w:color w:val="000080"/>
        </w:rPr>
        <w:t>else</w:t>
      </w:r>
      <w:r>
        <w:t>:</w:t>
      </w:r>
      <w:r>
        <w:br/>
        <w:t xml:space="preserve">            # Message was sent by someone else; parse message and respond.</w:t>
      </w:r>
      <w:r>
        <w:br/>
      </w:r>
      <w:r>
        <w:br/>
        <w:t xml:space="preserve">            </w:t>
      </w:r>
      <w:r>
        <w:rPr>
          <w:b/>
          <w:bCs/>
          <w:color w:val="000080"/>
        </w:rPr>
        <w:t xml:space="preserve">if </w:t>
      </w:r>
      <w:proofErr w:type="spellStart"/>
      <w:r>
        <w:t>message.text.lower</w:t>
      </w:r>
      <w:proofErr w:type="spellEnd"/>
      <w:r>
        <w:t>().</w:t>
      </w:r>
      <w:proofErr w:type="spellStart"/>
      <w:r>
        <w:t>startswith</w:t>
      </w:r>
      <w:proofErr w:type="spellEnd"/>
      <w:r>
        <w:t>(</w:t>
      </w:r>
      <w:r>
        <w:rPr>
          <w:b/>
          <w:bCs/>
          <w:color w:val="008080"/>
        </w:rPr>
        <w:t>"/echo "</w:t>
      </w:r>
      <w:r>
        <w:t>):</w:t>
      </w:r>
      <w:r>
        <w:br/>
        <w:t xml:space="preserve">                </w:t>
      </w:r>
      <w:proofErr w:type="spellStart"/>
      <w:r>
        <w:t>api_response</w:t>
      </w:r>
      <w:proofErr w:type="spellEnd"/>
      <w:r>
        <w:t xml:space="preserve"> = </w:t>
      </w:r>
      <w:r>
        <w:rPr>
          <w:b/>
          <w:bCs/>
          <w:color w:val="008080"/>
        </w:rPr>
        <w:t>'Echoing back to you: {}'</w:t>
      </w:r>
      <w:r>
        <w:t>.format(</w:t>
      </w:r>
      <w:proofErr w:type="spellStart"/>
      <w:r>
        <w:t>message.text</w:t>
      </w:r>
      <w:proofErr w:type="spellEnd"/>
      <w:r>
        <w:t>[</w:t>
      </w:r>
      <w:r>
        <w:rPr>
          <w:color w:val="0000FF"/>
        </w:rPr>
        <w:t>6</w:t>
      </w:r>
      <w:r>
        <w:t>:])</w:t>
      </w:r>
      <w:r>
        <w:br/>
        <w:t xml:space="preserve">                </w:t>
      </w:r>
      <w:proofErr w:type="spellStart"/>
      <w:r>
        <w:t>api.messages.create</w:t>
      </w:r>
      <w:proofErr w:type="spellEnd"/>
      <w:r>
        <w:t xml:space="preserve">(room.id, </w:t>
      </w:r>
      <w:r>
        <w:rPr>
          <w:color w:val="660099"/>
        </w:rPr>
        <w:t>text</w:t>
      </w:r>
      <w:r>
        <w:t>=</w:t>
      </w:r>
      <w:proofErr w:type="spellStart"/>
      <w:r>
        <w:t>api_response</w:t>
      </w:r>
      <w:proofErr w:type="spellEnd"/>
      <w:r>
        <w:t>)</w:t>
      </w:r>
      <w:r>
        <w:br/>
      </w:r>
      <w:r>
        <w:br/>
        <w:t xml:space="preserve">            </w:t>
      </w:r>
      <w:proofErr w:type="spellStart"/>
      <w:r>
        <w:rPr>
          <w:b/>
          <w:bCs/>
          <w:color w:val="000080"/>
        </w:rPr>
        <w:t>elif</w:t>
      </w:r>
      <w:proofErr w:type="spellEnd"/>
      <w:r>
        <w:rPr>
          <w:b/>
          <w:bCs/>
          <w:color w:val="000080"/>
        </w:rPr>
        <w:t xml:space="preserve"> </w:t>
      </w:r>
      <w:proofErr w:type="spellStart"/>
      <w:r>
        <w:t>message.text.lower</w:t>
      </w:r>
      <w:proofErr w:type="spellEnd"/>
      <w:r>
        <w:t xml:space="preserve">() == </w:t>
      </w:r>
      <w:r>
        <w:rPr>
          <w:b/>
          <w:bCs/>
          <w:color w:val="008080"/>
        </w:rPr>
        <w:t>"/</w:t>
      </w:r>
      <w:proofErr w:type="spellStart"/>
      <w:r>
        <w:rPr>
          <w:b/>
          <w:bCs/>
          <w:color w:val="008080"/>
        </w:rPr>
        <w:t>whoami</w:t>
      </w:r>
      <w:proofErr w:type="spellEnd"/>
      <w:r>
        <w:rPr>
          <w:b/>
          <w:bCs/>
          <w:color w:val="008080"/>
        </w:rPr>
        <w:t>"</w:t>
      </w:r>
      <w:r>
        <w:t>:</w:t>
      </w:r>
      <w:r>
        <w:br/>
        <w:t xml:space="preserve">                </w:t>
      </w:r>
      <w:proofErr w:type="spellStart"/>
      <w:r>
        <w:t>api_response</w:t>
      </w:r>
      <w:proofErr w:type="spellEnd"/>
      <w:r>
        <w:t xml:space="preserve"> = </w:t>
      </w:r>
      <w:r>
        <w:rPr>
          <w:b/>
          <w:bCs/>
          <w:color w:val="008080"/>
        </w:rPr>
        <w:t>'I know who you are:</w:t>
      </w:r>
      <w:r>
        <w:rPr>
          <w:b/>
          <w:bCs/>
          <w:color w:val="000080"/>
        </w:rPr>
        <w:t>\n</w:t>
      </w:r>
      <w:r>
        <w:rPr>
          <w:b/>
          <w:bCs/>
          <w:color w:val="008080"/>
        </w:rPr>
        <w:t xml:space="preserve">' </w:t>
      </w:r>
      <w:r>
        <w:t>\</w:t>
      </w:r>
      <w:r>
        <w:br/>
        <w:t xml:space="preserve">                               </w:t>
      </w:r>
      <w:r>
        <w:rPr>
          <w:b/>
          <w:bCs/>
          <w:color w:val="008080"/>
        </w:rPr>
        <w:t>'</w:t>
      </w:r>
      <w:proofErr w:type="spellStart"/>
      <w:r>
        <w:rPr>
          <w:b/>
          <w:bCs/>
          <w:color w:val="008080"/>
        </w:rPr>
        <w:t>room_name</w:t>
      </w:r>
      <w:proofErr w:type="spellEnd"/>
      <w:r>
        <w:rPr>
          <w:b/>
          <w:bCs/>
          <w:color w:val="008080"/>
        </w:rPr>
        <w:t xml:space="preserve"> = {}</w:t>
      </w:r>
      <w:r>
        <w:rPr>
          <w:b/>
          <w:bCs/>
          <w:color w:val="000080"/>
        </w:rPr>
        <w:t>\n</w:t>
      </w:r>
      <w:r>
        <w:rPr>
          <w:b/>
          <w:bCs/>
          <w:color w:val="008080"/>
        </w:rPr>
        <w:t xml:space="preserve">' </w:t>
      </w:r>
      <w:r>
        <w:t>\</w:t>
      </w:r>
      <w:r>
        <w:br/>
        <w:t xml:space="preserve">                               </w:t>
      </w:r>
      <w:r>
        <w:rPr>
          <w:b/>
          <w:bCs/>
          <w:color w:val="008080"/>
        </w:rPr>
        <w:t>'your First Name = {}</w:t>
      </w:r>
      <w:r>
        <w:rPr>
          <w:b/>
          <w:bCs/>
          <w:color w:val="000080"/>
        </w:rPr>
        <w:t>\n</w:t>
      </w:r>
      <w:r>
        <w:rPr>
          <w:b/>
          <w:bCs/>
          <w:color w:val="008080"/>
        </w:rPr>
        <w:t xml:space="preserve">' </w:t>
      </w:r>
      <w:r>
        <w:t>\</w:t>
      </w:r>
      <w:r>
        <w:br/>
        <w:t xml:space="preserve">                               </w:t>
      </w:r>
      <w:r>
        <w:rPr>
          <w:b/>
          <w:bCs/>
          <w:color w:val="008080"/>
        </w:rPr>
        <w:t>'your Last Name = {}</w:t>
      </w:r>
      <w:r>
        <w:rPr>
          <w:b/>
          <w:bCs/>
          <w:color w:val="000080"/>
        </w:rPr>
        <w:t>\n</w:t>
      </w:r>
      <w:r>
        <w:rPr>
          <w:b/>
          <w:bCs/>
          <w:color w:val="008080"/>
        </w:rPr>
        <w:t xml:space="preserve">' </w:t>
      </w:r>
      <w:r>
        <w:t>\</w:t>
      </w:r>
      <w:r>
        <w:br/>
        <w:t xml:space="preserve">                               </w:t>
      </w:r>
      <w:r>
        <w:rPr>
          <w:b/>
          <w:bCs/>
          <w:color w:val="008080"/>
        </w:rPr>
        <w:t>''</w:t>
      </w:r>
      <w:r>
        <w:t>.format(</w:t>
      </w:r>
      <w:proofErr w:type="spellStart"/>
      <w:r>
        <w:t>room.title</w:t>
      </w:r>
      <w:proofErr w:type="spellEnd"/>
      <w:r>
        <w:t xml:space="preserve">, </w:t>
      </w:r>
      <w:proofErr w:type="spellStart"/>
      <w:r>
        <w:t>person.firstName</w:t>
      </w:r>
      <w:proofErr w:type="spellEnd"/>
      <w:r>
        <w:t xml:space="preserve">, </w:t>
      </w:r>
      <w:proofErr w:type="spellStart"/>
      <w:r>
        <w:t>person.lastName</w:t>
      </w:r>
      <w:proofErr w:type="spellEnd"/>
      <w:r>
        <w:t xml:space="preserve">, </w:t>
      </w:r>
      <w:proofErr w:type="spellStart"/>
      <w:r>
        <w:t>person.emails</w:t>
      </w:r>
      <w:proofErr w:type="spellEnd"/>
      <w:r>
        <w:t>)</w:t>
      </w:r>
      <w:r>
        <w:br/>
      </w:r>
      <w:r>
        <w:br/>
        <w:t xml:space="preserve">                </w:t>
      </w:r>
      <w:r>
        <w:rPr>
          <w:color w:val="000080"/>
        </w:rPr>
        <w:t>print</w:t>
      </w:r>
      <w:r>
        <w:t>(</w:t>
      </w:r>
      <w:r>
        <w:rPr>
          <w:b/>
          <w:bCs/>
          <w:color w:val="008080"/>
        </w:rPr>
        <w:t>"SENDING RESPONSE TO A CLIENT '{}'"</w:t>
      </w:r>
      <w:r>
        <w:t>.format(</w:t>
      </w:r>
      <w:proofErr w:type="spellStart"/>
      <w:r>
        <w:t>message.personId</w:t>
      </w:r>
      <w:proofErr w:type="spellEnd"/>
      <w:r>
        <w:t>))</w:t>
      </w:r>
      <w:r>
        <w:br/>
        <w:t xml:space="preserve">                # Post the response to the room where the request was received</w:t>
      </w:r>
      <w:r>
        <w:br/>
        <w:t xml:space="preserve">                </w:t>
      </w:r>
      <w:proofErr w:type="spellStart"/>
      <w:r>
        <w:t>api.messages.create</w:t>
      </w:r>
      <w:proofErr w:type="spellEnd"/>
      <w:r>
        <w:t xml:space="preserve">(room.id, </w:t>
      </w:r>
      <w:r>
        <w:rPr>
          <w:color w:val="660099"/>
        </w:rPr>
        <w:t>text</w:t>
      </w:r>
      <w:r>
        <w:t>=</w:t>
      </w:r>
      <w:proofErr w:type="spellStart"/>
      <w:r>
        <w:t>api_response</w:t>
      </w:r>
      <w:proofErr w:type="spellEnd"/>
      <w:r>
        <w:t>)</w:t>
      </w:r>
      <w:r>
        <w:br/>
      </w:r>
      <w:r>
        <w:br/>
        <w:t xml:space="preserve">                </w:t>
      </w:r>
      <w:r>
        <w:rPr>
          <w:b/>
          <w:bCs/>
          <w:color w:val="000080"/>
        </w:rPr>
        <w:t xml:space="preserve">for </w:t>
      </w:r>
      <w:r>
        <w:t xml:space="preserve">email </w:t>
      </w:r>
      <w:r>
        <w:rPr>
          <w:b/>
          <w:bCs/>
          <w:color w:val="000080"/>
        </w:rPr>
        <w:t xml:space="preserve">in </w:t>
      </w:r>
      <w:proofErr w:type="spellStart"/>
      <w:r>
        <w:t>person.emails</w:t>
      </w:r>
      <w:proofErr w:type="spellEnd"/>
      <w:r>
        <w:t>:</w:t>
      </w:r>
      <w:r>
        <w:br/>
        <w:t xml:space="preserve">                    #print("email = {}".format(email))</w:t>
      </w:r>
      <w:r>
        <w:br/>
        <w:t xml:space="preserve">                    </w:t>
      </w:r>
      <w:proofErr w:type="spellStart"/>
      <w:r>
        <w:t>api_response</w:t>
      </w:r>
      <w:proofErr w:type="spellEnd"/>
      <w:r>
        <w:t xml:space="preserve"> = </w:t>
      </w:r>
      <w:r>
        <w:rPr>
          <w:b/>
          <w:bCs/>
          <w:color w:val="008080"/>
        </w:rPr>
        <w:t>"email = {}"</w:t>
      </w:r>
      <w:r>
        <w:t>.format(email)</w:t>
      </w:r>
      <w:r>
        <w:br/>
        <w:t xml:space="preserve">                    </w:t>
      </w:r>
      <w:proofErr w:type="spellStart"/>
      <w:r>
        <w:t>api.messages.create</w:t>
      </w:r>
      <w:proofErr w:type="spellEnd"/>
      <w:r>
        <w:t xml:space="preserve">(room.id, </w:t>
      </w:r>
      <w:r>
        <w:rPr>
          <w:color w:val="660099"/>
        </w:rPr>
        <w:t>text</w:t>
      </w:r>
      <w:r>
        <w:t>=</w:t>
      </w:r>
      <w:proofErr w:type="spellStart"/>
      <w:r>
        <w:t>api_response</w:t>
      </w:r>
      <w:proofErr w:type="spellEnd"/>
      <w:r>
        <w:t>)</w:t>
      </w:r>
      <w:r>
        <w:br/>
      </w:r>
      <w:r>
        <w:br/>
      </w:r>
      <w:r>
        <w:lastRenderedPageBreak/>
        <w:t xml:space="preserve">            </w:t>
      </w:r>
      <w:r>
        <w:rPr>
          <w:b/>
          <w:bCs/>
          <w:color w:val="000080"/>
        </w:rPr>
        <w:t>else</w:t>
      </w:r>
      <w:r>
        <w:t>:</w:t>
      </w:r>
      <w:r>
        <w:br/>
        <w:t xml:space="preserve">                </w:t>
      </w:r>
      <w:proofErr w:type="spellStart"/>
      <w:r>
        <w:t>api_response</w:t>
      </w:r>
      <w:proofErr w:type="spellEnd"/>
      <w:r>
        <w:t xml:space="preserve"> = </w:t>
      </w:r>
      <w:r>
        <w:rPr>
          <w:b/>
          <w:bCs/>
          <w:color w:val="008080"/>
        </w:rPr>
        <w:t>'The command you</w:t>
      </w:r>
      <w:r>
        <w:rPr>
          <w:b/>
          <w:bCs/>
          <w:color w:val="000080"/>
        </w:rPr>
        <w:t>\'</w:t>
      </w:r>
      <w:r>
        <w:rPr>
          <w:b/>
          <w:bCs/>
          <w:color w:val="008080"/>
        </w:rPr>
        <w:t xml:space="preserve">ve sent </w:t>
      </w:r>
      <w:proofErr w:type="spellStart"/>
      <w:r>
        <w:rPr>
          <w:b/>
          <w:bCs/>
          <w:color w:val="008080"/>
        </w:rPr>
        <w:t>isn</w:t>
      </w:r>
      <w:proofErr w:type="spellEnd"/>
      <w:r>
        <w:rPr>
          <w:b/>
          <w:bCs/>
          <w:color w:val="000080"/>
        </w:rPr>
        <w:t>\'</w:t>
      </w:r>
      <w:r>
        <w:rPr>
          <w:b/>
          <w:bCs/>
          <w:color w:val="008080"/>
        </w:rPr>
        <w:t xml:space="preserve">t supported! </w:t>
      </w:r>
      <w:r>
        <w:rPr>
          <w:b/>
          <w:bCs/>
          <w:color w:val="000080"/>
        </w:rPr>
        <w:t>\n</w:t>
      </w:r>
      <w:r>
        <w:rPr>
          <w:b/>
          <w:bCs/>
          <w:color w:val="008080"/>
        </w:rPr>
        <w:t xml:space="preserve">' </w:t>
      </w:r>
      <w:r>
        <w:t>\</w:t>
      </w:r>
      <w:r>
        <w:br/>
        <w:t xml:space="preserve">                               </w:t>
      </w:r>
      <w:r>
        <w:rPr>
          <w:b/>
          <w:bCs/>
          <w:color w:val="008080"/>
        </w:rPr>
        <w:t>'List of supported commands</w:t>
      </w:r>
      <w:proofErr w:type="gramStart"/>
      <w:r>
        <w:rPr>
          <w:b/>
          <w:bCs/>
          <w:color w:val="008080"/>
        </w:rPr>
        <w:t>:</w:t>
      </w:r>
      <w:r>
        <w:rPr>
          <w:b/>
          <w:bCs/>
          <w:color w:val="000080"/>
        </w:rPr>
        <w:t>\</w:t>
      </w:r>
      <w:proofErr w:type="gramEnd"/>
      <w:r>
        <w:rPr>
          <w:b/>
          <w:bCs/>
          <w:color w:val="000080"/>
        </w:rPr>
        <w:t>n</w:t>
      </w:r>
      <w:r>
        <w:rPr>
          <w:b/>
          <w:bCs/>
          <w:color w:val="008080"/>
        </w:rPr>
        <w:t xml:space="preserve">' </w:t>
      </w:r>
      <w:r>
        <w:t>\</w:t>
      </w:r>
      <w:r>
        <w:br/>
        <w:t xml:space="preserve">                               </w:t>
      </w:r>
      <w:r>
        <w:rPr>
          <w:b/>
          <w:bCs/>
          <w:color w:val="008080"/>
        </w:rPr>
        <w:t>'1. /</w:t>
      </w:r>
      <w:proofErr w:type="spellStart"/>
      <w:r>
        <w:rPr>
          <w:b/>
          <w:bCs/>
          <w:color w:val="008080"/>
        </w:rPr>
        <w:t>whoami</w:t>
      </w:r>
      <w:proofErr w:type="spellEnd"/>
      <w:r>
        <w:rPr>
          <w:b/>
          <w:bCs/>
          <w:color w:val="008080"/>
        </w:rPr>
        <w:t xml:space="preserve"> - shows detailed info about you</w:t>
      </w:r>
      <w:r>
        <w:rPr>
          <w:b/>
          <w:bCs/>
          <w:color w:val="000080"/>
        </w:rPr>
        <w:t>\n</w:t>
      </w:r>
      <w:r>
        <w:rPr>
          <w:b/>
          <w:bCs/>
          <w:color w:val="008080"/>
        </w:rPr>
        <w:t xml:space="preserve">' </w:t>
      </w:r>
      <w:r>
        <w:t>\</w:t>
      </w:r>
      <w:r>
        <w:br/>
        <w:t xml:space="preserve">                               </w:t>
      </w:r>
      <w:r>
        <w:rPr>
          <w:b/>
          <w:bCs/>
          <w:color w:val="008080"/>
        </w:rPr>
        <w:t>'2. /echo [text] - echoes back [text] that you sent to me</w:t>
      </w:r>
      <w:r>
        <w:rPr>
          <w:b/>
          <w:bCs/>
          <w:color w:val="000080"/>
        </w:rPr>
        <w:t>\n</w:t>
      </w:r>
      <w:r>
        <w:rPr>
          <w:b/>
          <w:bCs/>
          <w:color w:val="008080"/>
        </w:rPr>
        <w:t>'</w:t>
      </w:r>
      <w:r>
        <w:rPr>
          <w:b/>
          <w:bCs/>
          <w:color w:val="008080"/>
        </w:rPr>
        <w:br/>
      </w:r>
      <w:r>
        <w:rPr>
          <w:b/>
          <w:bCs/>
          <w:color w:val="008080"/>
        </w:rPr>
        <w:br/>
        <w:t xml:space="preserve">                </w:t>
      </w:r>
      <w:proofErr w:type="spellStart"/>
      <w:proofErr w:type="gramStart"/>
      <w:r>
        <w:t>api.messages.create</w:t>
      </w:r>
      <w:proofErr w:type="spellEnd"/>
      <w:r>
        <w:t>(</w:t>
      </w:r>
      <w:proofErr w:type="gramEnd"/>
      <w:r>
        <w:t xml:space="preserve">room.id, </w:t>
      </w:r>
      <w:r>
        <w:rPr>
          <w:color w:val="660099"/>
        </w:rPr>
        <w:t>text</w:t>
      </w:r>
      <w:r>
        <w:t>=</w:t>
      </w:r>
      <w:proofErr w:type="spellStart"/>
      <w:r>
        <w:t>api_response</w:t>
      </w:r>
      <w:proofErr w:type="spellEnd"/>
      <w:r>
        <w:t>)</w:t>
      </w:r>
      <w:r>
        <w:br/>
      </w:r>
      <w:r>
        <w:br/>
        <w:t xml:space="preserve">            </w:t>
      </w:r>
      <w:r>
        <w:rPr>
          <w:b/>
          <w:bCs/>
          <w:color w:val="000080"/>
        </w:rPr>
        <w:t xml:space="preserve">return </w:t>
      </w:r>
      <w:r>
        <w:rPr>
          <w:b/>
          <w:bCs/>
          <w:color w:val="008080"/>
        </w:rPr>
        <w:t>'OK'</w:t>
      </w:r>
    </w:p>
    <w:p w14:paraId="4AEC2ABD" w14:textId="77777777" w:rsidR="009916C8" w:rsidRPr="00C07BFB" w:rsidRDefault="009916C8" w:rsidP="009916C8">
      <w:pPr>
        <w:pStyle w:val="dC-H4"/>
      </w:pPr>
      <w:r w:rsidRPr="0000278B">
        <w:t>Step 2 Python code review</w:t>
      </w:r>
    </w:p>
    <w:p w14:paraId="61307FBB" w14:textId="77777777" w:rsidR="009916C8" w:rsidRDefault="009916C8" w:rsidP="009916C8">
      <w:pPr>
        <w:pStyle w:val="dC-Normal"/>
        <w:rPr>
          <w:rFonts w:asciiTheme="minorHAnsi" w:hAnsiTheme="minorHAnsi"/>
          <w:sz w:val="22"/>
          <w:szCs w:val="22"/>
        </w:rPr>
      </w:pPr>
      <w:r>
        <w:rPr>
          <w:rFonts w:asciiTheme="minorHAnsi" w:hAnsiTheme="minorHAnsi"/>
          <w:sz w:val="22"/>
          <w:szCs w:val="22"/>
        </w:rPr>
        <w:t>The following components would be used as part of this bot:</w:t>
      </w:r>
    </w:p>
    <w:p w14:paraId="1CA1186E" w14:textId="77777777" w:rsidR="009916C8" w:rsidRDefault="009916C8" w:rsidP="009916C8">
      <w:pPr>
        <w:pStyle w:val="dC-Normal"/>
        <w:rPr>
          <w:rFonts w:asciiTheme="minorHAnsi" w:hAnsiTheme="minorHAnsi"/>
          <w:sz w:val="22"/>
          <w:szCs w:val="22"/>
        </w:rPr>
      </w:pPr>
    </w:p>
    <w:p w14:paraId="6B32F239" w14:textId="77777777" w:rsidR="009916C8" w:rsidRDefault="009916C8" w:rsidP="009916C8">
      <w:pPr>
        <w:pStyle w:val="dC-Normal"/>
        <w:rPr>
          <w:rFonts w:asciiTheme="minorHAnsi" w:hAnsiTheme="minorHAnsi"/>
          <w:sz w:val="22"/>
          <w:szCs w:val="22"/>
        </w:rPr>
      </w:pPr>
      <w:r>
        <w:rPr>
          <w:rFonts w:asciiTheme="minorHAnsi" w:hAnsiTheme="minorHAnsi"/>
          <w:sz w:val="22"/>
          <w:szCs w:val="22"/>
        </w:rPr>
        <w:t xml:space="preserve">In the current task we are going to pull pre-built </w:t>
      </w:r>
      <w:proofErr w:type="spellStart"/>
      <w:r>
        <w:rPr>
          <w:rFonts w:asciiTheme="minorHAnsi" w:hAnsiTheme="minorHAnsi"/>
          <w:sz w:val="22"/>
          <w:szCs w:val="22"/>
        </w:rPr>
        <w:t>Webex</w:t>
      </w:r>
      <w:proofErr w:type="spellEnd"/>
      <w:r>
        <w:rPr>
          <w:rFonts w:asciiTheme="minorHAnsi" w:hAnsiTheme="minorHAnsi"/>
          <w:sz w:val="22"/>
          <w:szCs w:val="22"/>
        </w:rPr>
        <w:t xml:space="preserve"> Teams sample bot from GitHub, but this task should be decomposed to three steps:</w:t>
      </w:r>
    </w:p>
    <w:p w14:paraId="1C8372BD" w14:textId="77777777" w:rsidR="009916C8" w:rsidRDefault="009916C8" w:rsidP="00BD22DB">
      <w:pPr>
        <w:pStyle w:val="dC-Normal"/>
        <w:numPr>
          <w:ilvl w:val="0"/>
          <w:numId w:val="39"/>
        </w:numPr>
        <w:rPr>
          <w:rFonts w:asciiTheme="minorHAnsi" w:hAnsiTheme="minorHAnsi"/>
          <w:sz w:val="22"/>
          <w:szCs w:val="22"/>
        </w:rPr>
      </w:pPr>
      <w:r>
        <w:rPr>
          <w:rFonts w:asciiTheme="minorHAnsi" w:hAnsiTheme="minorHAnsi"/>
          <w:sz w:val="22"/>
          <w:szCs w:val="22"/>
        </w:rPr>
        <w:t xml:space="preserve">Review a Python code required to run web-server (mandatory step for every </w:t>
      </w:r>
      <w:proofErr w:type="spellStart"/>
      <w:r>
        <w:rPr>
          <w:rFonts w:asciiTheme="minorHAnsi" w:hAnsiTheme="minorHAnsi"/>
          <w:sz w:val="22"/>
          <w:szCs w:val="22"/>
        </w:rPr>
        <w:t>Webex</w:t>
      </w:r>
      <w:proofErr w:type="spellEnd"/>
      <w:r>
        <w:rPr>
          <w:rFonts w:asciiTheme="minorHAnsi" w:hAnsiTheme="minorHAnsi"/>
          <w:sz w:val="22"/>
          <w:szCs w:val="22"/>
        </w:rPr>
        <w:t xml:space="preserve"> Teams bot), which is required to let a bot receive </w:t>
      </w:r>
      <w:proofErr w:type="spellStart"/>
      <w:r>
        <w:rPr>
          <w:rFonts w:asciiTheme="minorHAnsi" w:hAnsiTheme="minorHAnsi"/>
          <w:sz w:val="22"/>
          <w:szCs w:val="22"/>
        </w:rPr>
        <w:t>Webhooks</w:t>
      </w:r>
      <w:proofErr w:type="spellEnd"/>
      <w:r>
        <w:rPr>
          <w:rFonts w:asciiTheme="minorHAnsi" w:hAnsiTheme="minorHAnsi"/>
          <w:sz w:val="22"/>
          <w:szCs w:val="22"/>
        </w:rPr>
        <w:t xml:space="preserve"> (HTTP POSTs messages) from </w:t>
      </w:r>
      <w:proofErr w:type="spellStart"/>
      <w:r>
        <w:rPr>
          <w:rFonts w:asciiTheme="minorHAnsi" w:hAnsiTheme="minorHAnsi"/>
          <w:sz w:val="22"/>
          <w:szCs w:val="22"/>
        </w:rPr>
        <w:t>Webex</w:t>
      </w:r>
      <w:proofErr w:type="spellEnd"/>
      <w:r>
        <w:rPr>
          <w:rFonts w:asciiTheme="minorHAnsi" w:hAnsiTheme="minorHAnsi"/>
          <w:sz w:val="22"/>
          <w:szCs w:val="22"/>
        </w:rPr>
        <w:t xml:space="preserve"> Teams Cloud.</w:t>
      </w:r>
    </w:p>
    <w:p w14:paraId="79D58437" w14:textId="77777777" w:rsidR="009916C8" w:rsidRDefault="009916C8" w:rsidP="00BD22DB">
      <w:pPr>
        <w:pStyle w:val="dC-Normal"/>
        <w:numPr>
          <w:ilvl w:val="0"/>
          <w:numId w:val="39"/>
        </w:numPr>
        <w:rPr>
          <w:rFonts w:asciiTheme="minorHAnsi" w:hAnsiTheme="minorHAnsi"/>
          <w:sz w:val="22"/>
          <w:szCs w:val="22"/>
        </w:rPr>
      </w:pPr>
      <w:r>
        <w:rPr>
          <w:rFonts w:asciiTheme="minorHAnsi" w:hAnsiTheme="minorHAnsi"/>
          <w:sz w:val="22"/>
          <w:szCs w:val="22"/>
        </w:rPr>
        <w:t xml:space="preserve">Review a Python code required to check forwarding URL which is generated by </w:t>
      </w:r>
      <w:proofErr w:type="spellStart"/>
      <w:r>
        <w:rPr>
          <w:rFonts w:asciiTheme="minorHAnsi" w:hAnsiTheme="minorHAnsi"/>
          <w:sz w:val="22"/>
          <w:szCs w:val="22"/>
        </w:rPr>
        <w:t>Ngrok</w:t>
      </w:r>
      <w:proofErr w:type="spellEnd"/>
      <w:r>
        <w:rPr>
          <w:rFonts w:asciiTheme="minorHAnsi" w:hAnsiTheme="minorHAnsi"/>
          <w:sz w:val="22"/>
          <w:szCs w:val="22"/>
        </w:rPr>
        <w:t xml:space="preserve"> (mandatory step for every </w:t>
      </w:r>
      <w:proofErr w:type="spellStart"/>
      <w:r>
        <w:rPr>
          <w:rFonts w:asciiTheme="minorHAnsi" w:hAnsiTheme="minorHAnsi"/>
          <w:sz w:val="22"/>
          <w:szCs w:val="22"/>
        </w:rPr>
        <w:t>Webex</w:t>
      </w:r>
      <w:proofErr w:type="spellEnd"/>
      <w:r>
        <w:rPr>
          <w:rFonts w:asciiTheme="minorHAnsi" w:hAnsiTheme="minorHAnsi"/>
          <w:sz w:val="22"/>
          <w:szCs w:val="22"/>
        </w:rPr>
        <w:t xml:space="preserve"> Teams bot), which is required to let a bot receive </w:t>
      </w:r>
      <w:proofErr w:type="spellStart"/>
      <w:r>
        <w:rPr>
          <w:rFonts w:asciiTheme="minorHAnsi" w:hAnsiTheme="minorHAnsi"/>
          <w:sz w:val="22"/>
          <w:szCs w:val="22"/>
        </w:rPr>
        <w:t>Webhooks</w:t>
      </w:r>
      <w:proofErr w:type="spellEnd"/>
      <w:r>
        <w:rPr>
          <w:rFonts w:asciiTheme="minorHAnsi" w:hAnsiTheme="minorHAnsi"/>
          <w:sz w:val="22"/>
          <w:szCs w:val="22"/>
        </w:rPr>
        <w:t xml:space="preserve"> (HTTP POSTs messages) from </w:t>
      </w:r>
      <w:proofErr w:type="spellStart"/>
      <w:r>
        <w:rPr>
          <w:rFonts w:asciiTheme="minorHAnsi" w:hAnsiTheme="minorHAnsi"/>
          <w:sz w:val="22"/>
          <w:szCs w:val="22"/>
        </w:rPr>
        <w:t>Webex</w:t>
      </w:r>
      <w:proofErr w:type="spellEnd"/>
      <w:r>
        <w:rPr>
          <w:rFonts w:asciiTheme="minorHAnsi" w:hAnsiTheme="minorHAnsi"/>
          <w:sz w:val="22"/>
          <w:szCs w:val="22"/>
        </w:rPr>
        <w:t xml:space="preserve"> Teams Cloud.</w:t>
      </w:r>
    </w:p>
    <w:p w14:paraId="0F3E1DBB" w14:textId="77777777" w:rsidR="009916C8" w:rsidRDefault="009916C8" w:rsidP="00BD22DB">
      <w:pPr>
        <w:pStyle w:val="dC-Normal"/>
        <w:numPr>
          <w:ilvl w:val="0"/>
          <w:numId w:val="39"/>
        </w:numPr>
        <w:rPr>
          <w:rFonts w:asciiTheme="minorHAnsi" w:hAnsiTheme="minorHAnsi"/>
          <w:sz w:val="22"/>
          <w:szCs w:val="22"/>
        </w:rPr>
      </w:pPr>
      <w:r>
        <w:rPr>
          <w:rFonts w:asciiTheme="minorHAnsi" w:hAnsiTheme="minorHAnsi"/>
          <w:sz w:val="22"/>
          <w:szCs w:val="22"/>
        </w:rPr>
        <w:t>Review a Python code required to enable bot to perform required tasks:</w:t>
      </w:r>
    </w:p>
    <w:p w14:paraId="5D074A33" w14:textId="77777777" w:rsidR="009916C8" w:rsidRPr="00553360" w:rsidRDefault="009916C8" w:rsidP="00BD22DB">
      <w:pPr>
        <w:pStyle w:val="dC-Normal"/>
        <w:numPr>
          <w:ilvl w:val="0"/>
          <w:numId w:val="42"/>
        </w:numPr>
        <w:rPr>
          <w:rFonts w:asciiTheme="minorHAnsi" w:hAnsiTheme="minorHAnsi" w:cs="Arial"/>
          <w:sz w:val="22"/>
          <w:szCs w:val="22"/>
        </w:rPr>
      </w:pPr>
      <w:r w:rsidRPr="00553360">
        <w:rPr>
          <w:rFonts w:asciiTheme="minorHAnsi" w:hAnsiTheme="minorHAnsi" w:cs="Arial"/>
          <w:sz w:val="22"/>
          <w:szCs w:val="22"/>
        </w:rPr>
        <w:t>If a user chatting with a bot inputs /</w:t>
      </w:r>
      <w:proofErr w:type="spellStart"/>
      <w:r w:rsidRPr="00553360">
        <w:rPr>
          <w:rFonts w:asciiTheme="minorHAnsi" w:hAnsiTheme="minorHAnsi" w:cs="Arial"/>
          <w:sz w:val="22"/>
          <w:szCs w:val="22"/>
        </w:rPr>
        <w:t>whoami</w:t>
      </w:r>
      <w:proofErr w:type="spellEnd"/>
      <w:r w:rsidRPr="00553360">
        <w:rPr>
          <w:rFonts w:asciiTheme="minorHAnsi" w:hAnsiTheme="minorHAnsi" w:cs="Arial"/>
          <w:sz w:val="22"/>
          <w:szCs w:val="22"/>
        </w:rPr>
        <w:t xml:space="preserve"> command, a bot will show an information about user’s account in </w:t>
      </w:r>
      <w:proofErr w:type="spellStart"/>
      <w:r w:rsidRPr="00553360">
        <w:rPr>
          <w:rFonts w:asciiTheme="minorHAnsi" w:hAnsiTheme="minorHAnsi" w:cs="Arial"/>
          <w:sz w:val="22"/>
          <w:szCs w:val="22"/>
        </w:rPr>
        <w:t>Webex</w:t>
      </w:r>
      <w:proofErr w:type="spellEnd"/>
      <w:r w:rsidRPr="00553360">
        <w:rPr>
          <w:rFonts w:asciiTheme="minorHAnsi" w:hAnsiTheme="minorHAnsi" w:cs="Arial"/>
          <w:sz w:val="22"/>
          <w:szCs w:val="22"/>
        </w:rPr>
        <w:t xml:space="preserve"> Teams</w:t>
      </w:r>
      <w:r>
        <w:rPr>
          <w:rFonts w:asciiTheme="minorHAnsi" w:hAnsiTheme="minorHAnsi" w:cs="Arial"/>
          <w:sz w:val="22"/>
          <w:szCs w:val="22"/>
        </w:rPr>
        <w:t>.</w:t>
      </w:r>
    </w:p>
    <w:p w14:paraId="7BB67A5D" w14:textId="77777777" w:rsidR="009916C8" w:rsidRPr="00C33379" w:rsidRDefault="009916C8" w:rsidP="00BD22DB">
      <w:pPr>
        <w:pStyle w:val="dC-Normal"/>
        <w:numPr>
          <w:ilvl w:val="0"/>
          <w:numId w:val="42"/>
        </w:numPr>
        <w:rPr>
          <w:rFonts w:asciiTheme="minorHAnsi" w:hAnsiTheme="minorHAnsi"/>
          <w:sz w:val="22"/>
          <w:szCs w:val="22"/>
        </w:rPr>
      </w:pPr>
      <w:r w:rsidRPr="00553360">
        <w:rPr>
          <w:rFonts w:asciiTheme="minorHAnsi" w:hAnsiTheme="minorHAnsi" w:cs="Arial"/>
          <w:sz w:val="22"/>
          <w:szCs w:val="22"/>
        </w:rPr>
        <w:t xml:space="preserve">If </w:t>
      </w:r>
      <w:proofErr w:type="spellStart"/>
      <w:r w:rsidRPr="00553360">
        <w:rPr>
          <w:rFonts w:asciiTheme="minorHAnsi" w:hAnsiTheme="minorHAnsi" w:cs="Arial"/>
          <w:sz w:val="22"/>
          <w:szCs w:val="22"/>
        </w:rPr>
        <w:t>a users</w:t>
      </w:r>
      <w:proofErr w:type="spellEnd"/>
      <w:r w:rsidRPr="00553360">
        <w:rPr>
          <w:rFonts w:asciiTheme="minorHAnsi" w:hAnsiTheme="minorHAnsi" w:cs="Arial"/>
          <w:sz w:val="22"/>
          <w:szCs w:val="22"/>
        </w:rPr>
        <w:t xml:space="preserve"> chatting with a bot inputs</w:t>
      </w:r>
      <w:r w:rsidRPr="00553360">
        <w:rPr>
          <w:rFonts w:asciiTheme="minorHAnsi" w:hAnsiTheme="minorHAnsi"/>
          <w:sz w:val="22"/>
          <w:szCs w:val="22"/>
        </w:rPr>
        <w:t xml:space="preserve"> any phrase, bot echoes it back in the same </w:t>
      </w:r>
      <w:proofErr w:type="spellStart"/>
      <w:r w:rsidRPr="00553360">
        <w:rPr>
          <w:rFonts w:asciiTheme="minorHAnsi" w:hAnsiTheme="minorHAnsi"/>
          <w:sz w:val="22"/>
          <w:szCs w:val="22"/>
        </w:rPr>
        <w:t>Webex</w:t>
      </w:r>
      <w:proofErr w:type="spellEnd"/>
      <w:r w:rsidRPr="00553360">
        <w:rPr>
          <w:rFonts w:asciiTheme="minorHAnsi" w:hAnsiTheme="minorHAnsi"/>
          <w:sz w:val="22"/>
          <w:szCs w:val="22"/>
        </w:rPr>
        <w:t xml:space="preserve"> Teams room</w:t>
      </w:r>
      <w:r>
        <w:rPr>
          <w:rFonts w:asciiTheme="minorHAnsi" w:hAnsiTheme="minorHAnsi"/>
          <w:sz w:val="22"/>
          <w:szCs w:val="22"/>
        </w:rPr>
        <w:t>.</w:t>
      </w:r>
    </w:p>
    <w:p w14:paraId="22813AF2" w14:textId="77777777" w:rsidR="009916C8" w:rsidRDefault="009916C8" w:rsidP="009916C8">
      <w:pPr>
        <w:pStyle w:val="dC-Normal"/>
        <w:rPr>
          <w:rFonts w:asciiTheme="minorHAnsi" w:hAnsiTheme="minorHAnsi"/>
          <w:sz w:val="22"/>
          <w:szCs w:val="22"/>
        </w:rPr>
      </w:pPr>
    </w:p>
    <w:p w14:paraId="52BF24D0" w14:textId="77777777" w:rsidR="009916C8" w:rsidRPr="00553360" w:rsidRDefault="009916C8" w:rsidP="009916C8">
      <w:pPr>
        <w:pStyle w:val="dC-Normal"/>
        <w:rPr>
          <w:rFonts w:asciiTheme="minorHAnsi" w:hAnsiTheme="minorHAnsi"/>
          <w:sz w:val="22"/>
          <w:szCs w:val="22"/>
        </w:rPr>
      </w:pPr>
      <w:r>
        <w:rPr>
          <w:rFonts w:asciiTheme="minorHAnsi" w:hAnsiTheme="minorHAnsi"/>
          <w:sz w:val="22"/>
          <w:szCs w:val="22"/>
        </w:rPr>
        <w:t xml:space="preserve">Open </w:t>
      </w:r>
      <w:commentRangeStart w:id="45"/>
      <w:proofErr w:type="spellStart"/>
      <w:r>
        <w:rPr>
          <w:rFonts w:asciiTheme="minorHAnsi" w:hAnsiTheme="minorHAnsi"/>
          <w:sz w:val="22"/>
          <w:szCs w:val="22"/>
        </w:rPr>
        <w:t>PyCharm</w:t>
      </w:r>
      <w:commentRangeEnd w:id="45"/>
      <w:proofErr w:type="spellEnd"/>
      <w:r w:rsidR="00D9388F">
        <w:rPr>
          <w:rStyle w:val="CommentReference"/>
          <w:rFonts w:ascii="Times" w:hAnsi="Times"/>
          <w:color w:val="auto"/>
        </w:rPr>
        <w:commentReference w:id="45"/>
      </w:r>
    </w:p>
    <w:p w14:paraId="09F423AC" w14:textId="77777777" w:rsidR="009916C8" w:rsidRPr="00553360" w:rsidRDefault="009916C8" w:rsidP="009916C8">
      <w:pPr>
        <w:pStyle w:val="dC-Normal"/>
        <w:rPr>
          <w:rFonts w:asciiTheme="minorHAnsi" w:hAnsiTheme="minorHAnsi"/>
          <w:sz w:val="22"/>
          <w:szCs w:val="22"/>
        </w:rPr>
      </w:pPr>
    </w:p>
    <w:p w14:paraId="7609245F" w14:textId="77777777" w:rsidR="009916C8" w:rsidRPr="00553360" w:rsidRDefault="009916C8" w:rsidP="009916C8">
      <w:p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Communication between client and a bot is established in the following way:</w:t>
      </w:r>
    </w:p>
    <w:p w14:paraId="57C534C4" w14:textId="77777777" w:rsidR="009916C8" w:rsidRPr="00553360" w:rsidRDefault="009916C8" w:rsidP="00BD22DB">
      <w:pPr>
        <w:pStyle w:val="ListParagraph"/>
        <w:numPr>
          <w:ilvl w:val="0"/>
          <w:numId w:val="37"/>
        </w:num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 xml:space="preserve">In order to deliver messages, bot sends HTTP POST to a client – directly through </w:t>
      </w:r>
      <w:proofErr w:type="spellStart"/>
      <w:r w:rsidRPr="00553360">
        <w:rPr>
          <w:rFonts w:asciiTheme="minorHAnsi" w:hAnsiTheme="minorHAnsi" w:cstheme="minorHAnsi"/>
          <w:sz w:val="22"/>
          <w:szCs w:val="22"/>
          <w:highlight w:val="yellow"/>
        </w:rPr>
        <w:t>Webex</w:t>
      </w:r>
      <w:proofErr w:type="spellEnd"/>
      <w:r w:rsidRPr="00553360">
        <w:rPr>
          <w:rFonts w:asciiTheme="minorHAnsi" w:hAnsiTheme="minorHAnsi" w:cstheme="minorHAnsi"/>
          <w:sz w:val="22"/>
          <w:szCs w:val="22"/>
          <w:highlight w:val="yellow"/>
        </w:rPr>
        <w:t xml:space="preserve"> Teams Cloud.</w:t>
      </w:r>
    </w:p>
    <w:p w14:paraId="43861E8A" w14:textId="77777777" w:rsidR="009916C8" w:rsidRPr="00553360" w:rsidRDefault="009916C8" w:rsidP="00BD22DB">
      <w:pPr>
        <w:pStyle w:val="ListParagraph"/>
        <w:numPr>
          <w:ilvl w:val="0"/>
          <w:numId w:val="37"/>
        </w:numPr>
        <w:rPr>
          <w:rFonts w:asciiTheme="minorHAnsi" w:hAnsiTheme="minorHAnsi" w:cstheme="minorHAnsi"/>
          <w:sz w:val="22"/>
          <w:szCs w:val="22"/>
          <w:highlight w:val="yellow"/>
        </w:rPr>
      </w:pPr>
      <w:r w:rsidRPr="00553360">
        <w:rPr>
          <w:rFonts w:asciiTheme="minorHAnsi" w:hAnsiTheme="minorHAnsi" w:cstheme="minorHAnsi"/>
          <w:sz w:val="22"/>
          <w:szCs w:val="22"/>
          <w:highlight w:val="yellow"/>
        </w:rPr>
        <w:t xml:space="preserve">In order to get messages from a client – bot is programmed to listen to </w:t>
      </w:r>
      <w:proofErr w:type="spellStart"/>
      <w:r w:rsidRPr="00553360">
        <w:rPr>
          <w:rFonts w:asciiTheme="minorHAnsi" w:hAnsiTheme="minorHAnsi" w:cstheme="minorHAnsi"/>
          <w:sz w:val="22"/>
          <w:szCs w:val="22"/>
          <w:highlight w:val="yellow"/>
        </w:rPr>
        <w:t>Webhook</w:t>
      </w:r>
      <w:proofErr w:type="spellEnd"/>
      <w:r w:rsidRPr="00553360">
        <w:rPr>
          <w:rFonts w:asciiTheme="minorHAnsi" w:hAnsiTheme="minorHAnsi" w:cstheme="minorHAnsi"/>
          <w:sz w:val="22"/>
          <w:szCs w:val="22"/>
          <w:highlight w:val="yellow"/>
        </w:rPr>
        <w:t xml:space="preserve"> (</w:t>
      </w:r>
      <w:commentRangeStart w:id="46"/>
      <w:r w:rsidRPr="00553360">
        <w:rPr>
          <w:rFonts w:asciiTheme="minorHAnsi" w:hAnsiTheme="minorHAnsi" w:cstheme="minorHAnsi"/>
          <w:sz w:val="22"/>
          <w:szCs w:val="22"/>
          <w:highlight w:val="yellow"/>
        </w:rPr>
        <w:t>see details below</w:t>
      </w:r>
      <w:commentRangeEnd w:id="46"/>
      <w:r w:rsidRPr="00553360">
        <w:rPr>
          <w:rStyle w:val="CommentReference"/>
          <w:rFonts w:asciiTheme="minorHAnsi" w:hAnsiTheme="minorHAnsi" w:cstheme="minorHAnsi"/>
          <w:sz w:val="22"/>
          <w:szCs w:val="22"/>
        </w:rPr>
        <w:commentReference w:id="46"/>
      </w:r>
      <w:r w:rsidRPr="00553360">
        <w:rPr>
          <w:rFonts w:asciiTheme="minorHAnsi" w:hAnsiTheme="minorHAnsi" w:cstheme="minorHAnsi"/>
          <w:sz w:val="22"/>
          <w:szCs w:val="22"/>
          <w:highlight w:val="yellow"/>
        </w:rPr>
        <w:t xml:space="preserve">) from </w:t>
      </w:r>
      <w:proofErr w:type="spellStart"/>
      <w:r w:rsidRPr="00553360">
        <w:rPr>
          <w:rFonts w:asciiTheme="minorHAnsi" w:hAnsiTheme="minorHAnsi" w:cstheme="minorHAnsi"/>
          <w:sz w:val="22"/>
          <w:szCs w:val="22"/>
          <w:highlight w:val="yellow"/>
        </w:rPr>
        <w:t>Webex</w:t>
      </w:r>
      <w:proofErr w:type="spellEnd"/>
      <w:r w:rsidRPr="00553360">
        <w:rPr>
          <w:rFonts w:asciiTheme="minorHAnsi" w:hAnsiTheme="minorHAnsi" w:cstheme="minorHAnsi"/>
          <w:sz w:val="22"/>
          <w:szCs w:val="22"/>
          <w:highlight w:val="yellow"/>
        </w:rPr>
        <w:t xml:space="preserve"> Teams Cloud. Each time </w:t>
      </w:r>
      <w:proofErr w:type="spellStart"/>
      <w:r w:rsidRPr="00553360">
        <w:rPr>
          <w:rFonts w:asciiTheme="minorHAnsi" w:hAnsiTheme="minorHAnsi" w:cstheme="minorHAnsi"/>
          <w:sz w:val="22"/>
          <w:szCs w:val="22"/>
          <w:highlight w:val="yellow"/>
        </w:rPr>
        <w:t>Webex</w:t>
      </w:r>
      <w:proofErr w:type="spellEnd"/>
      <w:r w:rsidRPr="00553360">
        <w:rPr>
          <w:rFonts w:asciiTheme="minorHAnsi" w:hAnsiTheme="minorHAnsi" w:cstheme="minorHAnsi"/>
          <w:sz w:val="22"/>
          <w:szCs w:val="22"/>
          <w:highlight w:val="yellow"/>
        </w:rPr>
        <w:t xml:space="preserve"> Teams Cloud detect message from a client – it notifies a bot using </w:t>
      </w:r>
      <w:proofErr w:type="spellStart"/>
      <w:r w:rsidRPr="00553360">
        <w:rPr>
          <w:rFonts w:asciiTheme="minorHAnsi" w:hAnsiTheme="minorHAnsi" w:cstheme="minorHAnsi"/>
          <w:sz w:val="22"/>
          <w:szCs w:val="22"/>
          <w:highlight w:val="yellow"/>
        </w:rPr>
        <w:t>Webhook</w:t>
      </w:r>
      <w:proofErr w:type="spellEnd"/>
      <w:r w:rsidRPr="00553360">
        <w:rPr>
          <w:rFonts w:asciiTheme="minorHAnsi" w:hAnsiTheme="minorHAnsi" w:cstheme="minorHAnsi"/>
          <w:sz w:val="22"/>
          <w:szCs w:val="22"/>
          <w:highlight w:val="yellow"/>
        </w:rPr>
        <w:t xml:space="preserve"> (using HTTP POST).</w:t>
      </w:r>
    </w:p>
    <w:p w14:paraId="6F721311" w14:textId="3A27A66E" w:rsidR="001E5943" w:rsidRPr="00087541" w:rsidRDefault="001E5943" w:rsidP="00BD22DB">
      <w:pPr>
        <w:pStyle w:val="dC-H3"/>
        <w:numPr>
          <w:ilvl w:val="1"/>
          <w:numId w:val="37"/>
        </w:numPr>
        <w:rPr>
          <w:b/>
        </w:rPr>
      </w:pPr>
      <w:r w:rsidRPr="00087541">
        <w:rPr>
          <w:b/>
        </w:rPr>
        <w:t>Create Cisco Support API bot (defect’s information)</w:t>
      </w:r>
    </w:p>
    <w:p w14:paraId="03A40784" w14:textId="77777777" w:rsidR="00235512" w:rsidRDefault="00235512" w:rsidP="00235512">
      <w:pPr>
        <w:spacing w:after="160" w:line="259" w:lineRule="auto"/>
        <w:jc w:val="both"/>
        <w:rPr>
          <w:rFonts w:asciiTheme="minorHAnsi" w:hAnsiTheme="minorHAnsi" w:cstheme="minorHAnsi"/>
          <w:sz w:val="22"/>
          <w:szCs w:val="22"/>
        </w:rPr>
      </w:pPr>
      <w:r w:rsidRPr="009602B6">
        <w:rPr>
          <w:rFonts w:asciiTheme="minorHAnsi" w:hAnsiTheme="minorHAnsi" w:cstheme="minorHAnsi"/>
          <w:sz w:val="22"/>
          <w:szCs w:val="22"/>
        </w:rPr>
        <w:t xml:space="preserve">In previous task you already created simple bot </w:t>
      </w:r>
      <w:proofErr w:type="spellStart"/>
      <w:r w:rsidRPr="009602B6">
        <w:rPr>
          <w:rFonts w:asciiTheme="minorHAnsi" w:hAnsiTheme="minorHAnsi" w:cstheme="minorHAnsi"/>
          <w:sz w:val="22"/>
          <w:szCs w:val="22"/>
        </w:rPr>
        <w:t>wih</w:t>
      </w:r>
      <w:proofErr w:type="spellEnd"/>
      <w:r w:rsidRPr="009602B6">
        <w:rPr>
          <w:rFonts w:asciiTheme="minorHAnsi" w:hAnsiTheme="minorHAnsi" w:cstheme="minorHAnsi"/>
          <w:sz w:val="22"/>
          <w:szCs w:val="22"/>
        </w:rPr>
        <w:t xml:space="preserve"> monolithic code design. All functions were mixed in one python file except of </w:t>
      </w:r>
      <w:proofErr w:type="spellStart"/>
      <w:r w:rsidRPr="009602B6">
        <w:rPr>
          <w:rFonts w:asciiTheme="minorHAnsi" w:hAnsiTheme="minorHAnsi" w:cstheme="minorHAnsi"/>
          <w:sz w:val="22"/>
          <w:szCs w:val="22"/>
        </w:rPr>
        <w:t>webhook</w:t>
      </w:r>
      <w:proofErr w:type="spellEnd"/>
      <w:r w:rsidRPr="009602B6">
        <w:rPr>
          <w:rFonts w:asciiTheme="minorHAnsi" w:hAnsiTheme="minorHAnsi" w:cstheme="minorHAnsi"/>
          <w:sz w:val="22"/>
          <w:szCs w:val="22"/>
        </w:rPr>
        <w:t xml:space="preserve"> functions which were already separated. Let’s look into the design in more holistic way. We have several independent components which comp</w:t>
      </w:r>
      <w:r>
        <w:rPr>
          <w:rFonts w:asciiTheme="minorHAnsi" w:hAnsiTheme="minorHAnsi" w:cstheme="minorHAnsi"/>
          <w:sz w:val="22"/>
          <w:szCs w:val="22"/>
        </w:rPr>
        <w:t>rises a solution:</w:t>
      </w:r>
    </w:p>
    <w:p w14:paraId="46C10BAC"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Web server</w:t>
      </w:r>
      <w:r>
        <w:rPr>
          <w:rFonts w:asciiTheme="minorHAnsi" w:hAnsiTheme="minorHAnsi" w:cstheme="minorHAnsi"/>
          <w:sz w:val="22"/>
          <w:szCs w:val="22"/>
        </w:rPr>
        <w:t xml:space="preserve"> - used to receive events coming from WebEx cloud </w:t>
      </w:r>
      <w:proofErr w:type="spellStart"/>
      <w:r>
        <w:rPr>
          <w:rFonts w:asciiTheme="minorHAnsi" w:hAnsiTheme="minorHAnsi" w:cstheme="minorHAnsi"/>
          <w:sz w:val="22"/>
          <w:szCs w:val="22"/>
        </w:rPr>
        <w:t>Ngrok</w:t>
      </w:r>
      <w:proofErr w:type="spellEnd"/>
      <w:r>
        <w:rPr>
          <w:rFonts w:asciiTheme="minorHAnsi" w:hAnsiTheme="minorHAnsi" w:cstheme="minorHAnsi"/>
          <w:sz w:val="22"/>
          <w:szCs w:val="22"/>
        </w:rPr>
        <w:t xml:space="preserve"> tunnel can use used to speed up development when web server is behind </w:t>
      </w:r>
      <w:proofErr w:type="spellStart"/>
      <w:r>
        <w:rPr>
          <w:rFonts w:asciiTheme="minorHAnsi" w:hAnsiTheme="minorHAnsi" w:cstheme="minorHAnsi"/>
          <w:sz w:val="22"/>
          <w:szCs w:val="22"/>
        </w:rPr>
        <w:t>filrewall</w:t>
      </w:r>
      <w:proofErr w:type="spellEnd"/>
      <w:r>
        <w:rPr>
          <w:rFonts w:asciiTheme="minorHAnsi" w:hAnsiTheme="minorHAnsi" w:cstheme="minorHAnsi"/>
          <w:sz w:val="22"/>
          <w:szCs w:val="22"/>
        </w:rPr>
        <w:t>.</w:t>
      </w:r>
    </w:p>
    <w:p w14:paraId="76E9B294"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Bot</w:t>
      </w:r>
      <w:r>
        <w:rPr>
          <w:rFonts w:asciiTheme="minorHAnsi" w:hAnsiTheme="minorHAnsi" w:cstheme="minorHAnsi"/>
          <w:sz w:val="22"/>
          <w:szCs w:val="22"/>
        </w:rPr>
        <w:t xml:space="preserve"> – command </w:t>
      </w:r>
      <w:proofErr w:type="spellStart"/>
      <w:r>
        <w:rPr>
          <w:rFonts w:asciiTheme="minorHAnsi" w:hAnsiTheme="minorHAnsi" w:cstheme="minorHAnsi"/>
          <w:sz w:val="22"/>
          <w:szCs w:val="22"/>
        </w:rPr>
        <w:t>interpretor</w:t>
      </w:r>
      <w:proofErr w:type="spellEnd"/>
      <w:r>
        <w:rPr>
          <w:rFonts w:asciiTheme="minorHAnsi" w:hAnsiTheme="minorHAnsi" w:cstheme="minorHAnsi"/>
          <w:sz w:val="22"/>
          <w:szCs w:val="22"/>
        </w:rPr>
        <w:t xml:space="preserve"> and processor. Performs message processing, command validation, data extraction.</w:t>
      </w:r>
    </w:p>
    <w:p w14:paraId="7E74C395"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lastRenderedPageBreak/>
        <w:tab/>
      </w:r>
      <w:r w:rsidRPr="00412F46">
        <w:rPr>
          <w:rFonts w:asciiTheme="minorHAnsi" w:hAnsiTheme="minorHAnsi" w:cstheme="minorHAnsi"/>
          <w:b/>
          <w:sz w:val="22"/>
          <w:szCs w:val="22"/>
        </w:rPr>
        <w:t>Business logic</w:t>
      </w:r>
      <w:r>
        <w:rPr>
          <w:rFonts w:asciiTheme="minorHAnsi" w:hAnsiTheme="minorHAnsi" w:cstheme="minorHAnsi"/>
          <w:sz w:val="22"/>
          <w:szCs w:val="22"/>
        </w:rPr>
        <w:t xml:space="preserve"> – code which executes specific commands required by business template, returns message which needs to be returned to command sender</w:t>
      </w:r>
    </w:p>
    <w:p w14:paraId="60803A04"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ab/>
      </w:r>
      <w:r w:rsidRPr="00412F46">
        <w:rPr>
          <w:rFonts w:asciiTheme="minorHAnsi" w:hAnsiTheme="minorHAnsi" w:cstheme="minorHAnsi"/>
          <w:b/>
          <w:sz w:val="22"/>
          <w:szCs w:val="22"/>
        </w:rPr>
        <w:t>Data source layer</w:t>
      </w:r>
      <w:r>
        <w:rPr>
          <w:rFonts w:asciiTheme="minorHAnsi" w:hAnsiTheme="minorHAnsi" w:cstheme="minorHAnsi"/>
          <w:sz w:val="22"/>
          <w:szCs w:val="22"/>
        </w:rPr>
        <w:t xml:space="preserve"> – if business logic requires persistent data storage it’s implemented in separate layer to abstract and isolate specific data source from business logic</w:t>
      </w:r>
    </w:p>
    <w:p w14:paraId="323E9447" w14:textId="77777777" w:rsidR="00235512" w:rsidRDefault="00235512" w:rsidP="00235512">
      <w:pPr>
        <w:spacing w:after="160" w:line="259" w:lineRule="auto"/>
        <w:jc w:val="both"/>
      </w:pPr>
      <w:r>
        <w:object w:dxaOrig="14695" w:dyaOrig="10290" w14:anchorId="199BA8B6">
          <v:shape id="_x0000_i1029" type="#_x0000_t75" style="width:521.05pt;height:364.85pt" o:ole="">
            <v:imagedata r:id="rId50" o:title=""/>
          </v:shape>
          <o:OLEObject Type="Embed" ProgID="Visio.Drawing.15" ShapeID="_x0000_i1029" DrawAspect="Content" ObjectID="_1610177146" r:id="rId51"/>
        </w:object>
      </w:r>
    </w:p>
    <w:p w14:paraId="25CB460E" w14:textId="77777777" w:rsidR="00235512" w:rsidRDefault="00235512" w:rsidP="00235512">
      <w:pPr>
        <w:spacing w:after="160" w:line="259" w:lineRule="auto"/>
        <w:jc w:val="both"/>
        <w:rPr>
          <w:rFonts w:asciiTheme="minorHAnsi" w:hAnsiTheme="minorHAnsi" w:cstheme="minorHAnsi"/>
          <w:sz w:val="22"/>
          <w:szCs w:val="22"/>
        </w:rPr>
      </w:pPr>
      <w:r>
        <w:rPr>
          <w:rFonts w:asciiTheme="minorHAnsi" w:hAnsiTheme="minorHAnsi" w:cstheme="minorHAnsi"/>
          <w:sz w:val="22"/>
          <w:szCs w:val="22"/>
        </w:rPr>
        <w:t>Such decomposition and isolation allows you to build/replace separate blocks of code as your project grows. For example, you can move from Flask in development environment to another WSGI server or Nginx, implement load balancing and redundancy which keeping other component untouched. You can also extend number of platforms you run business logic on to Jabber, Telegram or Web Chat.</w:t>
      </w:r>
    </w:p>
    <w:p w14:paraId="024B4DE6" w14:textId="77777777" w:rsidR="00235512" w:rsidRDefault="00235512" w:rsidP="00235512">
      <w:pPr>
        <w:pStyle w:val="dC-Normal"/>
        <w:rPr>
          <w:rFonts w:asciiTheme="minorHAnsi" w:hAnsiTheme="minorHAnsi"/>
          <w:sz w:val="22"/>
          <w:szCs w:val="22"/>
        </w:rPr>
      </w:pPr>
    </w:p>
    <w:p w14:paraId="1DF8169F" w14:textId="77777777" w:rsidR="00235512" w:rsidRDefault="00235512" w:rsidP="00235512">
      <w:pPr>
        <w:pStyle w:val="dC-Normal"/>
        <w:rPr>
          <w:rFonts w:asciiTheme="minorHAnsi" w:hAnsiTheme="minorHAnsi"/>
          <w:sz w:val="22"/>
          <w:szCs w:val="22"/>
        </w:rPr>
      </w:pPr>
      <w:r>
        <w:rPr>
          <w:rFonts w:asciiTheme="minorHAnsi" w:hAnsiTheme="minorHAnsi"/>
          <w:sz w:val="22"/>
          <w:szCs w:val="22"/>
        </w:rPr>
        <w:t>To complete this task, the following steps have to be followed:</w:t>
      </w:r>
    </w:p>
    <w:p w14:paraId="51888FBB" w14:textId="77777777" w:rsidR="00235512" w:rsidRDefault="00235512" w:rsidP="00BD22DB">
      <w:pPr>
        <w:pStyle w:val="dC-Normal"/>
        <w:numPr>
          <w:ilvl w:val="0"/>
          <w:numId w:val="51"/>
        </w:numPr>
        <w:rPr>
          <w:rFonts w:asciiTheme="minorHAnsi" w:hAnsiTheme="minorHAnsi"/>
          <w:sz w:val="22"/>
          <w:szCs w:val="22"/>
        </w:rPr>
      </w:pPr>
      <w:r>
        <w:rPr>
          <w:rFonts w:asciiTheme="minorHAnsi" w:hAnsiTheme="minorHAnsi"/>
          <w:sz w:val="22"/>
          <w:szCs w:val="22"/>
        </w:rPr>
        <w:t>Prepare common components</w:t>
      </w:r>
    </w:p>
    <w:p w14:paraId="7EFECBBA" w14:textId="77777777" w:rsidR="00235512" w:rsidRDefault="00235512" w:rsidP="00BD22DB">
      <w:pPr>
        <w:pStyle w:val="dC-Normal"/>
        <w:numPr>
          <w:ilvl w:val="1"/>
          <w:numId w:val="51"/>
        </w:numPr>
        <w:rPr>
          <w:rFonts w:asciiTheme="minorHAnsi" w:hAnsiTheme="minorHAnsi"/>
          <w:sz w:val="22"/>
          <w:szCs w:val="22"/>
        </w:rPr>
      </w:pPr>
      <w:r>
        <w:rPr>
          <w:rFonts w:asciiTheme="minorHAnsi" w:hAnsiTheme="minorHAnsi"/>
          <w:sz w:val="22"/>
          <w:szCs w:val="22"/>
        </w:rPr>
        <w:t>Use code of Service B</w:t>
      </w:r>
      <w:r w:rsidRPr="00970AF4">
        <w:rPr>
          <w:rFonts w:asciiTheme="minorHAnsi" w:hAnsiTheme="minorHAnsi"/>
          <w:sz w:val="22"/>
          <w:szCs w:val="22"/>
        </w:rPr>
        <w:t>ot from GitHub</w:t>
      </w:r>
      <w:r>
        <w:rPr>
          <w:rFonts w:asciiTheme="minorHAnsi" w:hAnsiTheme="minorHAnsi"/>
          <w:sz w:val="22"/>
          <w:szCs w:val="22"/>
        </w:rPr>
        <w:t xml:space="preserve"> project</w:t>
      </w:r>
      <w:r w:rsidRPr="00970AF4">
        <w:rPr>
          <w:rFonts w:asciiTheme="minorHAnsi" w:hAnsiTheme="minorHAnsi"/>
          <w:sz w:val="22"/>
          <w:szCs w:val="22"/>
        </w:rPr>
        <w:t>.</w:t>
      </w:r>
    </w:p>
    <w:p w14:paraId="0FDA93C3" w14:textId="77777777" w:rsidR="00235512" w:rsidRDefault="00235512" w:rsidP="00BD22DB">
      <w:pPr>
        <w:pStyle w:val="dC-Normal"/>
        <w:numPr>
          <w:ilvl w:val="1"/>
          <w:numId w:val="51"/>
        </w:numPr>
        <w:rPr>
          <w:rFonts w:asciiTheme="minorHAnsi" w:hAnsiTheme="minorHAnsi"/>
          <w:sz w:val="22"/>
          <w:szCs w:val="22"/>
        </w:rPr>
      </w:pPr>
      <w:r>
        <w:rPr>
          <w:rFonts w:asciiTheme="minorHAnsi" w:hAnsiTheme="minorHAnsi"/>
          <w:sz w:val="22"/>
          <w:szCs w:val="22"/>
        </w:rPr>
        <w:t>Replace Bot’s Access Token in a configuration of a bot.</w:t>
      </w:r>
    </w:p>
    <w:p w14:paraId="4F63569D" w14:textId="77777777" w:rsidR="00235512" w:rsidRDefault="00235512" w:rsidP="00BD22DB">
      <w:pPr>
        <w:pStyle w:val="dC-Normal"/>
        <w:numPr>
          <w:ilvl w:val="1"/>
          <w:numId w:val="51"/>
        </w:numPr>
        <w:rPr>
          <w:rFonts w:asciiTheme="minorHAnsi" w:hAnsiTheme="minorHAnsi"/>
          <w:sz w:val="22"/>
          <w:szCs w:val="22"/>
        </w:rPr>
      </w:pPr>
      <w:r>
        <w:rPr>
          <w:rFonts w:asciiTheme="minorHAnsi" w:hAnsiTheme="minorHAnsi"/>
          <w:sz w:val="22"/>
          <w:szCs w:val="22"/>
        </w:rPr>
        <w:t xml:space="preserve">Start </w:t>
      </w:r>
      <w:proofErr w:type="spellStart"/>
      <w:r>
        <w:rPr>
          <w:rFonts w:asciiTheme="minorHAnsi" w:hAnsiTheme="minorHAnsi"/>
          <w:sz w:val="22"/>
          <w:szCs w:val="22"/>
        </w:rPr>
        <w:t>Ngrok</w:t>
      </w:r>
      <w:proofErr w:type="spellEnd"/>
      <w:r>
        <w:rPr>
          <w:rFonts w:asciiTheme="minorHAnsi" w:hAnsiTheme="minorHAnsi"/>
          <w:sz w:val="22"/>
          <w:szCs w:val="22"/>
        </w:rPr>
        <w:t>.</w:t>
      </w:r>
    </w:p>
    <w:p w14:paraId="30FE9669" w14:textId="77777777" w:rsidR="00235512" w:rsidRPr="00FB15A9" w:rsidRDefault="00235512" w:rsidP="00BD22DB">
      <w:pPr>
        <w:pStyle w:val="dC-Normal"/>
        <w:numPr>
          <w:ilvl w:val="1"/>
          <w:numId w:val="51"/>
        </w:numPr>
        <w:rPr>
          <w:rFonts w:asciiTheme="minorHAnsi" w:hAnsiTheme="minorHAnsi"/>
          <w:sz w:val="22"/>
          <w:szCs w:val="22"/>
        </w:rPr>
      </w:pPr>
      <w:r>
        <w:rPr>
          <w:rFonts w:asciiTheme="minorHAnsi" w:hAnsiTheme="minorHAnsi" w:cstheme="minorHAnsi"/>
          <w:sz w:val="22"/>
          <w:szCs w:val="22"/>
        </w:rPr>
        <w:t xml:space="preserve">Run Web Server and verify it accessible locally and over </w:t>
      </w:r>
      <w:proofErr w:type="spellStart"/>
      <w:r>
        <w:rPr>
          <w:rFonts w:asciiTheme="minorHAnsi" w:hAnsiTheme="minorHAnsi" w:cstheme="minorHAnsi"/>
          <w:sz w:val="22"/>
          <w:szCs w:val="22"/>
        </w:rPr>
        <w:t>ngrok</w:t>
      </w:r>
      <w:proofErr w:type="spellEnd"/>
      <w:r>
        <w:rPr>
          <w:rFonts w:asciiTheme="minorHAnsi" w:hAnsiTheme="minorHAnsi" w:cstheme="minorHAnsi"/>
          <w:sz w:val="22"/>
          <w:szCs w:val="22"/>
        </w:rPr>
        <w:t xml:space="preserve"> tunnel.</w:t>
      </w:r>
    </w:p>
    <w:p w14:paraId="31DCF7A9" w14:textId="77777777" w:rsidR="00235512" w:rsidRPr="004F117B" w:rsidRDefault="00235512" w:rsidP="00BD22DB">
      <w:pPr>
        <w:pStyle w:val="dC-Normal"/>
        <w:numPr>
          <w:ilvl w:val="0"/>
          <w:numId w:val="51"/>
        </w:numPr>
        <w:rPr>
          <w:rFonts w:asciiTheme="minorHAnsi" w:hAnsiTheme="minorHAnsi"/>
          <w:sz w:val="22"/>
          <w:szCs w:val="22"/>
        </w:rPr>
      </w:pPr>
      <w:r>
        <w:rPr>
          <w:rFonts w:asciiTheme="minorHAnsi" w:hAnsiTheme="minorHAnsi" w:cstheme="minorHAnsi"/>
          <w:sz w:val="22"/>
          <w:szCs w:val="22"/>
        </w:rPr>
        <w:lastRenderedPageBreak/>
        <w:t>Create bot functions in bot.py file</w:t>
      </w:r>
    </w:p>
    <w:p w14:paraId="0515ED1C" w14:textId="77777777" w:rsidR="00235512" w:rsidRPr="004D298F" w:rsidRDefault="00235512" w:rsidP="00BD22DB">
      <w:pPr>
        <w:pStyle w:val="dC-Normal"/>
        <w:numPr>
          <w:ilvl w:val="0"/>
          <w:numId w:val="51"/>
        </w:numPr>
        <w:rPr>
          <w:rFonts w:asciiTheme="minorHAnsi" w:hAnsiTheme="minorHAnsi"/>
          <w:sz w:val="22"/>
          <w:szCs w:val="22"/>
        </w:rPr>
      </w:pPr>
      <w:r>
        <w:rPr>
          <w:rFonts w:asciiTheme="minorHAnsi" w:hAnsiTheme="minorHAnsi" w:cstheme="minorHAnsi"/>
          <w:sz w:val="22"/>
          <w:szCs w:val="22"/>
        </w:rPr>
        <w:t>Create business layer functions bi_template.py</w:t>
      </w:r>
    </w:p>
    <w:p w14:paraId="3535EF10" w14:textId="77777777" w:rsidR="00235512" w:rsidRDefault="00235512" w:rsidP="00BD22DB">
      <w:pPr>
        <w:pStyle w:val="dC-Normal"/>
        <w:numPr>
          <w:ilvl w:val="0"/>
          <w:numId w:val="51"/>
        </w:numPr>
        <w:rPr>
          <w:rFonts w:asciiTheme="minorHAnsi" w:hAnsiTheme="minorHAnsi"/>
          <w:sz w:val="22"/>
          <w:szCs w:val="22"/>
        </w:rPr>
      </w:pPr>
      <w:r>
        <w:rPr>
          <w:rFonts w:asciiTheme="minorHAnsi" w:hAnsiTheme="minorHAnsi" w:cstheme="minorHAnsi"/>
          <w:sz w:val="22"/>
          <w:szCs w:val="22"/>
        </w:rPr>
        <w:t xml:space="preserve">Start Service Bot and verify that you can get bug description from it Cisco Cloud </w:t>
      </w:r>
    </w:p>
    <w:p w14:paraId="712112E0" w14:textId="77777777" w:rsidR="00235512" w:rsidRDefault="00235512" w:rsidP="00235512">
      <w:pPr>
        <w:pStyle w:val="dC-Normal"/>
        <w:rPr>
          <w:rFonts w:asciiTheme="minorHAnsi" w:hAnsiTheme="minorHAnsi"/>
          <w:sz w:val="22"/>
          <w:szCs w:val="22"/>
        </w:rPr>
      </w:pPr>
    </w:p>
    <w:p w14:paraId="1CDE01F4" w14:textId="77777777" w:rsidR="00235512" w:rsidRDefault="00235512" w:rsidP="00235512">
      <w:pPr>
        <w:pStyle w:val="dC-H4"/>
      </w:pPr>
      <w:r>
        <w:t>Step 1 Preparation</w:t>
      </w:r>
    </w:p>
    <w:p w14:paraId="0BFDBABF" w14:textId="77777777" w:rsidR="00235512" w:rsidRDefault="00235512" w:rsidP="00FD4322">
      <w:pPr>
        <w:pStyle w:val="dc-H5"/>
        <w:ind w:left="720"/>
      </w:pPr>
      <w:r>
        <w:t>Use</w:t>
      </w:r>
      <w:r w:rsidRPr="00970AF4">
        <w:t xml:space="preserve"> code</w:t>
      </w:r>
      <w:r>
        <w:t xml:space="preserve"> of Service</w:t>
      </w:r>
      <w:r w:rsidRPr="00970AF4">
        <w:t xml:space="preserve"> bot from GitHub.</w:t>
      </w:r>
    </w:p>
    <w:p w14:paraId="1FF1E158" w14:textId="77777777" w:rsidR="00235512" w:rsidRDefault="00235512" w:rsidP="00FD4322">
      <w:pPr>
        <w:pStyle w:val="dC-Normal"/>
        <w:ind w:left="720"/>
      </w:pPr>
      <w:r w:rsidRPr="00504C88">
        <w:t>See Chapter “</w:t>
      </w:r>
      <w:r w:rsidRPr="00504C88">
        <w:fldChar w:fldCharType="begin"/>
      </w:r>
      <w:r w:rsidRPr="00504C88">
        <w:instrText xml:space="preserve"> REF _Ref536353927 \h </w:instrText>
      </w:r>
      <w:r>
        <w:instrText xml:space="preserve"> \* MERGEFORMAT </w:instrText>
      </w:r>
      <w:r w:rsidRPr="00504C88">
        <w:fldChar w:fldCharType="separate"/>
      </w:r>
      <w:r w:rsidRPr="00504C88">
        <w:t>Copy code of sample bot from GitHub.</w:t>
      </w:r>
      <w:r w:rsidRPr="00504C88">
        <w:fldChar w:fldCharType="end"/>
      </w:r>
      <w:r w:rsidRPr="00504C88">
        <w:t>” for the details.</w:t>
      </w:r>
    </w:p>
    <w:p w14:paraId="1D5EAA0A" w14:textId="77777777" w:rsidR="00235512" w:rsidRDefault="00235512" w:rsidP="00FD4322">
      <w:pPr>
        <w:pStyle w:val="dC-Normal"/>
        <w:ind w:left="720"/>
      </w:pPr>
    </w:p>
    <w:p w14:paraId="53ADF688" w14:textId="77777777" w:rsidR="00235512" w:rsidRDefault="00235512" w:rsidP="00FD4322">
      <w:pPr>
        <w:pStyle w:val="dc-H5"/>
        <w:ind w:left="720"/>
      </w:pPr>
      <w:r w:rsidRPr="004F4853">
        <w:t>Replace Bot's Access Token in a configuration of a bot</w:t>
      </w:r>
    </w:p>
    <w:p w14:paraId="53D7A263" w14:textId="77777777" w:rsidR="00235512" w:rsidRDefault="00235512" w:rsidP="00FD4322">
      <w:pPr>
        <w:pStyle w:val="dC-Normal"/>
        <w:ind w:left="720"/>
        <w:rPr>
          <w:rFonts w:asciiTheme="minorHAnsi" w:hAnsiTheme="minorHAnsi"/>
          <w:sz w:val="22"/>
          <w:szCs w:val="22"/>
        </w:rPr>
      </w:pPr>
      <w:r>
        <w:rPr>
          <w:rFonts w:asciiTheme="minorHAnsi" w:hAnsiTheme="minorHAnsi"/>
          <w:sz w:val="22"/>
          <w:szCs w:val="22"/>
        </w:rPr>
        <w:t xml:space="preserve">In a </w:t>
      </w:r>
      <w:proofErr w:type="spellStart"/>
      <w:r>
        <w:rPr>
          <w:rFonts w:asciiTheme="minorHAnsi" w:hAnsiTheme="minorHAnsi"/>
          <w:sz w:val="22"/>
          <w:szCs w:val="22"/>
        </w:rPr>
        <w:t>PyCharm</w:t>
      </w:r>
      <w:proofErr w:type="spellEnd"/>
      <w:r>
        <w:rPr>
          <w:rFonts w:asciiTheme="minorHAnsi" w:hAnsiTheme="minorHAnsi"/>
          <w:sz w:val="22"/>
          <w:szCs w:val="22"/>
        </w:rPr>
        <w:t>, open a bot’s configuration file:</w:t>
      </w:r>
    </w:p>
    <w:p w14:paraId="127D87C9" w14:textId="2DC344D3" w:rsidR="00235512" w:rsidRPr="0065293C" w:rsidRDefault="00235512" w:rsidP="00FD4322">
      <w:pPr>
        <w:pStyle w:val="dC-Normal"/>
        <w:ind w:left="720"/>
        <w:rPr>
          <w:rFonts w:asciiTheme="minorHAnsi" w:hAnsiTheme="minorHAnsi"/>
          <w:b/>
          <w:sz w:val="22"/>
          <w:szCs w:val="22"/>
        </w:rPr>
      </w:pPr>
      <w:proofErr w:type="spellStart"/>
      <w:r>
        <w:rPr>
          <w:rFonts w:asciiTheme="minorHAnsi" w:hAnsiTheme="minorHAnsi"/>
          <w:b/>
          <w:sz w:val="22"/>
          <w:szCs w:val="22"/>
        </w:rPr>
        <w:t>bot_service</w:t>
      </w:r>
      <w:proofErr w:type="spellEnd"/>
      <w:r w:rsidRPr="0065293C">
        <w:rPr>
          <w:rFonts w:asciiTheme="minorHAnsi" w:hAnsiTheme="minorHAnsi"/>
          <w:b/>
          <w:sz w:val="22"/>
          <w:szCs w:val="22"/>
        </w:rPr>
        <w:t xml:space="preserve"> -&gt; </w:t>
      </w:r>
      <w:proofErr w:type="spellStart"/>
      <w:r w:rsidRPr="0065293C">
        <w:rPr>
          <w:rFonts w:asciiTheme="minorHAnsi" w:hAnsiTheme="minorHAnsi"/>
          <w:b/>
          <w:sz w:val="22"/>
          <w:szCs w:val="22"/>
        </w:rPr>
        <w:t>config</w:t>
      </w:r>
      <w:proofErr w:type="spellEnd"/>
      <w:r w:rsidRPr="0065293C">
        <w:rPr>
          <w:rFonts w:asciiTheme="minorHAnsi" w:hAnsiTheme="minorHAnsi"/>
          <w:b/>
          <w:sz w:val="22"/>
          <w:szCs w:val="22"/>
        </w:rPr>
        <w:t xml:space="preserve"> -&gt; </w:t>
      </w:r>
      <w:proofErr w:type="spellStart"/>
      <w:r w:rsidRPr="0065293C">
        <w:rPr>
          <w:rFonts w:asciiTheme="minorHAnsi" w:hAnsiTheme="minorHAnsi"/>
          <w:b/>
          <w:sz w:val="22"/>
          <w:szCs w:val="22"/>
        </w:rPr>
        <w:t>config</w:t>
      </w:r>
      <w:r>
        <w:rPr>
          <w:rFonts w:asciiTheme="minorHAnsi" w:hAnsiTheme="minorHAnsi"/>
          <w:b/>
          <w:sz w:val="22"/>
          <w:szCs w:val="22"/>
        </w:rPr>
        <w:t>_service</w:t>
      </w:r>
      <w:r w:rsidRPr="0065293C">
        <w:rPr>
          <w:rFonts w:asciiTheme="minorHAnsi" w:hAnsiTheme="minorHAnsi"/>
          <w:b/>
          <w:sz w:val="22"/>
          <w:szCs w:val="22"/>
        </w:rPr>
        <w:t>.yml</w:t>
      </w:r>
      <w:proofErr w:type="spellEnd"/>
    </w:p>
    <w:p w14:paraId="74CED8FF" w14:textId="77777777" w:rsidR="00235512" w:rsidRPr="00E0640C" w:rsidRDefault="00235512" w:rsidP="00FD4322">
      <w:pPr>
        <w:pStyle w:val="dC-Normal"/>
        <w:ind w:left="720"/>
        <w:rPr>
          <w:rFonts w:asciiTheme="minorHAnsi" w:hAnsiTheme="minorHAnsi"/>
          <w:sz w:val="22"/>
          <w:szCs w:val="22"/>
        </w:rPr>
      </w:pPr>
      <w:r>
        <w:rPr>
          <w:rFonts w:asciiTheme="minorHAnsi" w:hAnsiTheme="minorHAnsi"/>
          <w:sz w:val="22"/>
          <w:szCs w:val="22"/>
        </w:rPr>
        <w:t xml:space="preserve">In </w:t>
      </w:r>
      <w:proofErr w:type="spellStart"/>
      <w:r>
        <w:rPr>
          <w:rFonts w:asciiTheme="minorHAnsi" w:hAnsiTheme="minorHAnsi"/>
          <w:sz w:val="22"/>
          <w:szCs w:val="22"/>
        </w:rPr>
        <w:t>config_service.yml</w:t>
      </w:r>
      <w:proofErr w:type="spellEnd"/>
      <w:r>
        <w:rPr>
          <w:rFonts w:asciiTheme="minorHAnsi" w:hAnsiTheme="minorHAnsi"/>
          <w:sz w:val="22"/>
          <w:szCs w:val="22"/>
        </w:rPr>
        <w:t xml:space="preserve"> file, after </w:t>
      </w:r>
      <w:proofErr w:type="spellStart"/>
      <w:r w:rsidRPr="0065293C">
        <w:rPr>
          <w:rFonts w:asciiTheme="minorHAnsi" w:hAnsiTheme="minorHAnsi"/>
          <w:b/>
          <w:sz w:val="22"/>
          <w:szCs w:val="22"/>
        </w:rPr>
        <w:t>bot_access_token</w:t>
      </w:r>
      <w:proofErr w:type="spellEnd"/>
      <w:r w:rsidRPr="0065293C">
        <w:rPr>
          <w:rFonts w:asciiTheme="minorHAnsi" w:hAnsiTheme="minorHAnsi"/>
          <w:b/>
          <w:sz w:val="22"/>
          <w:szCs w:val="22"/>
        </w:rPr>
        <w:t>:</w:t>
      </w:r>
      <w:r>
        <w:rPr>
          <w:rFonts w:asciiTheme="minorHAnsi" w:hAnsiTheme="minorHAnsi"/>
          <w:sz w:val="22"/>
          <w:szCs w:val="22"/>
        </w:rPr>
        <w:t xml:space="preserve"> put </w:t>
      </w:r>
      <w:r w:rsidRPr="00F66F39">
        <w:rPr>
          <w:rFonts w:asciiTheme="minorHAnsi" w:hAnsiTheme="minorHAnsi" w:cs="Arial"/>
          <w:b/>
          <w:sz w:val="22"/>
          <w:szCs w:val="22"/>
        </w:rPr>
        <w:t>Bot’s Access Token</w:t>
      </w:r>
      <w:r>
        <w:rPr>
          <w:rFonts w:asciiTheme="minorHAnsi" w:hAnsiTheme="minorHAnsi" w:cs="Arial"/>
          <w:b/>
          <w:sz w:val="22"/>
          <w:szCs w:val="22"/>
        </w:rPr>
        <w:t xml:space="preserve"> </w:t>
      </w:r>
      <w:r>
        <w:rPr>
          <w:rFonts w:asciiTheme="minorHAnsi" w:hAnsiTheme="minorHAnsi" w:cs="Arial"/>
          <w:sz w:val="22"/>
          <w:szCs w:val="22"/>
        </w:rPr>
        <w:t xml:space="preserve">received from </w:t>
      </w:r>
      <w:r w:rsidRPr="00E0640C">
        <w:rPr>
          <w:rFonts w:asciiTheme="minorHAnsi" w:hAnsiTheme="minorHAnsi"/>
          <w:b/>
          <w:sz w:val="22"/>
          <w:szCs w:val="22"/>
        </w:rPr>
        <w:t>PinaColada@sparkbot.io</w:t>
      </w:r>
      <w:r w:rsidRPr="00471CEE">
        <w:rPr>
          <w:rFonts w:asciiTheme="minorHAnsi" w:hAnsiTheme="minorHAnsi"/>
          <w:sz w:val="22"/>
          <w:szCs w:val="22"/>
        </w:rPr>
        <w:t xml:space="preserve"> bot </w:t>
      </w:r>
      <w:r>
        <w:rPr>
          <w:rFonts w:asciiTheme="minorHAnsi" w:hAnsiTheme="minorHAnsi"/>
          <w:sz w:val="22"/>
          <w:szCs w:val="22"/>
        </w:rPr>
        <w:t>earlier.</w:t>
      </w:r>
    </w:p>
    <w:p w14:paraId="3E67AA92" w14:textId="77777777" w:rsidR="00235512" w:rsidRPr="00504C88" w:rsidRDefault="00235512" w:rsidP="00FD4322">
      <w:pPr>
        <w:pStyle w:val="dC-Normal"/>
        <w:ind w:left="720"/>
      </w:pPr>
    </w:p>
    <w:p w14:paraId="2A07674D" w14:textId="77777777" w:rsidR="00235512" w:rsidRDefault="00235512" w:rsidP="00FD4322">
      <w:pPr>
        <w:pStyle w:val="dc-H5"/>
        <w:ind w:left="720"/>
      </w:pPr>
      <w:r>
        <w:t xml:space="preserve">Start </w:t>
      </w:r>
      <w:proofErr w:type="spellStart"/>
      <w:r>
        <w:t>Ngrok</w:t>
      </w:r>
      <w:proofErr w:type="spellEnd"/>
      <w:r>
        <w:t>.</w:t>
      </w:r>
    </w:p>
    <w:p w14:paraId="7912BAA7" w14:textId="77777777" w:rsidR="00235512" w:rsidRPr="00471CEE" w:rsidRDefault="00235512" w:rsidP="00FD4322">
      <w:pPr>
        <w:pStyle w:val="dC-Normal"/>
        <w:ind w:left="720"/>
      </w:pPr>
      <w:r w:rsidRPr="00504C88">
        <w:t>See Chapter “</w:t>
      </w:r>
      <w:r w:rsidRPr="00504C88">
        <w:fldChar w:fldCharType="begin"/>
      </w:r>
      <w:r w:rsidRPr="00504C88">
        <w:instrText xml:space="preserve"> REF _Ref536353745 \h </w:instrText>
      </w:r>
      <w:r>
        <w:instrText xml:space="preserve"> \* MERGEFORMAT </w:instrText>
      </w:r>
      <w:r w:rsidRPr="00504C88">
        <w:fldChar w:fldCharType="separate"/>
      </w:r>
      <w:r w:rsidRPr="00504C88">
        <w:t xml:space="preserve">Start </w:t>
      </w:r>
      <w:proofErr w:type="spellStart"/>
      <w:r w:rsidRPr="00504C88">
        <w:t>Ngrok</w:t>
      </w:r>
      <w:proofErr w:type="spellEnd"/>
      <w:r w:rsidRPr="00504C88">
        <w:t>.</w:t>
      </w:r>
      <w:r w:rsidRPr="00504C88">
        <w:fldChar w:fldCharType="end"/>
      </w:r>
      <w:r w:rsidRPr="00504C88">
        <w:t>” For the details</w:t>
      </w:r>
    </w:p>
    <w:p w14:paraId="5E8F9605" w14:textId="77777777" w:rsidR="00235512" w:rsidRDefault="00235512" w:rsidP="00235512">
      <w:pPr>
        <w:spacing w:after="160" w:line="259" w:lineRule="auto"/>
        <w:jc w:val="both"/>
        <w:rPr>
          <w:rFonts w:asciiTheme="minorHAnsi" w:hAnsiTheme="minorHAnsi" w:cstheme="minorHAnsi"/>
          <w:sz w:val="22"/>
          <w:szCs w:val="22"/>
        </w:rPr>
      </w:pPr>
    </w:p>
    <w:p w14:paraId="457B39AC" w14:textId="77777777" w:rsidR="00235512" w:rsidRPr="00FD4322" w:rsidRDefault="00235512" w:rsidP="00FD4322">
      <w:pPr>
        <w:pStyle w:val="dC-H4"/>
      </w:pPr>
      <w:r w:rsidRPr="00FD4322">
        <w:t xml:space="preserve">Step </w:t>
      </w:r>
      <w:proofErr w:type="gramStart"/>
      <w:r w:rsidRPr="00FD4322">
        <w:t>2  Run</w:t>
      </w:r>
      <w:proofErr w:type="gramEnd"/>
      <w:r w:rsidRPr="00FD4322">
        <w:t xml:space="preserve"> Web Server and verify it accessible locally and over </w:t>
      </w:r>
      <w:proofErr w:type="spellStart"/>
      <w:r w:rsidRPr="00FD4322">
        <w:t>ngrok</w:t>
      </w:r>
      <w:proofErr w:type="spellEnd"/>
      <w:r w:rsidRPr="00FD4322">
        <w:t xml:space="preserve"> tunnel.</w:t>
      </w:r>
    </w:p>
    <w:p w14:paraId="23605EFE"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Server.py file will contain web server code. It already contains relevant imports and generic code for </w:t>
      </w:r>
      <w:proofErr w:type="spellStart"/>
      <w:r>
        <w:rPr>
          <w:rFonts w:asciiTheme="minorHAnsi" w:hAnsiTheme="minorHAnsi" w:cstheme="minorHAnsi"/>
          <w:sz w:val="22"/>
          <w:szCs w:val="22"/>
        </w:rPr>
        <w:t>config</w:t>
      </w:r>
      <w:proofErr w:type="spellEnd"/>
      <w:r>
        <w:rPr>
          <w:rFonts w:asciiTheme="minorHAnsi" w:hAnsiTheme="minorHAnsi" w:cstheme="minorHAnsi"/>
          <w:sz w:val="22"/>
          <w:szCs w:val="22"/>
        </w:rPr>
        <w:t xml:space="preserve"> processing and logging.</w:t>
      </w:r>
    </w:p>
    <w:p w14:paraId="4328F224"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mport standard function </w:t>
      </w:r>
      <w:proofErr w:type="spellStart"/>
      <w:r w:rsidRPr="007C11A6">
        <w:rPr>
          <w:rFonts w:asciiTheme="minorHAnsi" w:hAnsiTheme="minorHAnsi" w:cstheme="minorHAnsi"/>
          <w:b/>
          <w:i/>
          <w:sz w:val="22"/>
          <w:szCs w:val="22"/>
        </w:rPr>
        <w:t>process_message</w:t>
      </w:r>
      <w:proofErr w:type="spellEnd"/>
      <w:r>
        <w:rPr>
          <w:rFonts w:asciiTheme="minorHAnsi" w:hAnsiTheme="minorHAnsi" w:cstheme="minorHAnsi"/>
          <w:sz w:val="22"/>
          <w:szCs w:val="22"/>
        </w:rPr>
        <w:t xml:space="preserve"> for incoming message processing from bot.py. We will create this function later</w:t>
      </w:r>
    </w:p>
    <w:p w14:paraId="14DE2DF1" w14:textId="77777777" w:rsidR="00235512" w:rsidRPr="00AB6809" w:rsidRDefault="00235512" w:rsidP="00E07D7B">
      <w:pPr>
        <w:pStyle w:val="dC-CommandLine"/>
        <w:ind w:left="720"/>
      </w:pPr>
      <w:r w:rsidRPr="00AB6809">
        <w:t xml:space="preserve"># </w:t>
      </w:r>
      <w:proofErr w:type="gramStart"/>
      <w:r w:rsidRPr="00AB6809">
        <w:t>import</w:t>
      </w:r>
      <w:proofErr w:type="gramEnd"/>
      <w:r w:rsidRPr="00AB6809">
        <w:t xml:space="preserve"> </w:t>
      </w:r>
      <w:proofErr w:type="spellStart"/>
      <w:r w:rsidRPr="00AB6809">
        <w:t>process_message</w:t>
      </w:r>
      <w:proofErr w:type="spellEnd"/>
      <w:r w:rsidRPr="00AB6809">
        <w:t xml:space="preserve"> function from bot code as </w:t>
      </w:r>
      <w:proofErr w:type="spellStart"/>
      <w:r w:rsidRPr="00AB6809">
        <w:t>scvbot_process_message</w:t>
      </w:r>
      <w:proofErr w:type="spellEnd"/>
      <w:r w:rsidRPr="00AB6809">
        <w:br/>
        <w:t># you can later run multiple bots on same web server under different API points</w:t>
      </w:r>
      <w:r w:rsidRPr="00AB6809">
        <w:br/>
      </w:r>
      <w:r w:rsidRPr="00AB6809">
        <w:rPr>
          <w:b/>
          <w:bCs/>
          <w:color w:val="000080"/>
        </w:rPr>
        <w:t xml:space="preserve">from </w:t>
      </w:r>
      <w:r w:rsidRPr="00AB6809">
        <w:t xml:space="preserve">bot </w:t>
      </w:r>
      <w:r w:rsidRPr="00AB6809">
        <w:rPr>
          <w:b/>
          <w:bCs/>
          <w:color w:val="000080"/>
        </w:rPr>
        <w:t xml:space="preserve">import </w:t>
      </w:r>
      <w:proofErr w:type="spellStart"/>
      <w:r w:rsidRPr="00AB6809">
        <w:t>process_message</w:t>
      </w:r>
      <w:proofErr w:type="spellEnd"/>
      <w:r w:rsidRPr="00AB6809">
        <w:t xml:space="preserve"> </w:t>
      </w:r>
      <w:r w:rsidRPr="00AB6809">
        <w:rPr>
          <w:b/>
          <w:bCs/>
          <w:color w:val="000080"/>
        </w:rPr>
        <w:t xml:space="preserve">as </w:t>
      </w:r>
      <w:proofErr w:type="spellStart"/>
      <w:r w:rsidRPr="00AB6809">
        <w:t>svcbot_process_message</w:t>
      </w:r>
      <w:proofErr w:type="spellEnd"/>
    </w:p>
    <w:p w14:paraId="2A952861" w14:textId="77777777" w:rsidR="00235512" w:rsidRDefault="00235512" w:rsidP="00E07D7B">
      <w:pPr>
        <w:spacing w:after="160" w:line="259" w:lineRule="auto"/>
        <w:ind w:left="720"/>
        <w:jc w:val="both"/>
        <w:rPr>
          <w:rFonts w:asciiTheme="minorHAnsi" w:hAnsiTheme="minorHAnsi" w:cstheme="minorHAnsi"/>
          <w:sz w:val="22"/>
          <w:szCs w:val="22"/>
        </w:rPr>
      </w:pPr>
    </w:p>
    <w:p w14:paraId="373AE310"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Create new Flask application to host web server.</w:t>
      </w:r>
    </w:p>
    <w:p w14:paraId="69259DC6" w14:textId="77777777" w:rsidR="00235512" w:rsidRPr="00AB6809" w:rsidRDefault="00235512" w:rsidP="00E07D7B">
      <w:pPr>
        <w:pStyle w:val="dC-CommandLine"/>
        <w:ind w:left="720"/>
        <w:rPr>
          <w:lang w:eastAsia="ru-RU"/>
        </w:rPr>
      </w:pPr>
      <w:r w:rsidRPr="00AB6809">
        <w:rPr>
          <w:lang w:eastAsia="ru-RU"/>
        </w:rPr>
        <w:t># Create the web application instance</w:t>
      </w:r>
      <w:r w:rsidRPr="00AB6809">
        <w:rPr>
          <w:lang w:eastAsia="ru-RU"/>
        </w:rPr>
        <w:br/>
      </w:r>
      <w:proofErr w:type="spellStart"/>
      <w:r w:rsidRPr="00AB6809">
        <w:rPr>
          <w:lang w:eastAsia="ru-RU"/>
        </w:rPr>
        <w:t>flask_app</w:t>
      </w:r>
      <w:proofErr w:type="spellEnd"/>
      <w:r w:rsidRPr="00AB6809">
        <w:rPr>
          <w:lang w:eastAsia="ru-RU"/>
        </w:rPr>
        <w:t xml:space="preserve"> = </w:t>
      </w:r>
      <w:proofErr w:type="gramStart"/>
      <w:r w:rsidRPr="00AB6809">
        <w:rPr>
          <w:lang w:eastAsia="ru-RU"/>
        </w:rPr>
        <w:t>Flask(</w:t>
      </w:r>
      <w:proofErr w:type="gramEnd"/>
      <w:r w:rsidRPr="00AB6809">
        <w:rPr>
          <w:lang w:eastAsia="ru-RU"/>
        </w:rPr>
        <w:t>__name__)</w:t>
      </w:r>
    </w:p>
    <w:p w14:paraId="6322A146" w14:textId="77777777" w:rsidR="00235512" w:rsidRPr="007C11A6" w:rsidRDefault="00235512" w:rsidP="00E07D7B">
      <w:pPr>
        <w:spacing w:after="160" w:line="259" w:lineRule="auto"/>
        <w:ind w:left="720"/>
        <w:jc w:val="both"/>
        <w:rPr>
          <w:rFonts w:asciiTheme="minorHAnsi" w:hAnsiTheme="minorHAnsi" w:cstheme="minorHAnsi"/>
          <w:sz w:val="22"/>
          <w:szCs w:val="22"/>
        </w:rPr>
      </w:pPr>
    </w:p>
    <w:p w14:paraId="4291ED4C" w14:textId="77777777" w:rsidR="00235512" w:rsidRPr="007C11A6" w:rsidRDefault="00235512" w:rsidP="00E07D7B">
      <w:pPr>
        <w:spacing w:after="160" w:line="259" w:lineRule="auto"/>
        <w:ind w:left="720"/>
        <w:jc w:val="both"/>
        <w:rPr>
          <w:rFonts w:asciiTheme="minorHAnsi" w:hAnsiTheme="minorHAnsi" w:cstheme="minorHAnsi"/>
          <w:sz w:val="22"/>
          <w:szCs w:val="22"/>
        </w:rPr>
      </w:pPr>
      <w:r w:rsidRPr="007C11A6">
        <w:rPr>
          <w:rFonts w:asciiTheme="minorHAnsi" w:hAnsiTheme="minorHAnsi" w:cstheme="minorHAnsi"/>
          <w:sz w:val="22"/>
          <w:szCs w:val="22"/>
        </w:rPr>
        <w:t xml:space="preserve">Define function </w:t>
      </w:r>
      <w:proofErr w:type="spellStart"/>
      <w:r w:rsidRPr="007C11A6">
        <w:rPr>
          <w:rFonts w:asciiTheme="minorHAnsi" w:hAnsiTheme="minorHAnsi" w:cstheme="minorHAnsi"/>
          <w:b/>
          <w:i/>
          <w:sz w:val="22"/>
          <w:szCs w:val="22"/>
        </w:rPr>
        <w:t>webex_teams_webhook_events</w:t>
      </w:r>
      <w:proofErr w:type="spellEnd"/>
      <w:r w:rsidRPr="007C11A6">
        <w:rPr>
          <w:rFonts w:asciiTheme="minorHAnsi" w:hAnsiTheme="minorHAnsi" w:cstheme="minorHAnsi"/>
          <w:sz w:val="22"/>
          <w:szCs w:val="22"/>
        </w:rPr>
        <w:t xml:space="preserve"> which </w:t>
      </w:r>
      <w:r>
        <w:rPr>
          <w:rFonts w:asciiTheme="minorHAnsi" w:hAnsiTheme="minorHAnsi" w:cstheme="minorHAnsi"/>
          <w:sz w:val="22"/>
          <w:szCs w:val="22"/>
        </w:rPr>
        <w:t>will be processing HTTP requests.</w:t>
      </w:r>
    </w:p>
    <w:p w14:paraId="7349418A" w14:textId="77777777" w:rsidR="00235512" w:rsidRPr="00AB6809" w:rsidRDefault="00235512" w:rsidP="00E07D7B">
      <w:pPr>
        <w:pStyle w:val="dC-CommandLine"/>
        <w:ind w:left="720"/>
      </w:pPr>
      <w:r w:rsidRPr="00AB6809">
        <w:t xml:space="preserve"># Define route in Flask to send requests coming to /events API point to function </w:t>
      </w:r>
      <w:proofErr w:type="spellStart"/>
      <w:r w:rsidRPr="00AB6809">
        <w:t>webex_teams_webhook_events</w:t>
      </w:r>
      <w:proofErr w:type="spellEnd"/>
      <w:r w:rsidRPr="00AB6809">
        <w:t>()</w:t>
      </w:r>
      <w:r w:rsidRPr="00AB6809">
        <w:br/>
        <w:t xml:space="preserve"># Your WebEx Teams </w:t>
      </w:r>
      <w:proofErr w:type="spellStart"/>
      <w:r w:rsidRPr="00AB6809">
        <w:t>webhook</w:t>
      </w:r>
      <w:proofErr w:type="spellEnd"/>
      <w:r w:rsidRPr="00AB6809">
        <w:t xml:space="preserve"> should point to http://&lt;serverip&gt;:&lt;port&gt;/events</w:t>
      </w:r>
      <w:r w:rsidRPr="00AB6809">
        <w:br/>
        <w:t># Allow GET and POST message processing</w:t>
      </w:r>
      <w:r w:rsidRPr="00AB6809">
        <w:br/>
      </w:r>
      <w:r w:rsidRPr="00AB6809">
        <w:rPr>
          <w:color w:val="0000B2"/>
        </w:rPr>
        <w:lastRenderedPageBreak/>
        <w:t>@</w:t>
      </w:r>
      <w:proofErr w:type="spellStart"/>
      <w:r w:rsidRPr="00AB6809">
        <w:rPr>
          <w:color w:val="0000B2"/>
        </w:rPr>
        <w:t>flask_app.route</w:t>
      </w:r>
      <w:proofErr w:type="spellEnd"/>
      <w:r w:rsidRPr="00AB6809">
        <w:t>(</w:t>
      </w:r>
      <w:r w:rsidRPr="00AB6809">
        <w:rPr>
          <w:b/>
          <w:bCs/>
          <w:color w:val="008080"/>
        </w:rPr>
        <w:t>'/events'</w:t>
      </w:r>
      <w:r w:rsidRPr="00AB6809">
        <w:t xml:space="preserve">, </w:t>
      </w:r>
      <w:r w:rsidRPr="00AB6809">
        <w:rPr>
          <w:color w:val="660099"/>
        </w:rPr>
        <w:t>methods</w:t>
      </w:r>
      <w:r w:rsidRPr="00AB6809">
        <w:t>=[</w:t>
      </w:r>
      <w:r w:rsidRPr="00AB6809">
        <w:rPr>
          <w:b/>
          <w:bCs/>
          <w:color w:val="008080"/>
        </w:rPr>
        <w:t>'GET'</w:t>
      </w:r>
      <w:r w:rsidRPr="00AB6809">
        <w:t xml:space="preserve">, </w:t>
      </w:r>
      <w:r w:rsidRPr="00AB6809">
        <w:rPr>
          <w:b/>
          <w:bCs/>
          <w:color w:val="008080"/>
        </w:rPr>
        <w:t>'POST'</w:t>
      </w:r>
      <w:r w:rsidRPr="00AB6809">
        <w:t>])</w:t>
      </w:r>
      <w:r w:rsidRPr="00AB6809">
        <w:br/>
      </w:r>
      <w:proofErr w:type="spellStart"/>
      <w:r w:rsidRPr="00AB6809">
        <w:rPr>
          <w:b/>
          <w:bCs/>
          <w:color w:val="000080"/>
        </w:rPr>
        <w:t>def</w:t>
      </w:r>
      <w:proofErr w:type="spellEnd"/>
      <w:r w:rsidRPr="00AB6809">
        <w:rPr>
          <w:b/>
          <w:bCs/>
          <w:color w:val="000080"/>
        </w:rPr>
        <w:t xml:space="preserve"> </w:t>
      </w:r>
      <w:proofErr w:type="spellStart"/>
      <w:r w:rsidRPr="00AB6809">
        <w:t>webex_teams_webhook_events</w:t>
      </w:r>
      <w:proofErr w:type="spellEnd"/>
      <w:r w:rsidRPr="00AB6809">
        <w:t>():</w:t>
      </w:r>
      <w:r w:rsidRPr="00AB6809">
        <w:br/>
        <w:t xml:space="preserve">    """Processes incoming requests to the '/events' URI."""</w:t>
      </w:r>
      <w:r w:rsidRPr="00AB6809">
        <w:br/>
        <w:t xml:space="preserve">    </w:t>
      </w:r>
      <w:r w:rsidRPr="00AB6809">
        <w:rPr>
          <w:b/>
          <w:bCs/>
          <w:color w:val="000080"/>
        </w:rPr>
        <w:t xml:space="preserve">if </w:t>
      </w:r>
      <w:proofErr w:type="spellStart"/>
      <w:r w:rsidRPr="00AB6809">
        <w:t>request.method</w:t>
      </w:r>
      <w:proofErr w:type="spellEnd"/>
      <w:r w:rsidRPr="00AB6809">
        <w:t xml:space="preserve"> == </w:t>
      </w:r>
      <w:r w:rsidRPr="00AB6809">
        <w:rPr>
          <w:b/>
          <w:bCs/>
          <w:color w:val="008080"/>
        </w:rPr>
        <w:t>'GET'</w:t>
      </w:r>
      <w:r w:rsidRPr="00AB6809">
        <w:t>:</w:t>
      </w:r>
      <w:r w:rsidRPr="00AB6809">
        <w:br/>
        <w:t xml:space="preserve">        </w:t>
      </w:r>
      <w:r w:rsidRPr="00AB6809">
        <w:rPr>
          <w:b/>
          <w:bCs/>
          <w:color w:val="000080"/>
        </w:rPr>
        <w:t xml:space="preserve">return </w:t>
      </w:r>
      <w:r w:rsidRPr="00AB6809">
        <w:t>(</w:t>
      </w:r>
      <w:r w:rsidRPr="00AB6809">
        <w:rPr>
          <w:b/>
          <w:bCs/>
          <w:color w:val="008080"/>
        </w:rPr>
        <w:t xml:space="preserve">"""&lt;!DOCTYPE html&gt;&lt;html </w:t>
      </w:r>
      <w:proofErr w:type="spellStart"/>
      <w:r w:rsidRPr="00AB6809">
        <w:rPr>
          <w:b/>
          <w:bCs/>
          <w:color w:val="008080"/>
        </w:rPr>
        <w:t>lang</w:t>
      </w:r>
      <w:proofErr w:type="spellEnd"/>
      <w:r w:rsidRPr="00AB6809">
        <w:rPr>
          <w:b/>
          <w:bCs/>
          <w:color w:val="008080"/>
        </w:rPr>
        <w:t>="</w:t>
      </w:r>
      <w:proofErr w:type="spellStart"/>
      <w:r w:rsidRPr="00AB6809">
        <w:rPr>
          <w:b/>
          <w:bCs/>
          <w:color w:val="008080"/>
        </w:rPr>
        <w:t>en</w:t>
      </w:r>
      <w:proofErr w:type="spellEnd"/>
      <w:r w:rsidRPr="00AB6809">
        <w:rPr>
          <w:b/>
          <w:bCs/>
          <w:color w:val="008080"/>
        </w:rPr>
        <w:t>"&gt;</w:t>
      </w:r>
      <w:r w:rsidRPr="00AB6809">
        <w:rPr>
          <w:b/>
          <w:bCs/>
          <w:color w:val="008080"/>
        </w:rPr>
        <w:br/>
        <w:t xml:space="preserve">                       &lt;head&gt;&lt;meta charset="UTF-8"&gt;&lt;title&gt;</w:t>
      </w:r>
      <w:proofErr w:type="spellStart"/>
      <w:r w:rsidRPr="00AB6809">
        <w:rPr>
          <w:b/>
          <w:bCs/>
          <w:color w:val="008080"/>
        </w:rPr>
        <w:t>ServiceBot</w:t>
      </w:r>
      <w:proofErr w:type="spellEnd"/>
      <w:r w:rsidRPr="00AB6809">
        <w:rPr>
          <w:b/>
          <w:bCs/>
          <w:color w:val="008080"/>
        </w:rPr>
        <w:t>&lt;/title&gt;&lt;/head&gt;</w:t>
      </w:r>
      <w:r w:rsidRPr="00AB6809">
        <w:rPr>
          <w:b/>
          <w:bCs/>
          <w:color w:val="008080"/>
        </w:rPr>
        <w:br/>
        <w:t xml:space="preserve">                        &lt;body&gt;</w:t>
      </w:r>
      <w:r w:rsidRPr="00AB6809">
        <w:rPr>
          <w:b/>
          <w:bCs/>
          <w:color w:val="008080"/>
        </w:rPr>
        <w:br/>
        <w:t xml:space="preserve">                            &lt;p&gt;&lt;strong&gt;</w:t>
      </w:r>
      <w:proofErr w:type="spellStart"/>
      <w:r w:rsidRPr="00AB6809">
        <w:rPr>
          <w:b/>
          <w:bCs/>
          <w:color w:val="008080"/>
        </w:rPr>
        <w:t>ServiceBot</w:t>
      </w:r>
      <w:proofErr w:type="spellEnd"/>
      <w:r w:rsidRPr="00AB6809">
        <w:rPr>
          <w:b/>
          <w:bCs/>
          <w:color w:val="008080"/>
        </w:rPr>
        <w:t>&lt;/strong&gt;&lt;/p&gt;</w:t>
      </w:r>
      <w:r w:rsidRPr="00AB6809">
        <w:rPr>
          <w:b/>
          <w:bCs/>
          <w:color w:val="008080"/>
        </w:rPr>
        <w:br/>
        <w:t xml:space="preserve">                        &lt;/body&gt;</w:t>
      </w:r>
      <w:r w:rsidRPr="00AB6809">
        <w:rPr>
          <w:b/>
          <w:bCs/>
          <w:color w:val="008080"/>
        </w:rPr>
        <w:br/>
        <w:t xml:space="preserve">                   &lt;/html&gt;"""</w:t>
      </w:r>
      <w:r w:rsidRPr="00AB6809">
        <w:t>)</w:t>
      </w:r>
      <w:r w:rsidRPr="00AB6809">
        <w:br/>
        <w:t xml:space="preserve">    </w:t>
      </w:r>
      <w:proofErr w:type="spellStart"/>
      <w:r w:rsidRPr="00AB6809">
        <w:rPr>
          <w:b/>
          <w:bCs/>
          <w:color w:val="000080"/>
        </w:rPr>
        <w:t>elif</w:t>
      </w:r>
      <w:proofErr w:type="spellEnd"/>
      <w:r w:rsidRPr="00AB6809">
        <w:rPr>
          <w:b/>
          <w:bCs/>
          <w:color w:val="000080"/>
        </w:rPr>
        <w:t xml:space="preserve"> </w:t>
      </w:r>
      <w:proofErr w:type="spellStart"/>
      <w:r w:rsidRPr="00AB6809">
        <w:t>request.method</w:t>
      </w:r>
      <w:proofErr w:type="spellEnd"/>
      <w:r w:rsidRPr="00AB6809">
        <w:t xml:space="preserve"> == </w:t>
      </w:r>
      <w:r w:rsidRPr="00AB6809">
        <w:rPr>
          <w:b/>
          <w:bCs/>
          <w:color w:val="008080"/>
        </w:rPr>
        <w:t>'POST'</w:t>
      </w:r>
      <w:r w:rsidRPr="00AB6809">
        <w:t>:</w:t>
      </w:r>
      <w:r w:rsidRPr="00AB6809">
        <w:br/>
        <w:t xml:space="preserve">        </w:t>
      </w:r>
      <w:r w:rsidRPr="00AB6809">
        <w:rPr>
          <w:b/>
          <w:bCs/>
          <w:color w:val="008080"/>
        </w:rPr>
        <w:t xml:space="preserve">"""Responds to inbound </w:t>
      </w:r>
      <w:proofErr w:type="spellStart"/>
      <w:r w:rsidRPr="00AB6809">
        <w:rPr>
          <w:b/>
          <w:bCs/>
          <w:color w:val="008080"/>
        </w:rPr>
        <w:t>webhook</w:t>
      </w:r>
      <w:proofErr w:type="spellEnd"/>
      <w:r w:rsidRPr="00AB6809">
        <w:rPr>
          <w:b/>
          <w:bCs/>
          <w:color w:val="008080"/>
        </w:rPr>
        <w:t xml:space="preserve"> JSON HTTP POST from </w:t>
      </w:r>
      <w:proofErr w:type="spellStart"/>
      <w:r w:rsidRPr="00AB6809">
        <w:rPr>
          <w:b/>
          <w:bCs/>
          <w:color w:val="008080"/>
        </w:rPr>
        <w:t>Webex</w:t>
      </w:r>
      <w:proofErr w:type="spellEnd"/>
      <w:r w:rsidRPr="00AB6809">
        <w:rPr>
          <w:b/>
          <w:bCs/>
          <w:color w:val="008080"/>
        </w:rPr>
        <w:t xml:space="preserve"> Teams."""</w:t>
      </w:r>
      <w:r w:rsidRPr="00AB6809">
        <w:rPr>
          <w:b/>
          <w:bCs/>
          <w:color w:val="008080"/>
        </w:rPr>
        <w:br/>
      </w:r>
      <w:r w:rsidRPr="00AB6809">
        <w:rPr>
          <w:b/>
          <w:bCs/>
          <w:color w:val="008080"/>
        </w:rPr>
        <w:br/>
        <w:t xml:space="preserve">        </w:t>
      </w:r>
      <w:r w:rsidRPr="00AB6809">
        <w:t xml:space="preserve"># Log POST data sent from </w:t>
      </w:r>
      <w:proofErr w:type="spellStart"/>
      <w:r w:rsidRPr="00AB6809">
        <w:t>Webex</w:t>
      </w:r>
      <w:proofErr w:type="spellEnd"/>
      <w:r w:rsidRPr="00AB6809">
        <w:t xml:space="preserve"> Teams</w:t>
      </w:r>
      <w:r w:rsidRPr="00AB6809">
        <w:br/>
        <w:t xml:space="preserve">        logging.info(</w:t>
      </w:r>
      <w:r w:rsidRPr="00AB6809">
        <w:rPr>
          <w:b/>
          <w:bCs/>
          <w:color w:val="008080"/>
        </w:rPr>
        <w:t>'WEBHOOK POST RECEIVED:'</w:t>
      </w:r>
      <w:r w:rsidRPr="00AB6809">
        <w:t>)</w:t>
      </w:r>
      <w:r w:rsidRPr="00AB6809">
        <w:br/>
        <w:t xml:space="preserve">        logging.info(</w:t>
      </w:r>
      <w:proofErr w:type="spellStart"/>
      <w:r w:rsidRPr="00AB6809">
        <w:t>request.json</w:t>
      </w:r>
      <w:proofErr w:type="spellEnd"/>
      <w:r w:rsidRPr="00AB6809">
        <w:t>)</w:t>
      </w:r>
      <w:r w:rsidRPr="00AB6809">
        <w:br/>
        <w:t xml:space="preserve">        # Send incoming message in </w:t>
      </w:r>
      <w:proofErr w:type="spellStart"/>
      <w:r w:rsidRPr="00AB6809">
        <w:t>json</w:t>
      </w:r>
      <w:proofErr w:type="spellEnd"/>
      <w:r w:rsidRPr="00AB6809">
        <w:t xml:space="preserve"> format to bot layer and return as results</w:t>
      </w:r>
      <w:r w:rsidRPr="00AB6809">
        <w:br/>
        <w:t xml:space="preserve">        </w:t>
      </w:r>
      <w:r w:rsidRPr="00AB6809">
        <w:rPr>
          <w:b/>
          <w:bCs/>
          <w:color w:val="000080"/>
        </w:rPr>
        <w:t xml:space="preserve">return </w:t>
      </w:r>
      <w:proofErr w:type="spellStart"/>
      <w:r w:rsidRPr="00AB6809">
        <w:t>svcbot_process_message</w:t>
      </w:r>
      <w:proofErr w:type="spellEnd"/>
      <w:r w:rsidRPr="00AB6809">
        <w:t>(</w:t>
      </w:r>
      <w:proofErr w:type="spellStart"/>
      <w:r w:rsidRPr="00AB6809">
        <w:t>request.json</w:t>
      </w:r>
      <w:proofErr w:type="spellEnd"/>
      <w:r w:rsidRPr="00AB6809">
        <w:t>)</w:t>
      </w:r>
    </w:p>
    <w:p w14:paraId="5C644F88" w14:textId="77777777" w:rsidR="00235512" w:rsidRDefault="00235512" w:rsidP="00E07D7B">
      <w:pPr>
        <w:spacing w:after="160" w:line="259" w:lineRule="auto"/>
        <w:ind w:left="720"/>
        <w:jc w:val="both"/>
        <w:rPr>
          <w:rFonts w:asciiTheme="minorHAnsi" w:hAnsiTheme="minorHAnsi" w:cstheme="minorHAnsi"/>
          <w:sz w:val="22"/>
          <w:szCs w:val="22"/>
        </w:rPr>
      </w:pPr>
    </w:p>
    <w:p w14:paraId="0F4BECC0"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Create main function:</w:t>
      </w:r>
    </w:p>
    <w:p w14:paraId="6EC63B24" w14:textId="77777777" w:rsidR="00235512" w:rsidRPr="00131396" w:rsidRDefault="00235512" w:rsidP="00E07D7B">
      <w:pPr>
        <w:pStyle w:val="dC-CommandLine"/>
        <w:ind w:left="720"/>
      </w:pPr>
      <w:proofErr w:type="gramStart"/>
      <w:r w:rsidRPr="00131396">
        <w:rPr>
          <w:b/>
          <w:bCs/>
          <w:color w:val="000080"/>
        </w:rPr>
        <w:t>if</w:t>
      </w:r>
      <w:proofErr w:type="gramEnd"/>
      <w:r w:rsidRPr="00131396">
        <w:rPr>
          <w:b/>
          <w:bCs/>
          <w:color w:val="000080"/>
        </w:rPr>
        <w:t xml:space="preserve"> </w:t>
      </w:r>
      <w:r w:rsidRPr="00131396">
        <w:t xml:space="preserve">__name__ == </w:t>
      </w:r>
      <w:r w:rsidRPr="00131396">
        <w:rPr>
          <w:b/>
          <w:bCs/>
          <w:color w:val="008080"/>
        </w:rPr>
        <w:t>'__main__'</w:t>
      </w:r>
      <w:r w:rsidRPr="00131396">
        <w:t>:</w:t>
      </w:r>
      <w:r w:rsidRPr="00131396">
        <w:br/>
        <w:t xml:space="preserve">    </w:t>
      </w:r>
      <w:r w:rsidRPr="00131396">
        <w:rPr>
          <w:i/>
          <w:iCs/>
          <w:color w:val="808080"/>
        </w:rPr>
        <w:t xml:space="preserve"># create </w:t>
      </w:r>
      <w:proofErr w:type="spellStart"/>
      <w:r w:rsidRPr="00131396">
        <w:rPr>
          <w:i/>
          <w:iCs/>
          <w:color w:val="808080"/>
        </w:rPr>
        <w:t>webhook</w:t>
      </w:r>
      <w:proofErr w:type="spellEnd"/>
      <w:r w:rsidRPr="00131396">
        <w:rPr>
          <w:i/>
          <w:iCs/>
          <w:color w:val="808080"/>
        </w:rPr>
        <w:br/>
        <w:t xml:space="preserve">    </w:t>
      </w:r>
      <w:proofErr w:type="spellStart"/>
      <w:r w:rsidRPr="00131396">
        <w:t>flask_port</w:t>
      </w:r>
      <w:proofErr w:type="spellEnd"/>
      <w:r w:rsidRPr="00131396">
        <w:t xml:space="preserve"> = </w:t>
      </w:r>
      <w:proofErr w:type="spellStart"/>
      <w:r w:rsidRPr="00131396">
        <w:t>webhook.create_webhook</w:t>
      </w:r>
      <w:proofErr w:type="spellEnd"/>
      <w:r w:rsidRPr="00131396">
        <w:t>(</w:t>
      </w:r>
      <w:proofErr w:type="spellStart"/>
      <w:r w:rsidRPr="00131396">
        <w:t>config</w:t>
      </w:r>
      <w:proofErr w:type="spellEnd"/>
      <w:r w:rsidRPr="00131396">
        <w:t>[</w:t>
      </w:r>
      <w:r w:rsidRPr="00131396">
        <w:rPr>
          <w:b/>
          <w:bCs/>
          <w:color w:val="008080"/>
        </w:rPr>
        <w:t>'</w:t>
      </w:r>
      <w:proofErr w:type="spellStart"/>
      <w:r w:rsidRPr="00131396">
        <w:rPr>
          <w:b/>
          <w:bCs/>
          <w:color w:val="008080"/>
        </w:rPr>
        <w:t>webhook_name</w:t>
      </w:r>
      <w:proofErr w:type="spellEnd"/>
      <w:r w:rsidRPr="00131396">
        <w:rPr>
          <w:b/>
          <w:bCs/>
          <w:color w:val="008080"/>
        </w:rPr>
        <w:t>'</w:t>
      </w:r>
      <w:r w:rsidRPr="00131396">
        <w:t xml:space="preserve">], </w:t>
      </w:r>
      <w:proofErr w:type="spellStart"/>
      <w:r w:rsidRPr="00131396">
        <w:t>config</w:t>
      </w:r>
      <w:proofErr w:type="spellEnd"/>
      <w:r w:rsidRPr="00131396">
        <w:t>[</w:t>
      </w:r>
      <w:r w:rsidRPr="00131396">
        <w:rPr>
          <w:b/>
          <w:bCs/>
          <w:color w:val="008080"/>
        </w:rPr>
        <w:t>'</w:t>
      </w:r>
      <w:proofErr w:type="spellStart"/>
      <w:r w:rsidRPr="00131396">
        <w:rPr>
          <w:b/>
          <w:bCs/>
          <w:color w:val="008080"/>
        </w:rPr>
        <w:t>bot_access_token</w:t>
      </w:r>
      <w:proofErr w:type="spellEnd"/>
      <w:r w:rsidRPr="00131396">
        <w:rPr>
          <w:b/>
          <w:bCs/>
          <w:color w:val="008080"/>
        </w:rPr>
        <w:t>'</w:t>
      </w:r>
      <w:r w:rsidRPr="00131396">
        <w:t>])</w:t>
      </w:r>
      <w:r w:rsidRPr="00131396">
        <w:br/>
        <w:t xml:space="preserve">    </w:t>
      </w:r>
      <w:r w:rsidRPr="00131396">
        <w:rPr>
          <w:i/>
          <w:iCs/>
          <w:color w:val="808080"/>
        </w:rPr>
        <w:t># Start the Flask web server</w:t>
      </w:r>
      <w:r w:rsidRPr="00131396">
        <w:rPr>
          <w:i/>
          <w:iCs/>
          <w:color w:val="808080"/>
        </w:rPr>
        <w:br/>
        <w:t xml:space="preserve">    </w:t>
      </w:r>
      <w:proofErr w:type="spellStart"/>
      <w:r w:rsidRPr="00131396">
        <w:t>flask_app.run</w:t>
      </w:r>
      <w:proofErr w:type="spellEnd"/>
      <w:r w:rsidRPr="00131396">
        <w:t>(</w:t>
      </w:r>
      <w:r w:rsidRPr="00131396">
        <w:rPr>
          <w:color w:val="660099"/>
        </w:rPr>
        <w:t>host</w:t>
      </w:r>
      <w:r w:rsidRPr="00131396">
        <w:t>=</w:t>
      </w:r>
      <w:r w:rsidRPr="00131396">
        <w:rPr>
          <w:b/>
          <w:bCs/>
          <w:color w:val="008080"/>
        </w:rPr>
        <w:t>'0.0.0.0'</w:t>
      </w:r>
      <w:r w:rsidRPr="00131396">
        <w:t xml:space="preserve">, </w:t>
      </w:r>
      <w:r w:rsidRPr="00131396">
        <w:rPr>
          <w:color w:val="660099"/>
        </w:rPr>
        <w:t>port</w:t>
      </w:r>
      <w:r w:rsidRPr="00131396">
        <w:t>=</w:t>
      </w:r>
      <w:proofErr w:type="spellStart"/>
      <w:r w:rsidRPr="00131396">
        <w:t>flask_port</w:t>
      </w:r>
      <w:proofErr w:type="spellEnd"/>
      <w:r w:rsidRPr="00131396">
        <w:t>)</w:t>
      </w:r>
    </w:p>
    <w:p w14:paraId="45D7D986" w14:textId="77777777" w:rsidR="00235512" w:rsidRDefault="00235512" w:rsidP="00E07D7B">
      <w:pPr>
        <w:spacing w:after="160" w:line="259" w:lineRule="auto"/>
        <w:ind w:left="720"/>
        <w:jc w:val="both"/>
        <w:rPr>
          <w:rFonts w:asciiTheme="minorHAnsi" w:hAnsiTheme="minorHAnsi" w:cstheme="minorHAnsi"/>
          <w:sz w:val="22"/>
          <w:szCs w:val="22"/>
        </w:rPr>
      </w:pPr>
    </w:p>
    <w:p w14:paraId="04C0D6DB"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First call in main function is to create </w:t>
      </w:r>
      <w:proofErr w:type="spellStart"/>
      <w:r>
        <w:rPr>
          <w:rFonts w:asciiTheme="minorHAnsi" w:hAnsiTheme="minorHAnsi" w:cstheme="minorHAnsi"/>
          <w:sz w:val="22"/>
          <w:szCs w:val="22"/>
        </w:rPr>
        <w:t>webhook</w:t>
      </w:r>
      <w:proofErr w:type="spellEnd"/>
      <w:r>
        <w:rPr>
          <w:rFonts w:asciiTheme="minorHAnsi" w:hAnsiTheme="minorHAnsi" w:cstheme="minorHAnsi"/>
          <w:sz w:val="22"/>
          <w:szCs w:val="22"/>
        </w:rPr>
        <w:t xml:space="preserve">. Take a note that </w:t>
      </w:r>
      <w:proofErr w:type="spellStart"/>
      <w:r>
        <w:rPr>
          <w:rFonts w:asciiTheme="minorHAnsi" w:hAnsiTheme="minorHAnsi" w:cstheme="minorHAnsi"/>
          <w:sz w:val="22"/>
          <w:szCs w:val="22"/>
        </w:rPr>
        <w:t>webhook_name</w:t>
      </w:r>
      <w:proofErr w:type="spellEnd"/>
      <w:r>
        <w:rPr>
          <w:rFonts w:asciiTheme="minorHAnsi" w:hAnsiTheme="minorHAnsi" w:cstheme="minorHAnsi"/>
          <w:sz w:val="22"/>
          <w:szCs w:val="22"/>
        </w:rPr>
        <w:t xml:space="preserve"> and </w:t>
      </w:r>
      <w:proofErr w:type="spellStart"/>
      <w:r>
        <w:rPr>
          <w:rFonts w:asciiTheme="minorHAnsi" w:hAnsiTheme="minorHAnsi" w:cstheme="minorHAnsi"/>
          <w:sz w:val="22"/>
          <w:szCs w:val="22"/>
        </w:rPr>
        <w:t>access_token</w:t>
      </w:r>
      <w:proofErr w:type="spellEnd"/>
      <w:r>
        <w:rPr>
          <w:rFonts w:asciiTheme="minorHAnsi" w:hAnsiTheme="minorHAnsi" w:cstheme="minorHAnsi"/>
          <w:sz w:val="22"/>
          <w:szCs w:val="22"/>
        </w:rPr>
        <w:t xml:space="preserve"> and </w:t>
      </w:r>
    </w:p>
    <w:p w14:paraId="74FF359F"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As you already checked in the previous task Flask should reply to GET request from browser.</w:t>
      </w:r>
    </w:p>
    <w:p w14:paraId="7DB8F916"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Verify that </w:t>
      </w:r>
      <w:proofErr w:type="spellStart"/>
      <w:r>
        <w:rPr>
          <w:rFonts w:asciiTheme="minorHAnsi" w:hAnsiTheme="minorHAnsi" w:cstheme="minorHAnsi"/>
          <w:sz w:val="22"/>
          <w:szCs w:val="22"/>
        </w:rPr>
        <w:t>ngrok</w:t>
      </w:r>
      <w:proofErr w:type="spellEnd"/>
      <w:r>
        <w:rPr>
          <w:rFonts w:asciiTheme="minorHAnsi" w:hAnsiTheme="minorHAnsi" w:cstheme="minorHAnsi"/>
          <w:sz w:val="22"/>
          <w:szCs w:val="22"/>
        </w:rPr>
        <w:t xml:space="preserve"> tunnel is working by going to </w:t>
      </w:r>
      <w:hyperlink r:id="rId52" w:history="1">
        <w:r w:rsidRPr="00C63E02">
          <w:rPr>
            <w:rStyle w:val="Hyperlink"/>
            <w:rFonts w:asciiTheme="minorHAnsi" w:hAnsiTheme="minorHAnsi" w:cstheme="minorHAnsi"/>
            <w:sz w:val="22"/>
            <w:szCs w:val="22"/>
          </w:rPr>
          <w:t>http://localhost:4040/status</w:t>
        </w:r>
      </w:hyperlink>
      <w:r>
        <w:rPr>
          <w:rFonts w:asciiTheme="minorHAnsi" w:hAnsiTheme="minorHAnsi" w:cstheme="minorHAnsi"/>
          <w:sz w:val="22"/>
          <w:szCs w:val="22"/>
        </w:rPr>
        <w:t xml:space="preserve"> and </w:t>
      </w:r>
      <w:proofErr w:type="spellStart"/>
      <w:r>
        <w:rPr>
          <w:rFonts w:asciiTheme="minorHAnsi" w:hAnsiTheme="minorHAnsi" w:cstheme="minorHAnsi"/>
          <w:sz w:val="22"/>
          <w:szCs w:val="22"/>
        </w:rPr>
        <w:t>cecking</w:t>
      </w:r>
      <w:proofErr w:type="spellEnd"/>
      <w:r>
        <w:rPr>
          <w:rFonts w:asciiTheme="minorHAnsi" w:hAnsiTheme="minorHAnsi" w:cstheme="minorHAnsi"/>
          <w:sz w:val="22"/>
          <w:szCs w:val="22"/>
        </w:rPr>
        <w:t xml:space="preserve"> current dynamic URL of </w:t>
      </w:r>
      <w:proofErr w:type="spellStart"/>
      <w:r>
        <w:rPr>
          <w:rFonts w:asciiTheme="minorHAnsi" w:hAnsiTheme="minorHAnsi" w:cstheme="minorHAnsi"/>
          <w:sz w:val="22"/>
          <w:szCs w:val="22"/>
        </w:rPr>
        <w:t>ngrok</w:t>
      </w:r>
      <w:proofErr w:type="spellEnd"/>
      <w:r>
        <w:rPr>
          <w:rFonts w:asciiTheme="minorHAnsi" w:hAnsiTheme="minorHAnsi" w:cstheme="minorHAnsi"/>
          <w:sz w:val="22"/>
          <w:szCs w:val="22"/>
        </w:rPr>
        <w:t>.</w:t>
      </w:r>
    </w:p>
    <w:p w14:paraId="3C38C996"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You should see output similar to the below screenshot. Make sure Tunnel status is </w:t>
      </w:r>
      <w:r w:rsidRPr="00D01A14">
        <w:rPr>
          <w:rFonts w:asciiTheme="minorHAnsi" w:hAnsiTheme="minorHAnsi" w:cstheme="minorHAnsi"/>
          <w:b/>
          <w:sz w:val="22"/>
          <w:szCs w:val="22"/>
        </w:rPr>
        <w:t>online</w:t>
      </w:r>
      <w:r>
        <w:rPr>
          <w:rFonts w:asciiTheme="minorHAnsi" w:hAnsiTheme="minorHAnsi" w:cstheme="minorHAnsi"/>
          <w:sz w:val="22"/>
          <w:szCs w:val="22"/>
        </w:rPr>
        <w:t>:</w:t>
      </w:r>
    </w:p>
    <w:p w14:paraId="699A5E6D" w14:textId="77777777" w:rsidR="00235512" w:rsidRDefault="00235512"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noProof/>
          <w:sz w:val="22"/>
          <w:szCs w:val="22"/>
          <w:lang w:val="ru-RU" w:eastAsia="ru-RU"/>
        </w:rPr>
        <w:drawing>
          <wp:inline distT="0" distB="0" distL="0" distR="0" wp14:anchorId="6EB6EB23" wp14:editId="7A679440">
            <wp:extent cx="4488180" cy="228600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8180" cy="2286000"/>
                    </a:xfrm>
                    <a:prstGeom prst="rect">
                      <a:avLst/>
                    </a:prstGeom>
                    <a:noFill/>
                    <a:ln>
                      <a:noFill/>
                    </a:ln>
                  </pic:spPr>
                </pic:pic>
              </a:graphicData>
            </a:graphic>
          </wp:inline>
        </w:drawing>
      </w:r>
      <w:r>
        <w:rPr>
          <w:rFonts w:asciiTheme="minorHAnsi" w:hAnsiTheme="minorHAnsi" w:cstheme="minorHAnsi"/>
          <w:sz w:val="22"/>
          <w:szCs w:val="22"/>
        </w:rPr>
        <w:t xml:space="preserve"> </w:t>
      </w:r>
    </w:p>
    <w:p w14:paraId="62255AC1" w14:textId="77777777" w:rsidR="00235512" w:rsidRDefault="00235512" w:rsidP="00E07D7B">
      <w:pPr>
        <w:spacing w:after="160" w:line="259" w:lineRule="auto"/>
        <w:ind w:left="720"/>
        <w:jc w:val="both"/>
        <w:rPr>
          <w:rFonts w:asciiTheme="minorHAnsi" w:hAnsiTheme="minorHAnsi" w:cstheme="minorHAnsi"/>
          <w:sz w:val="22"/>
          <w:szCs w:val="22"/>
        </w:rPr>
      </w:pPr>
    </w:p>
    <w:p w14:paraId="4E17922D" w14:textId="501A295A" w:rsidR="00235512" w:rsidRDefault="00E07D7B" w:rsidP="00E07D7B">
      <w:pPr>
        <w:spacing w:after="160" w:line="259" w:lineRule="auto"/>
        <w:ind w:left="720"/>
        <w:jc w:val="both"/>
        <w:rPr>
          <w:rFonts w:asciiTheme="minorHAnsi" w:hAnsiTheme="minorHAnsi" w:cstheme="minorHAnsi"/>
          <w:sz w:val="22"/>
          <w:szCs w:val="22"/>
        </w:rPr>
      </w:pPr>
      <w:r>
        <w:rPr>
          <w:rFonts w:asciiTheme="minorHAnsi" w:hAnsiTheme="minorHAnsi" w:cstheme="minorHAnsi"/>
          <w:noProof/>
          <w:sz w:val="22"/>
          <w:szCs w:val="22"/>
          <w:lang w:val="ru-RU" w:eastAsia="ru-RU"/>
        </w:rPr>
        <w:drawing>
          <wp:anchor distT="0" distB="0" distL="114300" distR="114300" simplePos="0" relativeHeight="251659264" behindDoc="0" locked="0" layoutInCell="1" allowOverlap="1" wp14:anchorId="72AF42E0" wp14:editId="53B07634">
            <wp:simplePos x="0" y="0"/>
            <wp:positionH relativeFrom="column">
              <wp:posOffset>485913</wp:posOffset>
            </wp:positionH>
            <wp:positionV relativeFrom="paragraph">
              <wp:posOffset>241576</wp:posOffset>
            </wp:positionV>
            <wp:extent cx="3680460" cy="834390"/>
            <wp:effectExtent l="0" t="0" r="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0460" cy="834390"/>
                    </a:xfrm>
                    <a:prstGeom prst="rect">
                      <a:avLst/>
                    </a:prstGeom>
                    <a:noFill/>
                    <a:ln>
                      <a:noFill/>
                    </a:ln>
                  </pic:spPr>
                </pic:pic>
              </a:graphicData>
            </a:graphic>
          </wp:anchor>
        </w:drawing>
      </w:r>
      <w:r w:rsidR="00235512">
        <w:rPr>
          <w:rFonts w:asciiTheme="minorHAnsi" w:hAnsiTheme="minorHAnsi" w:cstheme="minorHAnsi"/>
          <w:sz w:val="22"/>
          <w:szCs w:val="22"/>
        </w:rPr>
        <w:t xml:space="preserve">Now open new tab in Chrome and open </w:t>
      </w:r>
      <w:proofErr w:type="spellStart"/>
      <w:r w:rsidR="00235512">
        <w:rPr>
          <w:rFonts w:asciiTheme="minorHAnsi" w:hAnsiTheme="minorHAnsi" w:cstheme="minorHAnsi"/>
          <w:sz w:val="22"/>
          <w:szCs w:val="22"/>
        </w:rPr>
        <w:t>ngrok</w:t>
      </w:r>
      <w:proofErr w:type="spellEnd"/>
      <w:r w:rsidR="00235512">
        <w:rPr>
          <w:rFonts w:asciiTheme="minorHAnsi" w:hAnsiTheme="minorHAnsi" w:cstheme="minorHAnsi"/>
          <w:sz w:val="22"/>
          <w:szCs w:val="22"/>
        </w:rPr>
        <w:t xml:space="preserve"> tunnel URL and you should see </w:t>
      </w:r>
      <w:proofErr w:type="spellStart"/>
      <w:r w:rsidR="00235512">
        <w:rPr>
          <w:rFonts w:asciiTheme="minorHAnsi" w:hAnsiTheme="minorHAnsi" w:cstheme="minorHAnsi"/>
          <w:sz w:val="22"/>
          <w:szCs w:val="22"/>
        </w:rPr>
        <w:t>ServiceBot</w:t>
      </w:r>
      <w:proofErr w:type="spellEnd"/>
      <w:r w:rsidR="00235512">
        <w:rPr>
          <w:rFonts w:asciiTheme="minorHAnsi" w:hAnsiTheme="minorHAnsi" w:cstheme="minorHAnsi"/>
          <w:sz w:val="22"/>
          <w:szCs w:val="22"/>
        </w:rPr>
        <w:t xml:space="preserve"> web page:</w:t>
      </w:r>
    </w:p>
    <w:p w14:paraId="6710AA53" w14:textId="6A155992" w:rsidR="00E07D7B" w:rsidRDefault="00235512" w:rsidP="00E07D7B">
      <w:pPr>
        <w:spacing w:after="160" w:line="259" w:lineRule="auto"/>
        <w:ind w:left="720"/>
        <w:jc w:val="both"/>
        <w:rPr>
          <w:rFonts w:ascii="Arial" w:eastAsiaTheme="minorHAnsi" w:hAnsi="Arial" w:cs="Arial"/>
          <w:bCs/>
          <w:color w:val="4F81BD" w:themeColor="accent1"/>
          <w:sz w:val="20"/>
          <w:lang w:eastAsia="ja-JP" w:bidi="en-US"/>
        </w:rPr>
      </w:pPr>
      <w:r>
        <w:rPr>
          <w:rFonts w:asciiTheme="minorHAnsi" w:hAnsiTheme="minorHAnsi" w:cstheme="minorHAnsi"/>
          <w:sz w:val="22"/>
          <w:szCs w:val="22"/>
        </w:rPr>
        <w:br w:type="textWrapping" w:clear="all"/>
      </w:r>
    </w:p>
    <w:p w14:paraId="794FB00C" w14:textId="27D465FA" w:rsidR="00235512" w:rsidRPr="00087541" w:rsidRDefault="00235512" w:rsidP="00E07D7B">
      <w:pPr>
        <w:pStyle w:val="dC-H4"/>
      </w:pPr>
      <w:r w:rsidRPr="00087541">
        <w:t xml:space="preserve">Step 3 Create bot functions in bot.py file </w:t>
      </w:r>
    </w:p>
    <w:p w14:paraId="0121A530" w14:textId="77777777" w:rsidR="00235512" w:rsidRDefault="00235512" w:rsidP="00235512">
      <w:pPr>
        <w:pStyle w:val="HTMLPreformatted"/>
        <w:shd w:val="clear" w:color="auto" w:fill="FFFFFF"/>
        <w:rPr>
          <w:b/>
          <w:bCs/>
          <w:color w:val="000080"/>
          <w:lang w:val="en-US"/>
        </w:rPr>
      </w:pPr>
    </w:p>
    <w:p w14:paraId="02CADA6A" w14:textId="77777777" w:rsidR="00235512" w:rsidRPr="00E46E49" w:rsidRDefault="00235512" w:rsidP="00087541">
      <w:pPr>
        <w:pStyle w:val="dC-CommandLine"/>
        <w:ind w:left="720"/>
      </w:pPr>
      <w:proofErr w:type="spellStart"/>
      <w:proofErr w:type="gramStart"/>
      <w:r w:rsidRPr="00E46E49">
        <w:rPr>
          <w:b/>
          <w:bCs/>
          <w:color w:val="000080"/>
        </w:rPr>
        <w:t>def</w:t>
      </w:r>
      <w:proofErr w:type="spellEnd"/>
      <w:proofErr w:type="gramEnd"/>
      <w:r w:rsidRPr="00E46E49">
        <w:rPr>
          <w:b/>
          <w:bCs/>
          <w:color w:val="000080"/>
        </w:rPr>
        <w:t xml:space="preserve"> </w:t>
      </w:r>
      <w:proofErr w:type="spellStart"/>
      <w:r w:rsidRPr="00E46E49">
        <w:t>process_message</w:t>
      </w:r>
      <w:proofErr w:type="spellEnd"/>
      <w:r w:rsidRPr="00E46E49">
        <w:t>(</w:t>
      </w:r>
      <w:proofErr w:type="spellStart"/>
      <w:r w:rsidRPr="00E46E49">
        <w:t>json_data</w:t>
      </w:r>
      <w:proofErr w:type="spellEnd"/>
      <w:r w:rsidRPr="00E46E49">
        <w:t>):</w:t>
      </w:r>
      <w:r w:rsidRPr="00E46E49">
        <w:br/>
        <w:t xml:space="preserve">    </w:t>
      </w:r>
      <w:r w:rsidRPr="00E46E49">
        <w:rPr>
          <w:i/>
          <w:iCs/>
          <w:color w:val="808080"/>
        </w:rPr>
        <w:t xml:space="preserve"># Create a </w:t>
      </w:r>
      <w:proofErr w:type="spellStart"/>
      <w:r w:rsidRPr="00E46E49">
        <w:rPr>
          <w:i/>
          <w:iCs/>
          <w:color w:val="808080"/>
        </w:rPr>
        <w:t>Webhook</w:t>
      </w:r>
      <w:proofErr w:type="spellEnd"/>
      <w:r w:rsidRPr="00E46E49">
        <w:rPr>
          <w:i/>
          <w:iCs/>
          <w:color w:val="808080"/>
        </w:rPr>
        <w:t xml:space="preserve"> object from the JSON data</w:t>
      </w:r>
      <w:r w:rsidRPr="00E46E49">
        <w:rPr>
          <w:i/>
          <w:iCs/>
          <w:color w:val="808080"/>
        </w:rPr>
        <w:br/>
        <w:t xml:space="preserve">    </w:t>
      </w:r>
      <w:proofErr w:type="spellStart"/>
      <w:r w:rsidRPr="00E46E49">
        <w:t>webhook_obj</w:t>
      </w:r>
      <w:proofErr w:type="spellEnd"/>
      <w:r w:rsidRPr="00E46E49">
        <w:t xml:space="preserve"> = </w:t>
      </w:r>
      <w:proofErr w:type="spellStart"/>
      <w:r w:rsidRPr="00E46E49">
        <w:t>Webhook</w:t>
      </w:r>
      <w:proofErr w:type="spellEnd"/>
      <w:r w:rsidRPr="00E46E49">
        <w:t>(</w:t>
      </w:r>
      <w:proofErr w:type="spellStart"/>
      <w:r w:rsidRPr="00E46E49">
        <w:t>json_data</w:t>
      </w:r>
      <w:proofErr w:type="spellEnd"/>
      <w:r w:rsidRPr="00E46E49">
        <w:t>)</w:t>
      </w:r>
      <w:r w:rsidRPr="00E46E49">
        <w:br/>
        <w:t xml:space="preserve">    </w:t>
      </w:r>
      <w:r w:rsidRPr="00E46E49">
        <w:rPr>
          <w:i/>
          <w:iCs/>
          <w:color w:val="808080"/>
        </w:rPr>
        <w:t># Get the room details</w:t>
      </w:r>
      <w:r w:rsidRPr="00E46E49">
        <w:rPr>
          <w:i/>
          <w:iCs/>
          <w:color w:val="808080"/>
        </w:rPr>
        <w:br/>
        <w:t xml:space="preserve">    </w:t>
      </w:r>
      <w:r w:rsidRPr="00E46E49">
        <w:t xml:space="preserve">room = </w:t>
      </w:r>
      <w:proofErr w:type="spellStart"/>
      <w:r w:rsidRPr="00E46E49">
        <w:t>api.rooms.get</w:t>
      </w:r>
      <w:proofErr w:type="spellEnd"/>
      <w:r w:rsidRPr="00E46E49">
        <w:t>(</w:t>
      </w:r>
      <w:proofErr w:type="spellStart"/>
      <w:r w:rsidRPr="00E46E49">
        <w:t>webhook_obj.data.roomId</w:t>
      </w:r>
      <w:proofErr w:type="spellEnd"/>
      <w:r w:rsidRPr="00E46E49">
        <w:t>)</w:t>
      </w:r>
      <w:r w:rsidRPr="00E46E49">
        <w:br/>
        <w:t xml:space="preserve">    </w:t>
      </w:r>
      <w:r w:rsidRPr="00E46E49">
        <w:rPr>
          <w:i/>
          <w:iCs/>
          <w:color w:val="808080"/>
        </w:rPr>
        <w:t># Get the message details</w:t>
      </w:r>
      <w:r w:rsidRPr="00E46E49">
        <w:rPr>
          <w:i/>
          <w:iCs/>
          <w:color w:val="808080"/>
        </w:rPr>
        <w:br/>
        <w:t xml:space="preserve">    </w:t>
      </w:r>
      <w:r w:rsidRPr="00E46E49">
        <w:t xml:space="preserve">message = </w:t>
      </w:r>
      <w:proofErr w:type="spellStart"/>
      <w:r w:rsidRPr="00E46E49">
        <w:t>api.messages.get</w:t>
      </w:r>
      <w:proofErr w:type="spellEnd"/>
      <w:r w:rsidRPr="00E46E49">
        <w:t>(webhook_obj.data.id)</w:t>
      </w:r>
      <w:r w:rsidRPr="00E46E49">
        <w:br/>
        <w:t xml:space="preserve">    </w:t>
      </w:r>
      <w:r w:rsidRPr="00E46E49">
        <w:rPr>
          <w:i/>
          <w:iCs/>
          <w:color w:val="808080"/>
        </w:rPr>
        <w:t># Get the sender's details</w:t>
      </w:r>
      <w:r w:rsidRPr="00E46E49">
        <w:rPr>
          <w:i/>
          <w:iCs/>
          <w:color w:val="808080"/>
        </w:rPr>
        <w:br/>
        <w:t xml:space="preserve">    </w:t>
      </w:r>
      <w:r w:rsidRPr="00E46E49">
        <w:t xml:space="preserve">person = </w:t>
      </w:r>
      <w:proofErr w:type="spellStart"/>
      <w:r w:rsidRPr="00E46E49">
        <w:t>api.people.get</w:t>
      </w:r>
      <w:proofErr w:type="spellEnd"/>
      <w:r w:rsidRPr="00E46E49">
        <w:t>(</w:t>
      </w:r>
      <w:proofErr w:type="spellStart"/>
      <w:r w:rsidRPr="00E46E49">
        <w:t>message.personId</w:t>
      </w:r>
      <w:proofErr w:type="spellEnd"/>
      <w:r w:rsidRPr="00E46E49">
        <w:t>)</w:t>
      </w:r>
    </w:p>
    <w:p w14:paraId="3B29BBEC" w14:textId="77777777" w:rsidR="00235512" w:rsidRDefault="00235512" w:rsidP="00087541">
      <w:pPr>
        <w:spacing w:after="160" w:line="259" w:lineRule="auto"/>
        <w:ind w:left="720"/>
        <w:jc w:val="both"/>
        <w:rPr>
          <w:rFonts w:asciiTheme="minorHAnsi" w:hAnsiTheme="minorHAnsi" w:cstheme="minorHAnsi"/>
          <w:sz w:val="22"/>
          <w:szCs w:val="22"/>
        </w:rPr>
      </w:pPr>
    </w:p>
    <w:p w14:paraId="4B1B208A"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Above we are extracting from </w:t>
      </w:r>
      <w:proofErr w:type="spellStart"/>
      <w:r>
        <w:rPr>
          <w:rFonts w:asciiTheme="minorHAnsi" w:hAnsiTheme="minorHAnsi" w:cstheme="minorHAnsi"/>
          <w:sz w:val="22"/>
          <w:szCs w:val="22"/>
        </w:rPr>
        <w:t>json</w:t>
      </w:r>
      <w:proofErr w:type="spellEnd"/>
      <w:r>
        <w:rPr>
          <w:rFonts w:asciiTheme="minorHAnsi" w:hAnsiTheme="minorHAnsi" w:cstheme="minorHAnsi"/>
          <w:sz w:val="22"/>
          <w:szCs w:val="22"/>
        </w:rPr>
        <w:t xml:space="preserve"> request 3 important elements of WebEx Teams cloud to be able to identify sender, room and get the message itself: person, room and message.</w:t>
      </w:r>
    </w:p>
    <w:p w14:paraId="6ABC2A84"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As a best practice all interactions with external entities should be logged as much as possible for easier troubleshooting.</w:t>
      </w:r>
    </w:p>
    <w:p w14:paraId="4FB808BB" w14:textId="6C5318CC" w:rsidR="00235512" w:rsidRPr="000F26F9" w:rsidRDefault="00235512" w:rsidP="00087541">
      <w:pPr>
        <w:pStyle w:val="dC-CommandLine"/>
        <w:ind w:left="720"/>
      </w:pPr>
      <w:proofErr w:type="gramStart"/>
      <w:r w:rsidRPr="000F26F9">
        <w:t>logger.info(</w:t>
      </w:r>
      <w:proofErr w:type="gramEnd"/>
      <w:r w:rsidRPr="000F26F9">
        <w:rPr>
          <w:b/>
          <w:bCs/>
          <w:color w:val="008080"/>
        </w:rPr>
        <w:t>"NEW MESSAGE IN ROOM '{}'"</w:t>
      </w:r>
      <w:r w:rsidRPr="000F26F9">
        <w:t>.format(</w:t>
      </w:r>
      <w:proofErr w:type="spellStart"/>
      <w:r w:rsidRPr="000F26F9">
        <w:t>room.title</w:t>
      </w:r>
      <w:proofErr w:type="spellEnd"/>
      <w:r w:rsidRPr="000F26F9">
        <w:t>))</w:t>
      </w:r>
      <w:r w:rsidRPr="000F26F9">
        <w:br/>
        <w:t>logger.info(</w:t>
      </w:r>
      <w:r w:rsidRPr="000F26F9">
        <w:rPr>
          <w:b/>
          <w:bCs/>
          <w:color w:val="008080"/>
        </w:rPr>
        <w:t>"FROM '{}'"</w:t>
      </w:r>
      <w:r w:rsidRPr="000F26F9">
        <w:t>.format(</w:t>
      </w:r>
      <w:proofErr w:type="spellStart"/>
      <w:r w:rsidRPr="000F26F9">
        <w:t>person.displayName</w:t>
      </w:r>
      <w:proofErr w:type="spellEnd"/>
      <w:r w:rsidRPr="000F26F9">
        <w:t>))</w:t>
      </w:r>
      <w:r w:rsidRPr="000F26F9">
        <w:br/>
        <w:t>logger.info(</w:t>
      </w:r>
      <w:r w:rsidRPr="000F26F9">
        <w:rPr>
          <w:b/>
          <w:bCs/>
          <w:color w:val="008080"/>
        </w:rPr>
        <w:t>"MESSAGE '{}'"</w:t>
      </w:r>
      <w:r w:rsidRPr="000F26F9">
        <w:t>.format(</w:t>
      </w:r>
      <w:proofErr w:type="spellStart"/>
      <w:r w:rsidRPr="000F26F9">
        <w:t>message.text</w:t>
      </w:r>
      <w:proofErr w:type="spellEnd"/>
      <w:r w:rsidRPr="000F26F9">
        <w:t>))</w:t>
      </w:r>
    </w:p>
    <w:p w14:paraId="6233D4A9" w14:textId="77777777" w:rsidR="00235512" w:rsidRDefault="00235512" w:rsidP="00087541">
      <w:pPr>
        <w:spacing w:after="160" w:line="259" w:lineRule="auto"/>
        <w:ind w:left="720"/>
        <w:jc w:val="both"/>
        <w:rPr>
          <w:rFonts w:asciiTheme="minorHAnsi" w:hAnsiTheme="minorHAnsi" w:cstheme="minorHAnsi"/>
          <w:sz w:val="22"/>
          <w:szCs w:val="22"/>
        </w:rPr>
      </w:pPr>
    </w:p>
    <w:p w14:paraId="7972325B"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This is very important loop prevention control step. If you respond to all messages here bot will respond to its own messages that it sent and by that create a loop. Here we are filtering messages that were originated bot.</w:t>
      </w:r>
    </w:p>
    <w:p w14:paraId="2D02BA88" w14:textId="77777777" w:rsidR="00235512" w:rsidRDefault="00235512" w:rsidP="00087541">
      <w:pPr>
        <w:pStyle w:val="dC-CommandLine"/>
        <w:ind w:left="720"/>
      </w:pPr>
    </w:p>
    <w:p w14:paraId="5CBAB56B" w14:textId="77777777" w:rsidR="00235512" w:rsidRDefault="00235512" w:rsidP="00087541">
      <w:pPr>
        <w:pStyle w:val="dC-CommandLine"/>
        <w:ind w:left="720"/>
      </w:pPr>
    </w:p>
    <w:p w14:paraId="01CEA4B0" w14:textId="77777777" w:rsidR="00235512" w:rsidRDefault="00235512" w:rsidP="00087541">
      <w:pPr>
        <w:pStyle w:val="dC-CommandLine"/>
        <w:ind w:left="720"/>
      </w:pPr>
      <w:proofErr w:type="gramStart"/>
      <w:r>
        <w:t>me</w:t>
      </w:r>
      <w:proofErr w:type="gramEnd"/>
      <w:r>
        <w:t xml:space="preserve"> = api.people.me()</w:t>
      </w:r>
    </w:p>
    <w:p w14:paraId="6F90AD1B" w14:textId="77777777" w:rsidR="00235512" w:rsidRPr="000D54EF" w:rsidRDefault="00235512" w:rsidP="00087541">
      <w:pPr>
        <w:pStyle w:val="dC-CommandLine"/>
        <w:ind w:left="720"/>
      </w:pPr>
      <w:proofErr w:type="gramStart"/>
      <w:r w:rsidRPr="000D54EF">
        <w:rPr>
          <w:b/>
          <w:bCs/>
          <w:color w:val="000080"/>
        </w:rPr>
        <w:t>if</w:t>
      </w:r>
      <w:proofErr w:type="gramEnd"/>
      <w:r w:rsidRPr="000D54EF">
        <w:rPr>
          <w:b/>
          <w:bCs/>
          <w:color w:val="000080"/>
        </w:rPr>
        <w:t xml:space="preserve"> </w:t>
      </w:r>
      <w:proofErr w:type="spellStart"/>
      <w:r w:rsidRPr="000D54EF">
        <w:t>message.personId</w:t>
      </w:r>
      <w:proofErr w:type="spellEnd"/>
      <w:r w:rsidRPr="000D54EF">
        <w:t xml:space="preserve"> == me.id:</w:t>
      </w:r>
      <w:r w:rsidRPr="000D54EF">
        <w:br/>
        <w:t xml:space="preserve">    </w:t>
      </w:r>
      <w:r w:rsidRPr="000D54EF">
        <w:rPr>
          <w:i/>
          <w:iCs/>
          <w:color w:val="808080"/>
        </w:rPr>
        <w:t># Message was sent by me (bot); do not respond.</w:t>
      </w:r>
      <w:r w:rsidRPr="000D54EF">
        <w:rPr>
          <w:i/>
          <w:iCs/>
          <w:color w:val="808080"/>
        </w:rPr>
        <w:br/>
        <w:t xml:space="preserve">    </w:t>
      </w:r>
      <w:proofErr w:type="gramStart"/>
      <w:r w:rsidRPr="000D54EF">
        <w:rPr>
          <w:b/>
          <w:bCs/>
          <w:color w:val="000080"/>
        </w:rPr>
        <w:t>return</w:t>
      </w:r>
      <w:proofErr w:type="gramEnd"/>
      <w:r w:rsidRPr="000D54EF">
        <w:rPr>
          <w:b/>
          <w:bCs/>
          <w:color w:val="000080"/>
        </w:rPr>
        <w:t xml:space="preserve"> </w:t>
      </w:r>
      <w:r w:rsidRPr="000D54EF">
        <w:rPr>
          <w:b/>
          <w:bCs/>
          <w:color w:val="008080"/>
        </w:rPr>
        <w:t>'OK'</w:t>
      </w:r>
    </w:p>
    <w:p w14:paraId="1C4DD55B" w14:textId="77777777" w:rsidR="00235512" w:rsidRDefault="00235512" w:rsidP="00087541">
      <w:pPr>
        <w:spacing w:after="160" w:line="259" w:lineRule="auto"/>
        <w:ind w:left="720"/>
        <w:jc w:val="both"/>
        <w:rPr>
          <w:rFonts w:asciiTheme="minorHAnsi" w:hAnsiTheme="minorHAnsi" w:cstheme="minorHAnsi"/>
          <w:sz w:val="22"/>
          <w:szCs w:val="22"/>
        </w:rPr>
      </w:pPr>
    </w:p>
    <w:p w14:paraId="70FEC7DE"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f message was sent by another user we know it should be one of the commands that is supported by the bot. As part of decomposition and isolation design we are building abstract command processing function </w:t>
      </w:r>
      <w:proofErr w:type="spellStart"/>
      <w:r w:rsidRPr="00446143">
        <w:rPr>
          <w:rFonts w:asciiTheme="minorHAnsi" w:hAnsiTheme="minorHAnsi" w:cstheme="minorHAnsi"/>
          <w:b/>
          <w:sz w:val="22"/>
          <w:szCs w:val="22"/>
        </w:rPr>
        <w:t>process_command</w:t>
      </w:r>
      <w:proofErr w:type="spellEnd"/>
      <w:r>
        <w:rPr>
          <w:rFonts w:asciiTheme="minorHAnsi" w:hAnsiTheme="minorHAnsi" w:cstheme="minorHAnsi"/>
          <w:sz w:val="22"/>
          <w:szCs w:val="22"/>
        </w:rPr>
        <w:t>. For that we proceed with following steps:</w:t>
      </w:r>
    </w:p>
    <w:p w14:paraId="7946783F" w14:textId="77777777" w:rsidR="00235512" w:rsidRDefault="00235512" w:rsidP="00BD22DB">
      <w:pPr>
        <w:pStyle w:val="ListParagraph"/>
        <w:numPr>
          <w:ilvl w:val="0"/>
          <w:numId w:val="50"/>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 xml:space="preserve">create </w:t>
      </w:r>
      <w:proofErr w:type="spellStart"/>
      <w:r>
        <w:rPr>
          <w:rFonts w:asciiTheme="minorHAnsi" w:hAnsiTheme="minorHAnsi" w:cstheme="minorHAnsi"/>
          <w:sz w:val="22"/>
          <w:szCs w:val="22"/>
        </w:rPr>
        <w:t>dict</w:t>
      </w:r>
      <w:proofErr w:type="spellEnd"/>
      <w:r>
        <w:rPr>
          <w:rFonts w:asciiTheme="minorHAnsi" w:hAnsiTheme="minorHAnsi" w:cstheme="minorHAnsi"/>
          <w:sz w:val="22"/>
          <w:szCs w:val="22"/>
        </w:rPr>
        <w:t xml:space="preserve"> from important identity parameters</w:t>
      </w:r>
    </w:p>
    <w:p w14:paraId="1F7FF89B" w14:textId="77777777" w:rsidR="00235512" w:rsidRDefault="00235512" w:rsidP="00BD22DB">
      <w:pPr>
        <w:pStyle w:val="ListParagraph"/>
        <w:numPr>
          <w:ilvl w:val="0"/>
          <w:numId w:val="50"/>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 xml:space="preserve">pass this </w:t>
      </w:r>
      <w:proofErr w:type="spellStart"/>
      <w:r>
        <w:rPr>
          <w:rFonts w:asciiTheme="minorHAnsi" w:hAnsiTheme="minorHAnsi" w:cstheme="minorHAnsi"/>
          <w:sz w:val="22"/>
          <w:szCs w:val="22"/>
        </w:rPr>
        <w:t>dict</w:t>
      </w:r>
      <w:proofErr w:type="spellEnd"/>
      <w:r>
        <w:rPr>
          <w:rFonts w:asciiTheme="minorHAnsi" w:hAnsiTheme="minorHAnsi" w:cstheme="minorHAnsi"/>
          <w:sz w:val="22"/>
          <w:szCs w:val="22"/>
        </w:rPr>
        <w:t xml:space="preserve"> to generic message function</w:t>
      </w:r>
    </w:p>
    <w:p w14:paraId="0B71258F" w14:textId="77777777" w:rsidR="00235512" w:rsidRPr="00B22CCC" w:rsidRDefault="00235512" w:rsidP="00BD22DB">
      <w:pPr>
        <w:pStyle w:val="ListParagraph"/>
        <w:numPr>
          <w:ilvl w:val="0"/>
          <w:numId w:val="50"/>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lastRenderedPageBreak/>
        <w:t>function returns list of replies that needs to be sent back to user</w:t>
      </w:r>
    </w:p>
    <w:p w14:paraId="0EBA8ADC" w14:textId="77777777" w:rsidR="00235512" w:rsidRPr="00B22CCC" w:rsidRDefault="00235512" w:rsidP="00087541">
      <w:pPr>
        <w:pStyle w:val="dC-CommandLine"/>
        <w:ind w:left="720"/>
      </w:pPr>
      <w:proofErr w:type="gramStart"/>
      <w:r w:rsidRPr="00B22CCC">
        <w:rPr>
          <w:b/>
          <w:bCs/>
          <w:color w:val="000080"/>
        </w:rPr>
        <w:t>else</w:t>
      </w:r>
      <w:proofErr w:type="gramEnd"/>
      <w:r w:rsidRPr="00B22CCC">
        <w:t>:</w:t>
      </w:r>
      <w:r w:rsidRPr="00B22CCC">
        <w:br/>
        <w:t xml:space="preserve">    </w:t>
      </w:r>
      <w:r w:rsidRPr="00B22CCC">
        <w:rPr>
          <w:i/>
          <w:iCs/>
          <w:color w:val="808080"/>
        </w:rPr>
        <w:t># Message was sent by someone else; parse message and respond.</w:t>
      </w:r>
      <w:r w:rsidRPr="00B22CCC">
        <w:rPr>
          <w:i/>
          <w:iCs/>
          <w:color w:val="808080"/>
        </w:rPr>
        <w:br/>
        <w:t xml:space="preserve">    </w:t>
      </w:r>
      <w:proofErr w:type="spellStart"/>
      <w:proofErr w:type="gramStart"/>
      <w:r w:rsidRPr="00B22CCC">
        <w:t>params</w:t>
      </w:r>
      <w:proofErr w:type="spellEnd"/>
      <w:proofErr w:type="gramEnd"/>
      <w:r w:rsidRPr="00B22CCC">
        <w:t xml:space="preserve"> = </w:t>
      </w:r>
      <w:proofErr w:type="spellStart"/>
      <w:r w:rsidRPr="00B22CCC">
        <w:rPr>
          <w:color w:val="000080"/>
        </w:rPr>
        <w:t>dict</w:t>
      </w:r>
      <w:proofErr w:type="spellEnd"/>
      <w:r w:rsidRPr="00B22CCC">
        <w:t>()</w:t>
      </w:r>
      <w:r w:rsidRPr="00B22CCC">
        <w:br/>
        <w:t xml:space="preserve">    </w:t>
      </w:r>
      <w:proofErr w:type="spellStart"/>
      <w:r w:rsidRPr="00B22CCC">
        <w:t>params</w:t>
      </w:r>
      <w:proofErr w:type="spellEnd"/>
      <w:r w:rsidRPr="00B22CCC">
        <w:t>[</w:t>
      </w:r>
      <w:r w:rsidRPr="00B22CCC">
        <w:rPr>
          <w:b/>
          <w:bCs/>
          <w:color w:val="008080"/>
        </w:rPr>
        <w:t>'person'</w:t>
      </w:r>
      <w:r w:rsidRPr="00B22CCC">
        <w:t>] = person</w:t>
      </w:r>
      <w:r w:rsidRPr="00B22CCC">
        <w:br/>
        <w:t xml:space="preserve">    </w:t>
      </w:r>
      <w:proofErr w:type="spellStart"/>
      <w:r w:rsidRPr="00B22CCC">
        <w:t>params</w:t>
      </w:r>
      <w:proofErr w:type="spellEnd"/>
      <w:r w:rsidRPr="00B22CCC">
        <w:t>[</w:t>
      </w:r>
      <w:r w:rsidRPr="00B22CCC">
        <w:rPr>
          <w:b/>
          <w:bCs/>
          <w:color w:val="008080"/>
        </w:rPr>
        <w:t>'room'</w:t>
      </w:r>
      <w:r w:rsidRPr="00B22CCC">
        <w:t>] = room</w:t>
      </w:r>
      <w:r w:rsidRPr="00B22CCC">
        <w:br/>
        <w:t xml:space="preserve">    </w:t>
      </w:r>
      <w:proofErr w:type="spellStart"/>
      <w:r w:rsidRPr="00B22CCC">
        <w:t>params</w:t>
      </w:r>
      <w:proofErr w:type="spellEnd"/>
      <w:r w:rsidRPr="00B22CCC">
        <w:t>[</w:t>
      </w:r>
      <w:r w:rsidRPr="00B22CCC">
        <w:rPr>
          <w:b/>
          <w:bCs/>
          <w:color w:val="008080"/>
        </w:rPr>
        <w:t>'message'</w:t>
      </w:r>
      <w:r w:rsidRPr="00B22CCC">
        <w:t>] = message</w:t>
      </w:r>
      <w:r w:rsidRPr="00B22CCC">
        <w:br/>
        <w:t xml:space="preserve">    results = </w:t>
      </w:r>
      <w:proofErr w:type="spellStart"/>
      <w:r w:rsidRPr="00B22CCC">
        <w:t>process_command</w:t>
      </w:r>
      <w:proofErr w:type="spellEnd"/>
      <w:r w:rsidRPr="00B22CCC">
        <w:t>(</w:t>
      </w:r>
      <w:proofErr w:type="spellStart"/>
      <w:r w:rsidRPr="00B22CCC">
        <w:t>params</w:t>
      </w:r>
      <w:proofErr w:type="spellEnd"/>
      <w:r w:rsidRPr="00B22CCC">
        <w:t>)</w:t>
      </w:r>
      <w:r w:rsidRPr="00B22CCC">
        <w:br/>
        <w:t xml:space="preserve">    </w:t>
      </w:r>
      <w:r w:rsidRPr="00B22CCC">
        <w:rPr>
          <w:b/>
          <w:bCs/>
          <w:color w:val="000080"/>
        </w:rPr>
        <w:t xml:space="preserve">for </w:t>
      </w:r>
      <w:r w:rsidRPr="00B22CCC">
        <w:t xml:space="preserve">result </w:t>
      </w:r>
      <w:r w:rsidRPr="00B22CCC">
        <w:rPr>
          <w:b/>
          <w:bCs/>
          <w:color w:val="000080"/>
        </w:rPr>
        <w:t xml:space="preserve">in </w:t>
      </w:r>
      <w:r w:rsidRPr="00B22CCC">
        <w:t>results:</w:t>
      </w:r>
      <w:r w:rsidRPr="00B22CCC">
        <w:br/>
        <w:t xml:space="preserve">        </w:t>
      </w:r>
      <w:r w:rsidRPr="00B22CCC">
        <w:rPr>
          <w:i/>
          <w:iCs/>
          <w:color w:val="808080"/>
        </w:rPr>
        <w:t># Post the response to the room where the request was received</w:t>
      </w:r>
      <w:r w:rsidRPr="00B22CCC">
        <w:rPr>
          <w:i/>
          <w:iCs/>
          <w:color w:val="808080"/>
        </w:rPr>
        <w:br/>
        <w:t xml:space="preserve">        </w:t>
      </w:r>
      <w:proofErr w:type="spellStart"/>
      <w:r w:rsidRPr="00B22CCC">
        <w:t>api.messages.create</w:t>
      </w:r>
      <w:proofErr w:type="spellEnd"/>
      <w:r w:rsidRPr="00B22CCC">
        <w:t xml:space="preserve">(room.id, </w:t>
      </w:r>
      <w:r w:rsidRPr="00B22CCC">
        <w:rPr>
          <w:color w:val="660099"/>
        </w:rPr>
        <w:t>markdown</w:t>
      </w:r>
      <w:r w:rsidRPr="00B22CCC">
        <w:t>=result)</w:t>
      </w:r>
      <w:r w:rsidRPr="00B22CCC">
        <w:br/>
        <w:t xml:space="preserve">    </w:t>
      </w:r>
      <w:r w:rsidRPr="00B22CCC">
        <w:rPr>
          <w:b/>
          <w:bCs/>
          <w:color w:val="000080"/>
        </w:rPr>
        <w:t xml:space="preserve">return </w:t>
      </w:r>
      <w:r w:rsidRPr="00B22CCC">
        <w:rPr>
          <w:b/>
          <w:bCs/>
          <w:color w:val="008080"/>
        </w:rPr>
        <w:t>'OK'</w:t>
      </w:r>
    </w:p>
    <w:p w14:paraId="256DDE55" w14:textId="77777777" w:rsidR="00235512" w:rsidRDefault="00235512" w:rsidP="00087541">
      <w:pPr>
        <w:spacing w:after="160" w:line="259" w:lineRule="auto"/>
        <w:ind w:left="720"/>
        <w:jc w:val="both"/>
        <w:rPr>
          <w:rFonts w:asciiTheme="minorHAnsi" w:hAnsiTheme="minorHAnsi" w:cstheme="minorHAnsi"/>
          <w:sz w:val="22"/>
          <w:szCs w:val="22"/>
        </w:rPr>
      </w:pPr>
    </w:p>
    <w:p w14:paraId="02F7368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The most interesting function is </w:t>
      </w:r>
      <w:proofErr w:type="spellStart"/>
      <w:r w:rsidRPr="00446143">
        <w:rPr>
          <w:rFonts w:asciiTheme="minorHAnsi" w:hAnsiTheme="minorHAnsi" w:cstheme="minorHAnsi"/>
          <w:b/>
          <w:sz w:val="22"/>
          <w:szCs w:val="22"/>
        </w:rPr>
        <w:t>process_command</w:t>
      </w:r>
      <w:proofErr w:type="spellEnd"/>
      <w:r>
        <w:rPr>
          <w:rFonts w:asciiTheme="minorHAnsi" w:hAnsiTheme="minorHAnsi" w:cstheme="minorHAnsi"/>
          <w:sz w:val="22"/>
          <w:szCs w:val="22"/>
        </w:rPr>
        <w:t xml:space="preserve"> as it abstracts bot layer from business logic.</w:t>
      </w:r>
    </w:p>
    <w:p w14:paraId="60F29B3F" w14:textId="77777777" w:rsidR="00235512" w:rsidRDefault="00235512" w:rsidP="00087541">
      <w:pPr>
        <w:pStyle w:val="dC-CommandLine"/>
        <w:ind w:left="720"/>
      </w:pPr>
      <w:proofErr w:type="spellStart"/>
      <w:r w:rsidRPr="000F0AA7">
        <w:rPr>
          <w:b/>
          <w:bCs/>
          <w:color w:val="000080"/>
        </w:rPr>
        <w:t>def</w:t>
      </w:r>
      <w:proofErr w:type="spellEnd"/>
      <w:r w:rsidRPr="000F0AA7">
        <w:rPr>
          <w:b/>
          <w:bCs/>
          <w:color w:val="000080"/>
        </w:rPr>
        <w:t xml:space="preserve"> </w:t>
      </w:r>
      <w:proofErr w:type="spellStart"/>
      <w:r w:rsidRPr="000F0AA7">
        <w:t>process_command</w:t>
      </w:r>
      <w:proofErr w:type="spellEnd"/>
      <w:r w:rsidRPr="000F0AA7">
        <w:t>(</w:t>
      </w:r>
      <w:proofErr w:type="spellStart"/>
      <w:r w:rsidRPr="000F0AA7">
        <w:t>params</w:t>
      </w:r>
      <w:proofErr w:type="spellEnd"/>
      <w:r w:rsidRPr="000F0AA7">
        <w:t>):</w:t>
      </w:r>
      <w:r w:rsidRPr="000F0AA7">
        <w:br/>
        <w:t xml:space="preserve">    command = </w:t>
      </w:r>
      <w:proofErr w:type="spellStart"/>
      <w:r w:rsidRPr="000F0AA7">
        <w:t>params</w:t>
      </w:r>
      <w:proofErr w:type="spellEnd"/>
      <w:r w:rsidRPr="000F0AA7">
        <w:t>[</w:t>
      </w:r>
      <w:r w:rsidRPr="000F0AA7">
        <w:rPr>
          <w:b/>
          <w:bCs/>
          <w:color w:val="008080"/>
        </w:rPr>
        <w:t>'message'</w:t>
      </w:r>
      <w:r w:rsidRPr="000F0AA7">
        <w:t>].</w:t>
      </w:r>
      <w:proofErr w:type="spellStart"/>
      <w:r w:rsidRPr="000F0AA7">
        <w:t>text.lower</w:t>
      </w:r>
      <w:proofErr w:type="spellEnd"/>
      <w:r w:rsidRPr="000F0AA7">
        <w:t>().split()[</w:t>
      </w:r>
      <w:r w:rsidRPr="000F0AA7">
        <w:rPr>
          <w:color w:val="0000FF"/>
        </w:rPr>
        <w:t>0</w:t>
      </w:r>
      <w:r w:rsidRPr="000F0AA7">
        <w:t>]</w:t>
      </w:r>
      <w:r w:rsidRPr="000F0AA7">
        <w:br/>
        <w:t xml:space="preserve">    </w:t>
      </w:r>
      <w:r w:rsidRPr="000F0AA7">
        <w:rPr>
          <w:b/>
          <w:bCs/>
          <w:color w:val="000080"/>
        </w:rPr>
        <w:t xml:space="preserve">if </w:t>
      </w:r>
      <w:r w:rsidRPr="000F0AA7">
        <w:t>command[</w:t>
      </w:r>
      <w:r w:rsidRPr="000F0AA7">
        <w:rPr>
          <w:color w:val="0000FF"/>
        </w:rPr>
        <w:t>0</w:t>
      </w:r>
      <w:r w:rsidRPr="000F0AA7">
        <w:t xml:space="preserve">] == </w:t>
      </w:r>
      <w:r w:rsidRPr="000F0AA7">
        <w:rPr>
          <w:b/>
          <w:bCs/>
          <w:color w:val="008080"/>
        </w:rPr>
        <w:t xml:space="preserve">'/' </w:t>
      </w:r>
      <w:r w:rsidRPr="000F0AA7">
        <w:rPr>
          <w:b/>
          <w:bCs/>
          <w:color w:val="000080"/>
        </w:rPr>
        <w:t xml:space="preserve">and </w:t>
      </w:r>
      <w:proofErr w:type="spellStart"/>
      <w:r w:rsidRPr="000F0AA7">
        <w:rPr>
          <w:b/>
          <w:bCs/>
          <w:color w:val="008080"/>
        </w:rPr>
        <w:t>f'cmd</w:t>
      </w:r>
      <w:proofErr w:type="spellEnd"/>
      <w:r w:rsidRPr="000F0AA7">
        <w:rPr>
          <w:b/>
          <w:bCs/>
          <w:color w:val="008080"/>
        </w:rPr>
        <w:t>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 xml:space="preserve">' </w:t>
      </w:r>
      <w:r w:rsidRPr="000F0AA7">
        <w:rPr>
          <w:b/>
          <w:bCs/>
          <w:color w:val="000080"/>
        </w:rPr>
        <w:t xml:space="preserve">in </w:t>
      </w:r>
      <w:proofErr w:type="spellStart"/>
      <w:r w:rsidRPr="000F0AA7">
        <w:rPr>
          <w:color w:val="000080"/>
        </w:rPr>
        <w:t>globals</w:t>
      </w:r>
      <w:proofErr w:type="spellEnd"/>
      <w:r w:rsidRPr="000F0AA7">
        <w:t>():</w:t>
      </w:r>
      <w:r w:rsidRPr="000F0AA7">
        <w:br/>
        <w:t xml:space="preserve">        </w:t>
      </w:r>
      <w:r w:rsidRPr="000F0AA7">
        <w:rPr>
          <w:b/>
          <w:bCs/>
          <w:color w:val="000080"/>
        </w:rPr>
        <w:t xml:space="preserve">return </w:t>
      </w:r>
      <w:proofErr w:type="spellStart"/>
      <w:r w:rsidRPr="000F0AA7">
        <w:rPr>
          <w:color w:val="000080"/>
        </w:rPr>
        <w:t>globals</w:t>
      </w:r>
      <w:proofErr w:type="spellEnd"/>
      <w:r w:rsidRPr="000F0AA7">
        <w:t>()[</w:t>
      </w:r>
      <w:proofErr w:type="spellStart"/>
      <w:r w:rsidRPr="000F0AA7">
        <w:rPr>
          <w:b/>
          <w:bCs/>
          <w:color w:val="008080"/>
        </w:rPr>
        <w:t>f'cmd</w:t>
      </w:r>
      <w:proofErr w:type="spellEnd"/>
      <w:r w:rsidRPr="000F0AA7">
        <w:rPr>
          <w:b/>
          <w:bCs/>
          <w:color w:val="008080"/>
        </w:rPr>
        <w:t>_</w:t>
      </w:r>
      <w:r w:rsidRPr="000F0AA7">
        <w:rPr>
          <w:b/>
          <w:bCs/>
          <w:color w:val="000080"/>
        </w:rPr>
        <w:t>{</w:t>
      </w:r>
      <w:r w:rsidRPr="000F0AA7">
        <w:t>command[</w:t>
      </w:r>
      <w:r w:rsidRPr="000F0AA7">
        <w:rPr>
          <w:color w:val="0000FF"/>
        </w:rPr>
        <w:t>1</w:t>
      </w:r>
      <w:r w:rsidRPr="000F0AA7">
        <w:t>:]</w:t>
      </w:r>
      <w:r w:rsidRPr="000F0AA7">
        <w:rPr>
          <w:b/>
          <w:bCs/>
          <w:color w:val="000080"/>
        </w:rPr>
        <w:t>}</w:t>
      </w:r>
      <w:r w:rsidRPr="000F0AA7">
        <w:rPr>
          <w:b/>
          <w:bCs/>
          <w:color w:val="008080"/>
        </w:rPr>
        <w:t>'</w:t>
      </w:r>
      <w:r w:rsidRPr="000F0AA7">
        <w:t>](</w:t>
      </w:r>
      <w:proofErr w:type="spellStart"/>
      <w:r w:rsidRPr="000F0AA7">
        <w:t>params</w:t>
      </w:r>
      <w:proofErr w:type="spellEnd"/>
      <w:r w:rsidRPr="000F0AA7">
        <w:t>)</w:t>
      </w:r>
      <w:r w:rsidRPr="000F0AA7">
        <w:br/>
        <w:t xml:space="preserve">    </w:t>
      </w:r>
      <w:proofErr w:type="spellStart"/>
      <w:r w:rsidRPr="000F0AA7">
        <w:rPr>
          <w:b/>
          <w:bCs/>
          <w:color w:val="000080"/>
        </w:rPr>
        <w:t>elif</w:t>
      </w:r>
      <w:proofErr w:type="spellEnd"/>
      <w:r w:rsidRPr="000F0AA7">
        <w:rPr>
          <w:b/>
          <w:bCs/>
          <w:color w:val="000080"/>
        </w:rPr>
        <w:t xml:space="preserve"> </w:t>
      </w:r>
      <w:r w:rsidRPr="000F0AA7">
        <w:rPr>
          <w:b/>
          <w:bCs/>
          <w:color w:val="008080"/>
        </w:rPr>
        <w:t>'</w:t>
      </w:r>
      <w:proofErr w:type="spellStart"/>
      <w:r w:rsidRPr="000F0AA7">
        <w:rPr>
          <w:b/>
          <w:bCs/>
          <w:color w:val="008080"/>
        </w:rPr>
        <w:t>cmd_default</w:t>
      </w:r>
      <w:proofErr w:type="spellEnd"/>
      <w:r w:rsidRPr="000F0AA7">
        <w:rPr>
          <w:b/>
          <w:bCs/>
          <w:color w:val="008080"/>
        </w:rPr>
        <w:t xml:space="preserve">' </w:t>
      </w:r>
      <w:r w:rsidRPr="000F0AA7">
        <w:rPr>
          <w:b/>
          <w:bCs/>
          <w:color w:val="000080"/>
        </w:rPr>
        <w:t xml:space="preserve">in </w:t>
      </w:r>
      <w:proofErr w:type="spellStart"/>
      <w:r w:rsidRPr="000F0AA7">
        <w:rPr>
          <w:color w:val="000080"/>
        </w:rPr>
        <w:t>globals</w:t>
      </w:r>
      <w:proofErr w:type="spellEnd"/>
      <w:r w:rsidRPr="000F0AA7">
        <w:t>():</w:t>
      </w:r>
      <w:r w:rsidRPr="000F0AA7">
        <w:br/>
        <w:t xml:space="preserve">        </w:t>
      </w:r>
      <w:r w:rsidRPr="000F0AA7">
        <w:rPr>
          <w:b/>
          <w:bCs/>
          <w:color w:val="000080"/>
        </w:rPr>
        <w:t xml:space="preserve">return </w:t>
      </w:r>
      <w:proofErr w:type="spellStart"/>
      <w:r w:rsidRPr="000F0AA7">
        <w:rPr>
          <w:color w:val="000080"/>
        </w:rPr>
        <w:t>globals</w:t>
      </w:r>
      <w:proofErr w:type="spellEnd"/>
      <w:r w:rsidRPr="000F0AA7">
        <w:t>()[</w:t>
      </w:r>
      <w:r w:rsidRPr="000F0AA7">
        <w:rPr>
          <w:b/>
          <w:bCs/>
          <w:color w:val="008080"/>
        </w:rPr>
        <w:t>'</w:t>
      </w:r>
      <w:proofErr w:type="spellStart"/>
      <w:r w:rsidRPr="000F0AA7">
        <w:rPr>
          <w:b/>
          <w:bCs/>
          <w:color w:val="008080"/>
        </w:rPr>
        <w:t>cmd_default</w:t>
      </w:r>
      <w:proofErr w:type="spellEnd"/>
      <w:r w:rsidRPr="000F0AA7">
        <w:rPr>
          <w:b/>
          <w:bCs/>
          <w:color w:val="008080"/>
        </w:rPr>
        <w:t>'</w:t>
      </w:r>
      <w:r w:rsidRPr="000F0AA7">
        <w:t>](</w:t>
      </w:r>
      <w:proofErr w:type="spellStart"/>
      <w:r w:rsidRPr="000F0AA7">
        <w:t>params</w:t>
      </w:r>
      <w:proofErr w:type="spellEnd"/>
      <w:r w:rsidRPr="000F0AA7">
        <w:t>)</w:t>
      </w:r>
      <w:r w:rsidRPr="000F0AA7">
        <w:br/>
        <w:t xml:space="preserve">    </w:t>
      </w:r>
      <w:r w:rsidRPr="000F0AA7">
        <w:rPr>
          <w:b/>
          <w:bCs/>
          <w:color w:val="000080"/>
        </w:rPr>
        <w:t>else</w:t>
      </w:r>
      <w:r w:rsidRPr="000F0AA7">
        <w:t>:</w:t>
      </w:r>
      <w:r w:rsidRPr="000F0AA7">
        <w:br/>
        <w:t xml:space="preserve">        </w:t>
      </w:r>
      <w:r w:rsidRPr="000F0AA7">
        <w:rPr>
          <w:b/>
          <w:bCs/>
          <w:color w:val="000080"/>
        </w:rPr>
        <w:t xml:space="preserve">return </w:t>
      </w:r>
      <w:r w:rsidRPr="000F0AA7">
        <w:t>[</w:t>
      </w:r>
      <w:r w:rsidRPr="000F0AA7">
        <w:rPr>
          <w:b/>
          <w:bCs/>
          <w:color w:val="008080"/>
        </w:rPr>
        <w:t xml:space="preserve">'Invalid command. </w:t>
      </w:r>
      <w:r>
        <w:rPr>
          <w:b/>
          <w:bCs/>
          <w:color w:val="008080"/>
        </w:rPr>
        <w:t>Please use /help for list of commands.'</w:t>
      </w:r>
      <w:r>
        <w:t>]</w:t>
      </w:r>
    </w:p>
    <w:p w14:paraId="563ABC6B" w14:textId="77777777" w:rsidR="00235512" w:rsidRDefault="00235512" w:rsidP="00087541">
      <w:pPr>
        <w:spacing w:after="160" w:line="259" w:lineRule="auto"/>
        <w:ind w:left="720"/>
        <w:jc w:val="both"/>
        <w:rPr>
          <w:rFonts w:asciiTheme="minorHAnsi" w:hAnsiTheme="minorHAnsi" w:cstheme="minorHAnsi"/>
          <w:sz w:val="22"/>
          <w:szCs w:val="22"/>
        </w:rPr>
      </w:pPr>
    </w:p>
    <w:p w14:paraId="265B415F"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By using </w:t>
      </w:r>
      <w:proofErr w:type="spellStart"/>
      <w:proofErr w:type="gramStart"/>
      <w:r w:rsidRPr="002B5CE9">
        <w:rPr>
          <w:rFonts w:asciiTheme="minorHAnsi" w:hAnsiTheme="minorHAnsi" w:cstheme="minorHAnsi"/>
          <w:b/>
          <w:sz w:val="22"/>
          <w:szCs w:val="22"/>
        </w:rPr>
        <w:t>global</w:t>
      </w:r>
      <w:r>
        <w:rPr>
          <w:rFonts w:asciiTheme="minorHAnsi" w:hAnsiTheme="minorHAnsi" w:cstheme="minorHAnsi"/>
          <w:b/>
          <w:sz w:val="22"/>
          <w:szCs w:val="22"/>
        </w:rPr>
        <w:t>s</w:t>
      </w:r>
      <w:proofErr w:type="spellEnd"/>
      <w:r w:rsidRPr="002B5CE9">
        <w:rPr>
          <w:rFonts w:asciiTheme="minorHAnsi" w:hAnsiTheme="minorHAnsi" w:cstheme="minorHAnsi"/>
          <w:b/>
          <w:sz w:val="22"/>
          <w:szCs w:val="22"/>
        </w:rPr>
        <w:t>(</w:t>
      </w:r>
      <w:proofErr w:type="gramEnd"/>
      <w:r w:rsidRPr="002B5CE9">
        <w:rPr>
          <w:rFonts w:asciiTheme="minorHAnsi" w:hAnsiTheme="minorHAnsi" w:cstheme="minorHAnsi"/>
          <w:b/>
          <w:sz w:val="22"/>
          <w:szCs w:val="22"/>
        </w:rPr>
        <w:t>)</w:t>
      </w:r>
      <w:r>
        <w:rPr>
          <w:rFonts w:asciiTheme="minorHAnsi" w:hAnsiTheme="minorHAnsi" w:cstheme="minorHAnsi"/>
          <w:sz w:val="22"/>
          <w:szCs w:val="22"/>
        </w:rPr>
        <w:t xml:space="preserve"> call we can get all functions defined in the current code. By naming separate command processing functions as </w:t>
      </w:r>
      <w:proofErr w:type="spellStart"/>
      <w:r w:rsidRPr="00141EAE">
        <w:rPr>
          <w:rFonts w:asciiTheme="minorHAnsi" w:hAnsiTheme="minorHAnsi" w:cstheme="minorHAnsi"/>
          <w:b/>
          <w:i/>
          <w:sz w:val="22"/>
          <w:szCs w:val="22"/>
        </w:rPr>
        <w:t>cmd</w:t>
      </w:r>
      <w:proofErr w:type="spellEnd"/>
      <w:r w:rsidRPr="00141EAE">
        <w:rPr>
          <w:rFonts w:asciiTheme="minorHAnsi" w:hAnsiTheme="minorHAnsi" w:cstheme="minorHAnsi"/>
          <w:b/>
          <w:i/>
          <w:sz w:val="22"/>
          <w:szCs w:val="22"/>
        </w:rPr>
        <w:t>_&lt;command name&gt;</w:t>
      </w:r>
      <w:r>
        <w:rPr>
          <w:rFonts w:asciiTheme="minorHAnsi" w:hAnsiTheme="minorHAnsi" w:cstheme="minorHAnsi"/>
          <w:sz w:val="22"/>
          <w:szCs w:val="22"/>
        </w:rPr>
        <w:t xml:space="preserve"> we can enable automatic discovery and execution of commands. </w:t>
      </w:r>
    </w:p>
    <w:p w14:paraId="15E78D97" w14:textId="77777777" w:rsidR="00235512" w:rsidRDefault="00235512" w:rsidP="00087541">
      <w:pPr>
        <w:spacing w:after="160" w:line="259" w:lineRule="auto"/>
        <w:ind w:left="720"/>
        <w:jc w:val="both"/>
        <w:rPr>
          <w:b/>
          <w:bCs/>
          <w:color w:val="008080"/>
        </w:rPr>
      </w:pPr>
      <w:r>
        <w:rPr>
          <w:rFonts w:asciiTheme="minorHAnsi" w:hAnsiTheme="minorHAnsi" w:cstheme="minorHAnsi"/>
          <w:sz w:val="22"/>
          <w:szCs w:val="22"/>
        </w:rPr>
        <w:t xml:space="preserve">There is a default command which can be defined and returned if no specific function exists to process command sent by the user. </w:t>
      </w:r>
      <w:proofErr w:type="spellStart"/>
      <w:r>
        <w:rPr>
          <w:rFonts w:asciiTheme="minorHAnsi" w:hAnsiTheme="minorHAnsi" w:cstheme="minorHAnsi"/>
          <w:sz w:val="22"/>
          <w:szCs w:val="22"/>
        </w:rPr>
        <w:t>Otherwire</w:t>
      </w:r>
      <w:proofErr w:type="spellEnd"/>
      <w:r>
        <w:rPr>
          <w:rFonts w:asciiTheme="minorHAnsi" w:hAnsiTheme="minorHAnsi" w:cstheme="minorHAnsi"/>
          <w:sz w:val="22"/>
          <w:szCs w:val="22"/>
        </w:rPr>
        <w:t xml:space="preserve"> we will get </w:t>
      </w:r>
      <w:r w:rsidRPr="000F0AA7">
        <w:rPr>
          <w:b/>
          <w:bCs/>
          <w:color w:val="008080"/>
        </w:rPr>
        <w:t xml:space="preserve">Invalid command. </w:t>
      </w:r>
      <w:r>
        <w:rPr>
          <w:b/>
          <w:bCs/>
          <w:color w:val="008080"/>
        </w:rPr>
        <w:t>Please use /help for list of commands.</w:t>
      </w:r>
    </w:p>
    <w:p w14:paraId="6F2F968B"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That’s it for the bot layer in the lab. On practice this layer is responsible for reliable delivery of the messages, bot redundancy operations and cloud error processing.</w:t>
      </w:r>
    </w:p>
    <w:p w14:paraId="0FAF57A6" w14:textId="77777777" w:rsidR="00235512" w:rsidRDefault="00235512" w:rsidP="00235512">
      <w:pPr>
        <w:spacing w:after="160" w:line="259" w:lineRule="auto"/>
        <w:jc w:val="both"/>
        <w:rPr>
          <w:rFonts w:asciiTheme="minorHAnsi" w:hAnsiTheme="minorHAnsi" w:cstheme="minorHAnsi"/>
          <w:sz w:val="22"/>
          <w:szCs w:val="22"/>
        </w:rPr>
      </w:pPr>
    </w:p>
    <w:p w14:paraId="54C2263D" w14:textId="57397550" w:rsidR="00235512" w:rsidRPr="00087541" w:rsidRDefault="00E07D7B" w:rsidP="00E07D7B">
      <w:pPr>
        <w:pStyle w:val="dC-H4"/>
      </w:pPr>
      <w:r>
        <w:t xml:space="preserve">Step 4 </w:t>
      </w:r>
      <w:r w:rsidR="00235512" w:rsidRPr="00087541">
        <w:t>Create business layer functions bi_template.py</w:t>
      </w:r>
    </w:p>
    <w:p w14:paraId="3741CF12" w14:textId="77777777" w:rsidR="00235512" w:rsidRDefault="00235512" w:rsidP="00235512">
      <w:pPr>
        <w:pStyle w:val="HTMLPreformatted"/>
        <w:shd w:val="clear" w:color="auto" w:fill="FFFFFF"/>
        <w:rPr>
          <w:b/>
          <w:bCs/>
          <w:color w:val="000080"/>
          <w:lang w:val="en-US"/>
        </w:rPr>
      </w:pPr>
    </w:p>
    <w:p w14:paraId="72B1C85E" w14:textId="77777777" w:rsidR="00235512" w:rsidRDefault="00235512" w:rsidP="00235512">
      <w:pPr>
        <w:pStyle w:val="HTMLPreformatted"/>
        <w:shd w:val="clear" w:color="auto" w:fill="FFFFFF"/>
        <w:rPr>
          <w:b/>
          <w:bCs/>
          <w:color w:val="000080"/>
          <w:lang w:val="en-US"/>
        </w:rPr>
      </w:pPr>
    </w:p>
    <w:p w14:paraId="2960AE65" w14:textId="0FB2E55A" w:rsidR="00235512" w:rsidRPr="004F117B" w:rsidRDefault="00235512" w:rsidP="00087541">
      <w:pPr>
        <w:pStyle w:val="dC-CommandLine"/>
        <w:ind w:left="720"/>
      </w:pPr>
      <w:proofErr w:type="spellStart"/>
      <w:r w:rsidRPr="004F117B">
        <w:rPr>
          <w:b/>
          <w:bCs/>
          <w:color w:val="000080"/>
        </w:rPr>
        <w:t>def</w:t>
      </w:r>
      <w:proofErr w:type="spellEnd"/>
      <w:r w:rsidRPr="004F117B">
        <w:rPr>
          <w:b/>
          <w:bCs/>
          <w:color w:val="000080"/>
        </w:rPr>
        <w:t xml:space="preserve"> </w:t>
      </w:r>
      <w:proofErr w:type="spellStart"/>
      <w:r w:rsidRPr="004F117B">
        <w:t>cmd_bug</w:t>
      </w:r>
      <w:proofErr w:type="spellEnd"/>
      <w:r w:rsidRPr="004F117B">
        <w:t>(</w:t>
      </w:r>
      <w:proofErr w:type="spellStart"/>
      <w:r w:rsidRPr="004F117B">
        <w:t>params</w:t>
      </w:r>
      <w:proofErr w:type="spellEnd"/>
      <w:r w:rsidRPr="004F117B">
        <w:t>):</w:t>
      </w:r>
      <w:r w:rsidRPr="004F117B">
        <w:br/>
        <w:t xml:space="preserve">    </w:t>
      </w:r>
      <w:r w:rsidRPr="004F117B">
        <w:rPr>
          <w:i/>
          <w:iCs/>
          <w:color w:val="808080"/>
        </w:rPr>
        <w:t>"""**/bug &lt;defect&gt;** - return information for defect"""</w:t>
      </w:r>
      <w:r w:rsidRPr="004F117B">
        <w:rPr>
          <w:i/>
          <w:iCs/>
          <w:color w:val="808080"/>
        </w:rPr>
        <w:br/>
        <w:t xml:space="preserve">    </w:t>
      </w:r>
      <w:r w:rsidR="00DE264B">
        <w:rPr>
          <w:color w:val="000080"/>
        </w:rPr>
        <w:t>logger.info</w:t>
      </w:r>
      <w:r w:rsidRPr="004F117B">
        <w:t>(</w:t>
      </w:r>
      <w:r w:rsidRPr="004F117B">
        <w:rPr>
          <w:b/>
          <w:bCs/>
          <w:color w:val="008080"/>
        </w:rPr>
        <w:t>"FOUND '/bug'"</w:t>
      </w:r>
      <w:r w:rsidRPr="004F117B">
        <w:t>)</w:t>
      </w:r>
      <w:r w:rsidRPr="004F117B">
        <w:br/>
        <w:t xml:space="preserve">    </w:t>
      </w:r>
      <w:proofErr w:type="spellStart"/>
      <w:r w:rsidRPr="004F117B">
        <w:t>bug_id</w:t>
      </w:r>
      <w:proofErr w:type="spellEnd"/>
      <w:r w:rsidRPr="004F117B">
        <w:t xml:space="preserve"> = </w:t>
      </w:r>
      <w:proofErr w:type="spellStart"/>
      <w:r w:rsidRPr="004F117B">
        <w:t>params</w:t>
      </w:r>
      <w:proofErr w:type="spellEnd"/>
      <w:r w:rsidRPr="004F117B">
        <w:t>[</w:t>
      </w:r>
      <w:r w:rsidRPr="004F117B">
        <w:rPr>
          <w:b/>
          <w:bCs/>
          <w:color w:val="008080"/>
        </w:rPr>
        <w:t>'message'</w:t>
      </w:r>
      <w:r w:rsidRPr="004F117B">
        <w:t>].</w:t>
      </w:r>
      <w:proofErr w:type="spellStart"/>
      <w:r w:rsidRPr="004F117B">
        <w:t>text.split</w:t>
      </w:r>
      <w:proofErr w:type="spellEnd"/>
      <w:r w:rsidRPr="004F117B">
        <w:t>()[</w:t>
      </w:r>
      <w:r w:rsidRPr="004F117B">
        <w:rPr>
          <w:color w:val="0000FF"/>
        </w:rPr>
        <w:t>1</w:t>
      </w:r>
      <w:r w:rsidRPr="004F117B">
        <w:t>].strip()</w:t>
      </w:r>
      <w:r w:rsidRPr="004F117B">
        <w:br/>
        <w:t xml:space="preserve">    </w:t>
      </w:r>
      <w:r w:rsidRPr="004F117B">
        <w:rPr>
          <w:i/>
          <w:iCs/>
          <w:color w:val="808080"/>
        </w:rPr>
        <w:t># Get a response</w:t>
      </w:r>
      <w:r w:rsidRPr="004F117B">
        <w:rPr>
          <w:i/>
          <w:iCs/>
          <w:color w:val="808080"/>
        </w:rPr>
        <w:br/>
        <w:t xml:space="preserve">    </w:t>
      </w:r>
      <w:proofErr w:type="spellStart"/>
      <w:r w:rsidRPr="004F117B">
        <w:t>bug_headline</w:t>
      </w:r>
      <w:proofErr w:type="spellEnd"/>
      <w:r w:rsidRPr="004F117B">
        <w:t xml:space="preserve">, </w:t>
      </w:r>
      <w:proofErr w:type="spellStart"/>
      <w:r w:rsidRPr="004F117B">
        <w:t>bug_description</w:t>
      </w:r>
      <w:proofErr w:type="spellEnd"/>
      <w:r w:rsidRPr="004F117B">
        <w:t xml:space="preserve"> = </w:t>
      </w:r>
      <w:proofErr w:type="spellStart"/>
      <w:r w:rsidRPr="004F117B">
        <w:t>get_bug_api</w:t>
      </w:r>
      <w:proofErr w:type="spellEnd"/>
      <w:r w:rsidRPr="004F117B">
        <w:t>(</w:t>
      </w:r>
      <w:proofErr w:type="spellStart"/>
      <w:r w:rsidRPr="004F117B">
        <w:t>bug_id</w:t>
      </w:r>
      <w:proofErr w:type="spellEnd"/>
      <w:r w:rsidRPr="004F117B">
        <w:t>)</w:t>
      </w:r>
      <w:r w:rsidRPr="004F117B">
        <w:br/>
        <w:t xml:space="preserve">    </w:t>
      </w:r>
      <w:r w:rsidR="00DE264B">
        <w:rPr>
          <w:color w:val="000080"/>
        </w:rPr>
        <w:t>logger.info</w:t>
      </w:r>
      <w:r w:rsidRPr="004F117B">
        <w:t>(</w:t>
      </w:r>
      <w:r w:rsidRPr="004F117B">
        <w:rPr>
          <w:b/>
          <w:bCs/>
          <w:color w:val="008080"/>
        </w:rPr>
        <w:t xml:space="preserve">"SENDING RESPONSE FROM </w:t>
      </w:r>
      <w:r>
        <w:rPr>
          <w:b/>
          <w:bCs/>
          <w:color w:val="008080"/>
        </w:rPr>
        <w:t>BUG</w:t>
      </w:r>
      <w:r w:rsidRPr="004F117B">
        <w:rPr>
          <w:b/>
          <w:bCs/>
          <w:color w:val="008080"/>
        </w:rPr>
        <w:t xml:space="preserve"> API '{}'"</w:t>
      </w:r>
      <w:r w:rsidRPr="004F117B">
        <w:t>.format(</w:t>
      </w:r>
      <w:proofErr w:type="spellStart"/>
      <w:r w:rsidRPr="004F117B">
        <w:t>bug_headline</w:t>
      </w:r>
      <w:proofErr w:type="spellEnd"/>
      <w:r w:rsidRPr="004F117B">
        <w:t>))</w:t>
      </w:r>
      <w:r w:rsidRPr="004F117B">
        <w:br/>
        <w:t xml:space="preserve">    </w:t>
      </w:r>
      <w:r w:rsidRPr="004F117B">
        <w:rPr>
          <w:i/>
          <w:iCs/>
          <w:color w:val="808080"/>
        </w:rPr>
        <w:t># Post the response to the room where the request was received</w:t>
      </w:r>
      <w:r w:rsidRPr="004F117B">
        <w:rPr>
          <w:i/>
          <w:iCs/>
          <w:color w:val="808080"/>
        </w:rPr>
        <w:br/>
        <w:t xml:space="preserve">    </w:t>
      </w:r>
      <w:r w:rsidRPr="004F117B">
        <w:t xml:space="preserve">results = </w:t>
      </w:r>
      <w:r w:rsidRPr="004F117B">
        <w:rPr>
          <w:color w:val="000080"/>
        </w:rPr>
        <w:t>list</w:t>
      </w:r>
      <w:r w:rsidRPr="004F117B">
        <w:t>()</w:t>
      </w:r>
      <w:r w:rsidRPr="004F117B">
        <w:br/>
        <w:t xml:space="preserve">    </w:t>
      </w:r>
      <w:proofErr w:type="spellStart"/>
      <w:r w:rsidRPr="004F117B">
        <w:t>results.append</w:t>
      </w:r>
      <w:proofErr w:type="spellEnd"/>
      <w:r w:rsidRPr="004F117B">
        <w:t>(</w:t>
      </w:r>
      <w:r w:rsidRPr="004F117B">
        <w:rPr>
          <w:b/>
          <w:bCs/>
          <w:color w:val="008080"/>
        </w:rPr>
        <w:t>'**'</w:t>
      </w:r>
      <w:r w:rsidRPr="004F117B">
        <w:t>+</w:t>
      </w:r>
      <w:proofErr w:type="spellStart"/>
      <w:r w:rsidRPr="004F117B">
        <w:t>bug_id</w:t>
      </w:r>
      <w:proofErr w:type="spellEnd"/>
      <w:r w:rsidRPr="004F117B">
        <w:t>+</w:t>
      </w:r>
      <w:r w:rsidRPr="004F117B">
        <w:rPr>
          <w:b/>
          <w:bCs/>
          <w:color w:val="008080"/>
        </w:rPr>
        <w:t>': '</w:t>
      </w:r>
      <w:r w:rsidRPr="004F117B">
        <w:t>+</w:t>
      </w:r>
      <w:proofErr w:type="spellStart"/>
      <w:r w:rsidRPr="004F117B">
        <w:t>bug_headline</w:t>
      </w:r>
      <w:proofErr w:type="spellEnd"/>
      <w:r w:rsidRPr="004F117B">
        <w:t>+</w:t>
      </w:r>
      <w:r w:rsidRPr="004F117B">
        <w:rPr>
          <w:b/>
          <w:bCs/>
          <w:color w:val="008080"/>
        </w:rPr>
        <w:t>'**'</w:t>
      </w:r>
      <w:r w:rsidRPr="004F117B">
        <w:t>)</w:t>
      </w:r>
      <w:r w:rsidRPr="004F117B">
        <w:br/>
        <w:t xml:space="preserve">    </w:t>
      </w:r>
      <w:proofErr w:type="spellStart"/>
      <w:r w:rsidRPr="004F117B">
        <w:t>results.append</w:t>
      </w:r>
      <w:proofErr w:type="spellEnd"/>
      <w:r w:rsidRPr="004F117B">
        <w:t>(</w:t>
      </w:r>
      <w:r w:rsidRPr="004F117B">
        <w:rPr>
          <w:b/>
          <w:bCs/>
          <w:color w:val="008080"/>
        </w:rPr>
        <w:t>'- - -'</w:t>
      </w:r>
      <w:r w:rsidRPr="004F117B">
        <w:t>)</w:t>
      </w:r>
      <w:r w:rsidRPr="004F117B">
        <w:br/>
      </w:r>
      <w:r w:rsidRPr="004F117B">
        <w:lastRenderedPageBreak/>
        <w:t xml:space="preserve">    </w:t>
      </w:r>
      <w:proofErr w:type="spellStart"/>
      <w:r w:rsidRPr="004F117B">
        <w:t>results.append</w:t>
      </w:r>
      <w:proofErr w:type="spellEnd"/>
      <w:r w:rsidRPr="004F117B">
        <w:t>(</w:t>
      </w:r>
      <w:proofErr w:type="spellStart"/>
      <w:r w:rsidRPr="004F117B">
        <w:t>bug_description</w:t>
      </w:r>
      <w:proofErr w:type="spellEnd"/>
      <w:r w:rsidRPr="004F117B">
        <w:t>)</w:t>
      </w:r>
      <w:r w:rsidRPr="004F117B">
        <w:br/>
        <w:t xml:space="preserve">    </w:t>
      </w:r>
      <w:r w:rsidRPr="004F117B">
        <w:rPr>
          <w:b/>
          <w:bCs/>
          <w:color w:val="000080"/>
        </w:rPr>
        <w:t xml:space="preserve">return </w:t>
      </w:r>
      <w:r w:rsidRPr="004F117B">
        <w:t>results</w:t>
      </w:r>
    </w:p>
    <w:p w14:paraId="7D0F100F" w14:textId="77777777" w:rsidR="00235512" w:rsidRDefault="00235512" w:rsidP="00087541">
      <w:pPr>
        <w:spacing w:after="160" w:line="259" w:lineRule="auto"/>
        <w:ind w:left="720"/>
        <w:jc w:val="both"/>
        <w:rPr>
          <w:rFonts w:asciiTheme="minorHAnsi" w:hAnsiTheme="minorHAnsi" w:cstheme="minorHAnsi"/>
          <w:sz w:val="22"/>
          <w:szCs w:val="22"/>
        </w:rPr>
      </w:pPr>
    </w:p>
    <w:p w14:paraId="45E8189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Every function which processing specific command should </w:t>
      </w:r>
      <w:proofErr w:type="spellStart"/>
      <w:r>
        <w:rPr>
          <w:rFonts w:asciiTheme="minorHAnsi" w:hAnsiTheme="minorHAnsi" w:cstheme="minorHAnsi"/>
          <w:sz w:val="22"/>
          <w:szCs w:val="22"/>
        </w:rPr>
        <w:t>compy</w:t>
      </w:r>
      <w:proofErr w:type="spellEnd"/>
      <w:r>
        <w:rPr>
          <w:rFonts w:asciiTheme="minorHAnsi" w:hAnsiTheme="minorHAnsi" w:cstheme="minorHAnsi"/>
          <w:sz w:val="22"/>
          <w:szCs w:val="22"/>
        </w:rPr>
        <w:t xml:space="preserve"> to following rules:</w:t>
      </w:r>
    </w:p>
    <w:p w14:paraId="74035C19" w14:textId="26A670BA" w:rsidR="00235512" w:rsidRDefault="00235512" w:rsidP="00BD22DB">
      <w:pPr>
        <w:pStyle w:val="ListParagraph"/>
        <w:numPr>
          <w:ilvl w:val="0"/>
          <w:numId w:val="50"/>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 xml:space="preserve">function name comprised from </w:t>
      </w:r>
      <w:r w:rsidR="00D96734" w:rsidRPr="00D96734">
        <w:rPr>
          <w:rFonts w:asciiTheme="minorHAnsi" w:hAnsiTheme="minorHAnsi" w:cstheme="minorHAnsi"/>
          <w:b/>
          <w:i/>
          <w:sz w:val="22"/>
          <w:szCs w:val="22"/>
        </w:rPr>
        <w:t>‘</w:t>
      </w:r>
      <w:proofErr w:type="spellStart"/>
      <w:r w:rsidRPr="00D96734">
        <w:rPr>
          <w:rFonts w:asciiTheme="minorHAnsi" w:hAnsiTheme="minorHAnsi" w:cstheme="minorHAnsi"/>
          <w:b/>
          <w:i/>
          <w:sz w:val="22"/>
          <w:szCs w:val="22"/>
        </w:rPr>
        <w:t>cmd</w:t>
      </w:r>
      <w:proofErr w:type="spellEnd"/>
      <w:r w:rsidRPr="00D96734">
        <w:rPr>
          <w:rFonts w:asciiTheme="minorHAnsi" w:hAnsiTheme="minorHAnsi" w:cstheme="minorHAnsi"/>
          <w:b/>
          <w:i/>
          <w:sz w:val="22"/>
          <w:szCs w:val="22"/>
        </w:rPr>
        <w:t xml:space="preserve">_ </w:t>
      </w:r>
      <w:r w:rsidR="00D96734" w:rsidRPr="00D96734">
        <w:rPr>
          <w:rFonts w:asciiTheme="minorHAnsi" w:hAnsiTheme="minorHAnsi" w:cstheme="minorHAnsi"/>
          <w:b/>
          <w:i/>
          <w:sz w:val="22"/>
          <w:szCs w:val="22"/>
        </w:rPr>
        <w:t>‘</w:t>
      </w:r>
      <w:r>
        <w:rPr>
          <w:rFonts w:asciiTheme="minorHAnsi" w:hAnsiTheme="minorHAnsi" w:cstheme="minorHAnsi"/>
          <w:sz w:val="22"/>
          <w:szCs w:val="22"/>
        </w:rPr>
        <w:t xml:space="preserve"> followed by the bot command name</w:t>
      </w:r>
    </w:p>
    <w:p w14:paraId="3FF11ABA" w14:textId="77777777" w:rsidR="00235512" w:rsidRDefault="00235512" w:rsidP="00BD22DB">
      <w:pPr>
        <w:pStyle w:val="ListParagraph"/>
        <w:numPr>
          <w:ilvl w:val="0"/>
          <w:numId w:val="50"/>
        </w:numPr>
        <w:spacing w:after="160" w:line="259" w:lineRule="auto"/>
        <w:ind w:left="1440"/>
        <w:jc w:val="both"/>
        <w:rPr>
          <w:rFonts w:asciiTheme="minorHAnsi" w:hAnsiTheme="minorHAnsi" w:cstheme="minorHAnsi"/>
          <w:sz w:val="22"/>
          <w:szCs w:val="22"/>
        </w:rPr>
      </w:pPr>
      <w:r>
        <w:rPr>
          <w:rFonts w:asciiTheme="minorHAnsi" w:hAnsiTheme="minorHAnsi" w:cstheme="minorHAnsi"/>
          <w:sz w:val="22"/>
          <w:szCs w:val="22"/>
        </w:rPr>
        <w:t>start with doc string defining command format and description</w:t>
      </w:r>
    </w:p>
    <w:p w14:paraId="1F9B1DED"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Usually command processing functions will business function which performs required action and return message content which needs to be delivered back to the user.</w:t>
      </w:r>
    </w:p>
    <w:p w14:paraId="1CD7C419"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Function </w:t>
      </w:r>
      <w:proofErr w:type="spellStart"/>
      <w:r w:rsidRPr="00030A07">
        <w:rPr>
          <w:rFonts w:asciiTheme="minorHAnsi" w:hAnsiTheme="minorHAnsi" w:cstheme="minorHAnsi"/>
          <w:b/>
          <w:sz w:val="22"/>
          <w:szCs w:val="22"/>
        </w:rPr>
        <w:t>cmd_help</w:t>
      </w:r>
      <w:proofErr w:type="spellEnd"/>
      <w:r>
        <w:rPr>
          <w:rFonts w:asciiTheme="minorHAnsi" w:hAnsiTheme="minorHAnsi" w:cstheme="minorHAnsi"/>
          <w:sz w:val="22"/>
          <w:szCs w:val="22"/>
        </w:rPr>
        <w:t xml:space="preserve"> is of specific importance because it’s used to </w:t>
      </w:r>
      <w:proofErr w:type="spellStart"/>
      <w:r>
        <w:rPr>
          <w:rFonts w:asciiTheme="minorHAnsi" w:hAnsiTheme="minorHAnsi" w:cstheme="minorHAnsi"/>
          <w:sz w:val="22"/>
          <w:szCs w:val="22"/>
        </w:rPr>
        <w:t>autogenerte</w:t>
      </w:r>
      <w:proofErr w:type="spellEnd"/>
      <w:r>
        <w:rPr>
          <w:rFonts w:asciiTheme="minorHAnsi" w:hAnsiTheme="minorHAnsi" w:cstheme="minorHAnsi"/>
          <w:sz w:val="22"/>
          <w:szCs w:val="22"/>
        </w:rPr>
        <w:t xml:space="preserve"> bot commands help and any new command which complies with above requirements will </w:t>
      </w:r>
      <w:proofErr w:type="gramStart"/>
      <w:r>
        <w:rPr>
          <w:rFonts w:asciiTheme="minorHAnsi" w:hAnsiTheme="minorHAnsi" w:cstheme="minorHAnsi"/>
          <w:sz w:val="22"/>
          <w:szCs w:val="22"/>
        </w:rPr>
        <w:t>be .</w:t>
      </w:r>
      <w:proofErr w:type="gramEnd"/>
    </w:p>
    <w:p w14:paraId="1C8AB300" w14:textId="77777777" w:rsidR="00235512" w:rsidRPr="00D1331F" w:rsidRDefault="00235512" w:rsidP="00087541">
      <w:pPr>
        <w:pStyle w:val="dC-CommandLine"/>
        <w:ind w:left="720"/>
      </w:pPr>
      <w:proofErr w:type="gramStart"/>
      <w:r w:rsidRPr="00D1331F">
        <w:rPr>
          <w:b/>
          <w:bCs/>
          <w:color w:val="000080"/>
        </w:rPr>
        <w:t>def</w:t>
      </w:r>
      <w:proofErr w:type="gramEnd"/>
      <w:r w:rsidRPr="00D1331F">
        <w:rPr>
          <w:b/>
          <w:bCs/>
          <w:color w:val="000080"/>
        </w:rPr>
        <w:t xml:space="preserve"> </w:t>
      </w:r>
      <w:proofErr w:type="spellStart"/>
      <w:r w:rsidRPr="00D1331F">
        <w:t>cmd_help</w:t>
      </w:r>
      <w:proofErr w:type="spellEnd"/>
      <w:r w:rsidRPr="00D1331F">
        <w:t>(</w:t>
      </w:r>
      <w:proofErr w:type="spellStart"/>
      <w:r w:rsidRPr="00D1331F">
        <w:rPr>
          <w:color w:val="808080"/>
        </w:rPr>
        <w:t>params</w:t>
      </w:r>
      <w:proofErr w:type="spellEnd"/>
      <w:r w:rsidRPr="00D1331F">
        <w:t>):</w:t>
      </w:r>
      <w:r w:rsidRPr="00D1331F">
        <w:br/>
        <w:t xml:space="preserve">    </w:t>
      </w:r>
      <w:r w:rsidRPr="00D1331F">
        <w:rPr>
          <w:i/>
          <w:iCs/>
          <w:color w:val="808080"/>
        </w:rPr>
        <w:t>"""**/help** - print list of supported commands"""</w:t>
      </w:r>
      <w:r w:rsidRPr="00D1331F">
        <w:rPr>
          <w:i/>
          <w:iCs/>
          <w:color w:val="808080"/>
        </w:rPr>
        <w:br/>
        <w:t xml:space="preserve">    </w:t>
      </w:r>
      <w:r w:rsidRPr="00D1331F">
        <w:t>results = []</w:t>
      </w:r>
      <w:r w:rsidRPr="00D1331F">
        <w:br/>
        <w:t xml:space="preserve">    </w:t>
      </w:r>
      <w:r w:rsidRPr="00D1331F">
        <w:rPr>
          <w:b/>
          <w:bCs/>
          <w:color w:val="000080"/>
        </w:rPr>
        <w:t xml:space="preserve">for </w:t>
      </w:r>
      <w:proofErr w:type="spellStart"/>
      <w:r w:rsidRPr="00D1331F">
        <w:t>obj</w:t>
      </w:r>
      <w:proofErr w:type="spellEnd"/>
      <w:r w:rsidRPr="00D1331F">
        <w:t xml:space="preserve"> </w:t>
      </w:r>
      <w:r w:rsidRPr="00D1331F">
        <w:rPr>
          <w:b/>
          <w:bCs/>
          <w:color w:val="000080"/>
        </w:rPr>
        <w:t xml:space="preserve">in </w:t>
      </w:r>
      <w:proofErr w:type="spellStart"/>
      <w:r w:rsidRPr="00D1331F">
        <w:rPr>
          <w:color w:val="000080"/>
        </w:rPr>
        <w:t>globals</w:t>
      </w:r>
      <w:proofErr w:type="spellEnd"/>
      <w:r w:rsidRPr="00D1331F">
        <w:t>():</w:t>
      </w:r>
      <w:r w:rsidRPr="00D1331F">
        <w:br/>
        <w:t xml:space="preserve">        </w:t>
      </w:r>
      <w:r w:rsidRPr="00D1331F">
        <w:rPr>
          <w:b/>
          <w:bCs/>
          <w:color w:val="000080"/>
        </w:rPr>
        <w:t xml:space="preserve">if </w:t>
      </w:r>
      <w:r w:rsidRPr="00D1331F">
        <w:rPr>
          <w:b/>
          <w:bCs/>
          <w:color w:val="008080"/>
        </w:rPr>
        <w:t>'</w:t>
      </w:r>
      <w:proofErr w:type="spellStart"/>
      <w:r w:rsidRPr="00D1331F">
        <w:rPr>
          <w:b/>
          <w:bCs/>
          <w:color w:val="008080"/>
        </w:rPr>
        <w:t>cmd</w:t>
      </w:r>
      <w:proofErr w:type="spellEnd"/>
      <w:r w:rsidRPr="00D1331F">
        <w:rPr>
          <w:b/>
          <w:bCs/>
          <w:color w:val="008080"/>
        </w:rPr>
        <w:t xml:space="preserve">_' </w:t>
      </w:r>
      <w:r w:rsidRPr="00D1331F">
        <w:rPr>
          <w:b/>
          <w:bCs/>
          <w:color w:val="000080"/>
        </w:rPr>
        <w:t xml:space="preserve">in </w:t>
      </w:r>
      <w:proofErr w:type="spellStart"/>
      <w:r w:rsidRPr="00D1331F">
        <w:t>obj</w:t>
      </w:r>
      <w:proofErr w:type="spellEnd"/>
      <w:r w:rsidRPr="00D1331F">
        <w:t xml:space="preserve"> </w:t>
      </w:r>
      <w:r w:rsidRPr="00D1331F">
        <w:rPr>
          <w:b/>
          <w:bCs/>
          <w:color w:val="000080"/>
        </w:rPr>
        <w:t xml:space="preserve">and </w:t>
      </w:r>
      <w:proofErr w:type="spellStart"/>
      <w:r w:rsidRPr="00D1331F">
        <w:t>obj</w:t>
      </w:r>
      <w:proofErr w:type="spellEnd"/>
      <w:r w:rsidRPr="00D1331F">
        <w:t xml:space="preserve"> </w:t>
      </w:r>
      <w:r w:rsidRPr="00D1331F">
        <w:rPr>
          <w:b/>
          <w:bCs/>
          <w:color w:val="000080"/>
        </w:rPr>
        <w:t xml:space="preserve">is not </w:t>
      </w:r>
      <w:r w:rsidRPr="00D1331F">
        <w:rPr>
          <w:b/>
          <w:bCs/>
          <w:color w:val="008080"/>
        </w:rPr>
        <w:t>'</w:t>
      </w:r>
      <w:proofErr w:type="spellStart"/>
      <w:r w:rsidRPr="00D1331F">
        <w:rPr>
          <w:b/>
          <w:bCs/>
          <w:color w:val="008080"/>
        </w:rPr>
        <w:t>cmd_default</w:t>
      </w:r>
      <w:proofErr w:type="spellEnd"/>
      <w:r w:rsidRPr="00D1331F">
        <w:rPr>
          <w:b/>
          <w:bCs/>
          <w:color w:val="008080"/>
        </w:rPr>
        <w:t>'</w:t>
      </w:r>
      <w:r w:rsidRPr="00D1331F">
        <w:t>:</w:t>
      </w:r>
      <w:r w:rsidRPr="00D1331F">
        <w:br/>
        <w:t xml:space="preserve">            </w:t>
      </w:r>
      <w:proofErr w:type="spellStart"/>
      <w:r w:rsidRPr="00D1331F">
        <w:t>results.append</w:t>
      </w:r>
      <w:proofErr w:type="spellEnd"/>
      <w:r w:rsidRPr="00D1331F">
        <w:t>(</w:t>
      </w:r>
      <w:proofErr w:type="spellStart"/>
      <w:r w:rsidRPr="00D1331F">
        <w:rPr>
          <w:color w:val="000080"/>
        </w:rPr>
        <w:t>globals</w:t>
      </w:r>
      <w:proofErr w:type="spellEnd"/>
      <w:r w:rsidRPr="00D1331F">
        <w:t>()[</w:t>
      </w:r>
      <w:proofErr w:type="spellStart"/>
      <w:r w:rsidRPr="00D1331F">
        <w:t>obj</w:t>
      </w:r>
      <w:proofErr w:type="spellEnd"/>
      <w:r w:rsidRPr="00D1331F">
        <w:t>].</w:t>
      </w:r>
      <w:r w:rsidRPr="00D1331F">
        <w:rPr>
          <w:color w:val="B200B2"/>
        </w:rPr>
        <w:t>__doc__</w:t>
      </w:r>
      <w:r w:rsidRPr="00D1331F">
        <w:t>)</w:t>
      </w:r>
      <w:r w:rsidRPr="00D1331F">
        <w:br/>
        <w:t xml:space="preserve">    </w:t>
      </w:r>
      <w:r w:rsidRPr="00D1331F">
        <w:rPr>
          <w:b/>
          <w:bCs/>
          <w:color w:val="000080"/>
        </w:rPr>
        <w:t xml:space="preserve">return </w:t>
      </w:r>
      <w:r w:rsidRPr="00D1331F">
        <w:t>results</w:t>
      </w:r>
    </w:p>
    <w:p w14:paraId="1001B828" w14:textId="77777777" w:rsidR="00235512" w:rsidRDefault="00235512" w:rsidP="00087541">
      <w:pPr>
        <w:spacing w:after="160" w:line="259" w:lineRule="auto"/>
        <w:ind w:left="720"/>
        <w:jc w:val="both"/>
        <w:rPr>
          <w:rFonts w:asciiTheme="minorHAnsi" w:hAnsiTheme="minorHAnsi" w:cstheme="minorHAnsi"/>
          <w:sz w:val="22"/>
          <w:szCs w:val="22"/>
        </w:rPr>
      </w:pPr>
    </w:p>
    <w:p w14:paraId="2D029001" w14:textId="77777777" w:rsidR="00235512" w:rsidRDefault="00235512" w:rsidP="00087541">
      <w:pPr>
        <w:spacing w:after="160" w:line="259" w:lineRule="auto"/>
        <w:ind w:left="720"/>
        <w:jc w:val="both"/>
        <w:rPr>
          <w:rFonts w:asciiTheme="minorHAnsi" w:hAnsiTheme="minorHAnsi" w:cstheme="minorHAnsi"/>
          <w:sz w:val="22"/>
          <w:szCs w:val="22"/>
        </w:rPr>
      </w:pPr>
      <w:r>
        <w:rPr>
          <w:rFonts w:asciiTheme="minorHAnsi" w:hAnsiTheme="minorHAnsi" w:cstheme="minorHAnsi"/>
          <w:sz w:val="22"/>
          <w:szCs w:val="22"/>
        </w:rPr>
        <w:t xml:space="preserve">It uses </w:t>
      </w:r>
      <w:proofErr w:type="spellStart"/>
      <w:proofErr w:type="gramStart"/>
      <w:r w:rsidRPr="00D1331F">
        <w:rPr>
          <w:rFonts w:asciiTheme="minorHAnsi" w:hAnsiTheme="minorHAnsi" w:cstheme="minorHAnsi"/>
          <w:b/>
          <w:sz w:val="22"/>
          <w:szCs w:val="22"/>
        </w:rPr>
        <w:t>globals</w:t>
      </w:r>
      <w:proofErr w:type="spellEnd"/>
      <w:r w:rsidRPr="00D1331F">
        <w:rPr>
          <w:rFonts w:asciiTheme="minorHAnsi" w:hAnsiTheme="minorHAnsi" w:cstheme="minorHAnsi"/>
          <w:b/>
          <w:sz w:val="22"/>
          <w:szCs w:val="22"/>
        </w:rPr>
        <w:t>(</w:t>
      </w:r>
      <w:proofErr w:type="gramEnd"/>
      <w:r w:rsidRPr="00D1331F">
        <w:rPr>
          <w:rFonts w:asciiTheme="minorHAnsi" w:hAnsiTheme="minorHAnsi" w:cstheme="minorHAnsi"/>
          <w:b/>
          <w:sz w:val="22"/>
          <w:szCs w:val="22"/>
        </w:rPr>
        <w:t>)</w:t>
      </w:r>
      <w:r>
        <w:rPr>
          <w:rFonts w:asciiTheme="minorHAnsi" w:hAnsiTheme="minorHAnsi" w:cstheme="minorHAnsi"/>
          <w:sz w:val="22"/>
          <w:szCs w:val="22"/>
        </w:rPr>
        <w:t xml:space="preserve"> </w:t>
      </w:r>
      <w:proofErr w:type="spellStart"/>
      <w:r>
        <w:rPr>
          <w:rFonts w:asciiTheme="minorHAnsi" w:hAnsiTheme="minorHAnsi" w:cstheme="minorHAnsi"/>
          <w:sz w:val="22"/>
          <w:szCs w:val="22"/>
        </w:rPr>
        <w:t>dict</w:t>
      </w:r>
      <w:proofErr w:type="spellEnd"/>
      <w:r>
        <w:rPr>
          <w:rFonts w:asciiTheme="minorHAnsi" w:hAnsiTheme="minorHAnsi" w:cstheme="minorHAnsi"/>
          <w:sz w:val="22"/>
          <w:szCs w:val="22"/>
        </w:rPr>
        <w:t xml:space="preserve"> which python is holding fir the current code and calls to </w:t>
      </w:r>
      <w:proofErr w:type="spellStart"/>
      <w:r>
        <w:rPr>
          <w:rFonts w:asciiTheme="minorHAnsi" w:hAnsiTheme="minorHAnsi" w:cstheme="minorHAnsi"/>
          <w:sz w:val="22"/>
          <w:szCs w:val="22"/>
        </w:rPr>
        <w:t>docstring</w:t>
      </w:r>
      <w:proofErr w:type="spellEnd"/>
      <w:r>
        <w:rPr>
          <w:rFonts w:asciiTheme="minorHAnsi" w:hAnsiTheme="minorHAnsi" w:cstheme="minorHAnsi"/>
          <w:sz w:val="22"/>
          <w:szCs w:val="22"/>
        </w:rPr>
        <w:t xml:space="preserve"> property to get the help.</w:t>
      </w:r>
    </w:p>
    <w:p w14:paraId="565B360D" w14:textId="5DA13F88" w:rsidR="00235512" w:rsidRPr="00E07D7B" w:rsidRDefault="00E07D7B" w:rsidP="00235512">
      <w:pPr>
        <w:pStyle w:val="dC-Normal"/>
        <w:rPr>
          <w:rFonts w:eastAsiaTheme="minorHAnsi" w:cs="Arial"/>
          <w:bCs/>
          <w:color w:val="4F81BD" w:themeColor="accent1"/>
          <w:sz w:val="20"/>
          <w:lang w:eastAsia="ja-JP" w:bidi="en-US"/>
        </w:rPr>
      </w:pPr>
      <w:r>
        <w:rPr>
          <w:rFonts w:eastAsiaTheme="minorHAnsi" w:cs="Arial"/>
          <w:bCs/>
          <w:color w:val="4F81BD" w:themeColor="accent1"/>
          <w:sz w:val="20"/>
          <w:lang w:eastAsia="ja-JP" w:bidi="en-US"/>
        </w:rPr>
        <w:t>Step 5</w:t>
      </w:r>
      <w:r w:rsidR="00235512" w:rsidRPr="00E07D7B">
        <w:rPr>
          <w:rFonts w:eastAsiaTheme="minorHAnsi" w:cs="Arial"/>
          <w:bCs/>
          <w:color w:val="4F81BD" w:themeColor="accent1"/>
          <w:sz w:val="20"/>
          <w:lang w:eastAsia="ja-JP" w:bidi="en-US"/>
        </w:rPr>
        <w:t xml:space="preserve"> Start Service Bot and verify that you can get bug description from it Cisco Cloud.</w:t>
      </w:r>
    </w:p>
    <w:p w14:paraId="043579B3" w14:textId="77777777" w:rsidR="00235512" w:rsidRDefault="00235512" w:rsidP="00235512">
      <w:pPr>
        <w:pStyle w:val="dC-Normal"/>
        <w:rPr>
          <w:rFonts w:asciiTheme="minorHAnsi" w:hAnsiTheme="minorHAnsi" w:cstheme="minorHAnsi"/>
          <w:sz w:val="22"/>
          <w:szCs w:val="22"/>
        </w:rPr>
      </w:pPr>
      <w:r>
        <w:rPr>
          <w:rFonts w:asciiTheme="minorHAnsi" w:hAnsiTheme="minorHAnsi" w:cstheme="minorHAnsi"/>
          <w:sz w:val="22"/>
          <w:szCs w:val="22"/>
        </w:rPr>
        <w:t xml:space="preserve">Select script </w:t>
      </w:r>
      <w:r w:rsidRPr="00D32E54">
        <w:rPr>
          <w:rFonts w:asciiTheme="minorHAnsi" w:hAnsiTheme="minorHAnsi" w:cstheme="minorHAnsi"/>
          <w:b/>
          <w:sz w:val="22"/>
          <w:szCs w:val="22"/>
        </w:rPr>
        <w:t>server.py</w:t>
      </w:r>
      <w:r>
        <w:rPr>
          <w:rFonts w:asciiTheme="minorHAnsi" w:hAnsiTheme="minorHAnsi" w:cstheme="minorHAnsi"/>
          <w:sz w:val="22"/>
          <w:szCs w:val="22"/>
        </w:rPr>
        <w:t xml:space="preserve"> and run it from </w:t>
      </w:r>
      <w:proofErr w:type="spellStart"/>
      <w:r>
        <w:rPr>
          <w:rFonts w:asciiTheme="minorHAnsi" w:hAnsiTheme="minorHAnsi" w:cstheme="minorHAnsi"/>
          <w:sz w:val="22"/>
          <w:szCs w:val="22"/>
        </w:rPr>
        <w:t>PyCharm</w:t>
      </w:r>
      <w:proofErr w:type="spellEnd"/>
      <w:r>
        <w:rPr>
          <w:rFonts w:asciiTheme="minorHAnsi" w:hAnsiTheme="minorHAnsi" w:cstheme="minorHAnsi"/>
          <w:sz w:val="22"/>
          <w:szCs w:val="22"/>
        </w:rPr>
        <w:t xml:space="preserve"> menu Run -&gt; Run ‘server’</w:t>
      </w:r>
    </w:p>
    <w:p w14:paraId="128A8DDD" w14:textId="77777777" w:rsidR="00235512" w:rsidRDefault="00235512" w:rsidP="00235512">
      <w:pPr>
        <w:pStyle w:val="dC-Normal"/>
        <w:rPr>
          <w:rFonts w:asciiTheme="minorHAnsi" w:hAnsiTheme="minorHAnsi" w:cstheme="minorHAnsi"/>
          <w:sz w:val="22"/>
          <w:szCs w:val="22"/>
        </w:rPr>
      </w:pPr>
      <w:r>
        <w:rPr>
          <w:rFonts w:asciiTheme="minorHAnsi" w:hAnsiTheme="minorHAnsi" w:cstheme="minorHAnsi"/>
          <w:sz w:val="22"/>
          <w:szCs w:val="22"/>
        </w:rPr>
        <w:t>Connect to CLEUR2019 WebEx bot and test /bug commands:</w:t>
      </w:r>
    </w:p>
    <w:p w14:paraId="687115D9" w14:textId="77777777" w:rsidR="00235512" w:rsidRDefault="00235512" w:rsidP="00235512">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dr72939</w:t>
      </w:r>
    </w:p>
    <w:p w14:paraId="5560195F" w14:textId="77777777" w:rsidR="00235512" w:rsidRDefault="00235512" w:rsidP="00235512">
      <w:pPr>
        <w:pStyle w:val="NoSpacing"/>
        <w:ind w:left="720"/>
        <w:rPr>
          <w:rFonts w:asciiTheme="minorHAnsi" w:hAnsiTheme="minorHAnsi"/>
        </w:rPr>
      </w:pPr>
      <w:r>
        <w:rPr>
          <w:rFonts w:asciiTheme="minorHAnsi" w:hAnsiTheme="minorHAnsi"/>
        </w:rPr>
        <w:t>/bug</w:t>
      </w:r>
      <w:r w:rsidRPr="00736B69">
        <w:rPr>
          <w:rFonts w:asciiTheme="minorHAnsi" w:hAnsiTheme="minorHAnsi"/>
        </w:rPr>
        <w:t xml:space="preserve"> CSCvb57414</w:t>
      </w:r>
    </w:p>
    <w:p w14:paraId="62BA2ECC" w14:textId="77777777" w:rsidR="00235512" w:rsidRDefault="00235512" w:rsidP="00235512">
      <w:pPr>
        <w:pStyle w:val="NoSpacing"/>
        <w:ind w:left="720"/>
        <w:rPr>
          <w:rFonts w:asciiTheme="minorHAnsi" w:hAnsiTheme="minorHAnsi"/>
        </w:rPr>
      </w:pPr>
      <w:r>
        <w:rPr>
          <w:rFonts w:asciiTheme="minorHAnsi" w:hAnsiTheme="minorHAnsi"/>
        </w:rPr>
        <w:t xml:space="preserve">/bug </w:t>
      </w:r>
      <w:r w:rsidRPr="00736B69">
        <w:rPr>
          <w:rFonts w:asciiTheme="minorHAnsi" w:hAnsiTheme="minorHAnsi"/>
        </w:rPr>
        <w:t>CSCuz44968</w:t>
      </w:r>
    </w:p>
    <w:p w14:paraId="1BA2276C" w14:textId="77777777" w:rsidR="00235512" w:rsidRDefault="00235512" w:rsidP="00235512">
      <w:pPr>
        <w:pStyle w:val="NoSpacing"/>
        <w:ind w:left="720"/>
        <w:rPr>
          <w:rFonts w:asciiTheme="minorHAnsi" w:hAnsiTheme="minorHAnsi"/>
        </w:rPr>
      </w:pPr>
    </w:p>
    <w:p w14:paraId="36CF0F82" w14:textId="35607BC0" w:rsidR="00235512" w:rsidRDefault="00235512" w:rsidP="00235512">
      <w:pPr>
        <w:pStyle w:val="NoSpacing"/>
        <w:rPr>
          <w:rFonts w:asciiTheme="minorHAnsi" w:hAnsiTheme="minorHAnsi"/>
        </w:rPr>
      </w:pPr>
      <w:r w:rsidRPr="00E07D7B">
        <w:rPr>
          <w:rFonts w:ascii="Arial" w:hAnsi="Arial" w:cs="Arial"/>
          <w:bCs/>
          <w:color w:val="4F81BD" w:themeColor="accent1"/>
          <w:sz w:val="20"/>
          <w:szCs w:val="20"/>
          <w:lang w:val="en-US" w:eastAsia="ja-JP" w:bidi="en-US"/>
        </w:rPr>
        <w:t xml:space="preserve">Step </w:t>
      </w:r>
      <w:r w:rsidR="00E07D7B" w:rsidRPr="00E07D7B">
        <w:rPr>
          <w:rFonts w:ascii="Arial" w:hAnsi="Arial" w:cs="Arial"/>
          <w:bCs/>
          <w:color w:val="4F81BD" w:themeColor="accent1"/>
          <w:sz w:val="20"/>
          <w:szCs w:val="20"/>
          <w:lang w:val="en-US" w:eastAsia="ja-JP" w:bidi="en-US"/>
        </w:rPr>
        <w:t>6</w:t>
      </w:r>
      <w:r w:rsidRPr="00E07D7B">
        <w:rPr>
          <w:rFonts w:ascii="Arial" w:hAnsi="Arial" w:cs="Arial"/>
          <w:bCs/>
          <w:color w:val="4F81BD" w:themeColor="accent1"/>
          <w:sz w:val="20"/>
          <w:szCs w:val="20"/>
          <w:lang w:val="en-US" w:eastAsia="ja-JP" w:bidi="en-US"/>
        </w:rPr>
        <w:t xml:space="preserve"> Add another Support API handler</w:t>
      </w:r>
    </w:p>
    <w:p w14:paraId="4092CDAF" w14:textId="77777777" w:rsidR="00235512" w:rsidRDefault="00235512" w:rsidP="00235512">
      <w:pPr>
        <w:pStyle w:val="NoSpacing"/>
        <w:rPr>
          <w:rFonts w:asciiTheme="minorHAnsi" w:hAnsiTheme="minorHAnsi"/>
        </w:rPr>
      </w:pPr>
    </w:p>
    <w:p w14:paraId="5AE99C26" w14:textId="77777777" w:rsidR="00235512" w:rsidRDefault="00235512" w:rsidP="00235512">
      <w:pPr>
        <w:pStyle w:val="NoSpacing"/>
        <w:rPr>
          <w:rFonts w:asciiTheme="minorHAnsi" w:hAnsiTheme="minorHAnsi"/>
        </w:rPr>
      </w:pPr>
      <w:r>
        <w:rPr>
          <w:rFonts w:asciiTheme="minorHAnsi" w:hAnsiTheme="minorHAnsi"/>
        </w:rPr>
        <w:t>Check Support API documentation page and add handler for another API (</w:t>
      </w:r>
      <w:proofErr w:type="spellStart"/>
      <w:r>
        <w:rPr>
          <w:rFonts w:asciiTheme="minorHAnsi" w:hAnsiTheme="minorHAnsi"/>
        </w:rPr>
        <w:t>EoX</w:t>
      </w:r>
      <w:proofErr w:type="spellEnd"/>
      <w:r>
        <w:rPr>
          <w:rFonts w:asciiTheme="minorHAnsi" w:hAnsiTheme="minorHAnsi"/>
        </w:rPr>
        <w:t>, Product Information or Software Suggestions)</w:t>
      </w:r>
    </w:p>
    <w:p w14:paraId="4F183505" w14:textId="5727E50E" w:rsidR="00235512" w:rsidRDefault="00E07D7B" w:rsidP="00235512">
      <w:pPr>
        <w:pStyle w:val="NoSpacing"/>
        <w:rPr>
          <w:rFonts w:asciiTheme="minorHAnsi" w:hAnsiTheme="minorHAnsi"/>
        </w:rPr>
      </w:pPr>
      <w:hyperlink r:id="rId55" w:history="1">
        <w:r w:rsidRPr="007876D4">
          <w:rPr>
            <w:rStyle w:val="Hyperlink"/>
            <w:rFonts w:asciiTheme="minorHAnsi" w:hAnsiTheme="minorHAnsi"/>
          </w:rPr>
          <w:t>https://developer.cisco.com/docs/support-apis/#!automated-software-distribution</w:t>
        </w:r>
      </w:hyperlink>
    </w:p>
    <w:p w14:paraId="6B73CD79" w14:textId="77777777" w:rsidR="00AE6767" w:rsidRPr="00AE6767" w:rsidRDefault="00AE6767" w:rsidP="00BD22DB">
      <w:pPr>
        <w:pStyle w:val="ListParagraph"/>
        <w:keepNext/>
        <w:keepLines/>
        <w:numPr>
          <w:ilvl w:val="1"/>
          <w:numId w:val="30"/>
        </w:numPr>
        <w:tabs>
          <w:tab w:val="left" w:pos="720"/>
          <w:tab w:val="left" w:pos="1440"/>
          <w:tab w:val="left" w:pos="2160"/>
          <w:tab w:val="left" w:pos="2880"/>
          <w:tab w:val="left" w:pos="3600"/>
          <w:tab w:val="center" w:pos="4320"/>
          <w:tab w:val="left" w:pos="5040"/>
          <w:tab w:val="left" w:pos="5840"/>
          <w:tab w:val="left" w:pos="6480"/>
          <w:tab w:val="left" w:pos="7200"/>
          <w:tab w:val="left" w:pos="7920"/>
          <w:tab w:val="right" w:pos="8640"/>
        </w:tabs>
        <w:spacing w:before="200" w:after="200" w:line="280" w:lineRule="atLeast"/>
        <w:contextualSpacing w:val="0"/>
        <w:outlineLvl w:val="2"/>
        <w:rPr>
          <w:rFonts w:ascii="Arial" w:eastAsiaTheme="minorHAnsi" w:hAnsi="Arial" w:cs="Arial"/>
          <w:b/>
          <w:bCs/>
          <w:vanish/>
          <w:color w:val="4F81BD" w:themeColor="accent1"/>
          <w:sz w:val="20"/>
          <w:lang w:eastAsia="ja-JP" w:bidi="en-US"/>
        </w:rPr>
      </w:pPr>
    </w:p>
    <w:p w14:paraId="6C92969C" w14:textId="0246A6A6" w:rsidR="00AE6767" w:rsidRPr="00AE6767" w:rsidRDefault="00AE6767" w:rsidP="00BD22DB">
      <w:pPr>
        <w:pStyle w:val="dC-H3"/>
        <w:numPr>
          <w:ilvl w:val="1"/>
          <w:numId w:val="30"/>
        </w:numPr>
        <w:rPr>
          <w:b/>
        </w:rPr>
      </w:pPr>
      <w:r w:rsidRPr="00AE6767">
        <w:rPr>
          <w:b/>
        </w:rPr>
        <w:t xml:space="preserve">Create the </w:t>
      </w:r>
      <w:proofErr w:type="spellStart"/>
      <w:r w:rsidRPr="00AE6767">
        <w:rPr>
          <w:b/>
        </w:rPr>
        <w:t>Webex</w:t>
      </w:r>
      <w:proofErr w:type="spellEnd"/>
      <w:r w:rsidRPr="00AE6767">
        <w:rPr>
          <w:b/>
        </w:rPr>
        <w:t xml:space="preserve"> Teams bot to perform quiz  for technical interviews </w:t>
      </w:r>
    </w:p>
    <w:p w14:paraId="210041A6" w14:textId="77777777" w:rsidR="00967BF9" w:rsidRPr="001E5943" w:rsidRDefault="00967BF9" w:rsidP="001E5943">
      <w:pPr>
        <w:pStyle w:val="dC-Normal"/>
        <w:jc w:val="both"/>
        <w:rPr>
          <w:b/>
          <w:highlight w:val="yellow"/>
        </w:rPr>
      </w:pPr>
      <w:r w:rsidRPr="001E5943">
        <w:rPr>
          <w:b/>
          <w:highlight w:val="yellow"/>
        </w:rPr>
        <w:t>&lt;</w:t>
      </w:r>
    </w:p>
    <w:p w14:paraId="42178116" w14:textId="77777777" w:rsidR="001E5943" w:rsidRDefault="00967BF9" w:rsidP="001E5943">
      <w:pPr>
        <w:pStyle w:val="dC-Normal"/>
        <w:jc w:val="both"/>
        <w:rPr>
          <w:b/>
          <w:highlight w:val="yellow"/>
        </w:rPr>
      </w:pPr>
      <w:r w:rsidRPr="001E5943">
        <w:rPr>
          <w:b/>
          <w:highlight w:val="yellow"/>
        </w:rPr>
        <w:t>In development.</w:t>
      </w:r>
    </w:p>
    <w:p w14:paraId="21E34131" w14:textId="7C7C2800" w:rsidR="00967BF9" w:rsidRPr="001E5943" w:rsidRDefault="00967BF9" w:rsidP="001E5943">
      <w:pPr>
        <w:pStyle w:val="dC-Normal"/>
        <w:jc w:val="both"/>
        <w:rPr>
          <w:b/>
          <w:highlight w:val="yellow"/>
        </w:rPr>
      </w:pPr>
      <w:r w:rsidRPr="001E5943">
        <w:rPr>
          <w:b/>
          <w:highlight w:val="yellow"/>
        </w:rPr>
        <w:t>Content:</w:t>
      </w:r>
    </w:p>
    <w:p w14:paraId="2648BE02" w14:textId="77777777" w:rsidR="00967BF9" w:rsidRPr="001E5943" w:rsidRDefault="00967BF9" w:rsidP="00BD22DB">
      <w:pPr>
        <w:pStyle w:val="dC-Normal"/>
        <w:numPr>
          <w:ilvl w:val="0"/>
          <w:numId w:val="44"/>
        </w:numPr>
        <w:jc w:val="both"/>
        <w:rPr>
          <w:b/>
          <w:highlight w:val="yellow"/>
        </w:rPr>
      </w:pPr>
      <w:r w:rsidRPr="001E5943">
        <w:rPr>
          <w:b/>
          <w:highlight w:val="yellow"/>
        </w:rPr>
        <w:t>Database con</w:t>
      </w:r>
      <w:bookmarkStart w:id="47" w:name="_GoBack"/>
      <w:bookmarkEnd w:id="47"/>
      <w:r w:rsidRPr="001E5943">
        <w:rPr>
          <w:b/>
          <w:highlight w:val="yellow"/>
        </w:rPr>
        <w:t>nection (PSQL)</w:t>
      </w:r>
    </w:p>
    <w:p w14:paraId="4FAE17F6" w14:textId="77777777" w:rsidR="00967BF9" w:rsidRPr="001E5943" w:rsidRDefault="00967BF9" w:rsidP="001E5943">
      <w:pPr>
        <w:pStyle w:val="dC-Normal"/>
        <w:jc w:val="both"/>
        <w:rPr>
          <w:b/>
        </w:rPr>
      </w:pPr>
      <w:r w:rsidRPr="001E5943">
        <w:rPr>
          <w:b/>
          <w:highlight w:val="yellow"/>
        </w:rPr>
        <w:t>&gt;</w:t>
      </w:r>
    </w:p>
    <w:p w14:paraId="64DA0BE9" w14:textId="77777777" w:rsidR="00967BF9" w:rsidRPr="00FB4CB3" w:rsidRDefault="00967BF9" w:rsidP="00937B31">
      <w:pPr>
        <w:pStyle w:val="dC-Normal"/>
      </w:pPr>
    </w:p>
    <w:p w14:paraId="1C07D7CB" w14:textId="77777777" w:rsidR="00967BF9" w:rsidRPr="00FB4CB3" w:rsidRDefault="00967BF9" w:rsidP="00967BF9">
      <w:pPr>
        <w:pStyle w:val="ListParagraph"/>
        <w:ind w:left="360"/>
        <w:jc w:val="both"/>
        <w:rPr>
          <w:rFonts w:ascii="Arial" w:hAnsi="Arial" w:cs="Arial"/>
          <w:sz w:val="18"/>
          <w:szCs w:val="18"/>
        </w:rPr>
      </w:pPr>
      <w:r w:rsidRPr="00FB4CB3">
        <w:rPr>
          <w:rFonts w:ascii="Arial" w:hAnsi="Arial" w:cs="Arial"/>
          <w:sz w:val="18"/>
          <w:szCs w:val="18"/>
        </w:rPr>
        <w:lastRenderedPageBreak/>
        <w:t xml:space="preserve">Because you’ve solved many companies need using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bots, your manager has decided to give you promotion. But you will need to interview new candidates for your former position. You are very busy, so don’t have enough time to talk to all of them to run preliminary checks for their technical skills. So, you decide to run the bot which will assess technical skills of candidates and decide whether you should talk in-person with them to assess further.</w:t>
      </w:r>
    </w:p>
    <w:p w14:paraId="73EE3AAB" w14:textId="77777777" w:rsidR="00967BF9" w:rsidRPr="00FB4CB3" w:rsidRDefault="00967BF9" w:rsidP="00967BF9">
      <w:pPr>
        <w:pStyle w:val="ListParagraph"/>
        <w:ind w:left="360"/>
        <w:jc w:val="both"/>
        <w:rPr>
          <w:rFonts w:ascii="Arial" w:hAnsi="Arial" w:cs="Arial"/>
          <w:sz w:val="18"/>
          <w:szCs w:val="18"/>
        </w:rPr>
      </w:pPr>
    </w:p>
    <w:p w14:paraId="154DAD9B" w14:textId="77777777" w:rsidR="00967BF9" w:rsidRPr="00FB4CB3" w:rsidRDefault="00967BF9" w:rsidP="00967BF9">
      <w:pPr>
        <w:pStyle w:val="ListParagraph"/>
        <w:ind w:left="360"/>
        <w:jc w:val="both"/>
        <w:rPr>
          <w:rFonts w:ascii="Arial" w:hAnsi="Arial" w:cs="Arial"/>
          <w:b/>
          <w:sz w:val="18"/>
          <w:szCs w:val="18"/>
        </w:rPr>
      </w:pPr>
      <w:r w:rsidRPr="00FB4CB3">
        <w:rPr>
          <w:rFonts w:ascii="Arial" w:hAnsi="Arial" w:cs="Arial"/>
          <w:b/>
          <w:sz w:val="18"/>
          <w:szCs w:val="18"/>
        </w:rPr>
        <w:t xml:space="preserve">&lt;You know there is existing business template for this task, so you don’t need to write the code from scratch on your own, just start using existing Python module with your </w:t>
      </w:r>
      <w:proofErr w:type="spellStart"/>
      <w:r w:rsidRPr="00FB4CB3">
        <w:rPr>
          <w:rFonts w:ascii="Arial" w:hAnsi="Arial" w:cs="Arial"/>
          <w:b/>
          <w:sz w:val="18"/>
          <w:szCs w:val="18"/>
        </w:rPr>
        <w:t>Webex</w:t>
      </w:r>
      <w:proofErr w:type="spellEnd"/>
      <w:r w:rsidRPr="00FB4CB3">
        <w:rPr>
          <w:rFonts w:ascii="Arial" w:hAnsi="Arial" w:cs="Arial"/>
          <w:b/>
          <w:sz w:val="18"/>
          <w:szCs w:val="18"/>
        </w:rPr>
        <w:t xml:space="preserve"> Teams bot&gt;</w:t>
      </w:r>
    </w:p>
    <w:p w14:paraId="6009D3F8" w14:textId="77777777" w:rsidR="00967BF9" w:rsidRPr="00FB4CB3" w:rsidRDefault="00967BF9" w:rsidP="00967BF9">
      <w:pPr>
        <w:pStyle w:val="ListParagraph"/>
        <w:ind w:left="360"/>
        <w:jc w:val="both"/>
        <w:rPr>
          <w:rFonts w:ascii="Arial" w:hAnsi="Arial" w:cs="Arial"/>
          <w:sz w:val="18"/>
          <w:szCs w:val="18"/>
        </w:rPr>
      </w:pPr>
    </w:p>
    <w:p w14:paraId="7415C7ED" w14:textId="77777777" w:rsidR="00967BF9" w:rsidRPr="00FB4CB3" w:rsidRDefault="00967BF9" w:rsidP="00967BF9">
      <w:pPr>
        <w:pStyle w:val="ListParagraph"/>
        <w:ind w:left="360"/>
        <w:jc w:val="both"/>
        <w:rPr>
          <w:rFonts w:ascii="Arial" w:hAnsi="Arial" w:cs="Arial"/>
          <w:i/>
          <w:sz w:val="18"/>
          <w:szCs w:val="18"/>
        </w:rPr>
      </w:pPr>
      <w:r w:rsidRPr="00FB4CB3">
        <w:rPr>
          <w:rFonts w:ascii="Arial" w:hAnsi="Arial" w:cs="Arial"/>
          <w:i/>
          <w:sz w:val="18"/>
          <w:szCs w:val="18"/>
        </w:rPr>
        <w:t xml:space="preserve">&lt;Code to run questions one by one from the pool. Questions should be with pictures. In the end the script should show results. A student should understand this is the same test we were running in Option #1 </w:t>
      </w:r>
      <w:r w:rsidRPr="00FB4CB3">
        <w:rPr>
          <mc:AlternateContent>
            <mc:Choice Requires="w16se">
              <w:rFonts w:ascii="Arial" w:hAnsi="Arial" w:cs="Arial"/>
            </mc:Choice>
            <mc:Fallback>
              <w:rFonts w:ascii="Segoe UI Emoji" w:eastAsia="Segoe UI Emoji" w:hAnsi="Segoe UI Emoji" w:cs="Segoe UI Emoji"/>
            </mc:Fallback>
          </mc:AlternateContent>
          <w:i/>
          <w:sz w:val="18"/>
          <w:szCs w:val="18"/>
        </w:rPr>
        <mc:AlternateContent>
          <mc:Choice Requires="w16se">
            <w16se:symEx w16se:font="Segoe UI Emoji" w16se:char="1F60A"/>
          </mc:Choice>
          <mc:Fallback>
            <w:t>😊</w:t>
          </mc:Fallback>
        </mc:AlternateContent>
      </w:r>
      <w:r w:rsidRPr="00FB4CB3">
        <w:rPr>
          <w:rFonts w:ascii="Arial" w:hAnsi="Arial" w:cs="Arial"/>
          <w:i/>
          <w:sz w:val="18"/>
          <w:szCs w:val="18"/>
        </w:rPr>
        <w:t xml:space="preserve">&gt; </w:t>
      </w:r>
    </w:p>
    <w:p w14:paraId="0A9F5477" w14:textId="77777777" w:rsidR="00967BF9" w:rsidRPr="00FB4CB3" w:rsidRDefault="00967BF9" w:rsidP="00967BF9">
      <w:pPr>
        <w:spacing w:after="160" w:line="259" w:lineRule="auto"/>
        <w:rPr>
          <w:rFonts w:ascii="Arial" w:hAnsi="Arial" w:cs="Arial"/>
          <w:sz w:val="18"/>
          <w:szCs w:val="18"/>
        </w:rPr>
      </w:pPr>
    </w:p>
    <w:p w14:paraId="681D5E4D" w14:textId="77777777" w:rsidR="00EB3610" w:rsidRPr="00FB4CB3" w:rsidRDefault="00EB3610">
      <w:pPr>
        <w:rPr>
          <w:rFonts w:ascii="Arial" w:hAnsi="Arial" w:cs="Arial"/>
          <w:sz w:val="18"/>
          <w:szCs w:val="18"/>
        </w:rPr>
      </w:pPr>
      <w:r w:rsidRPr="00FB4CB3">
        <w:rPr>
          <w:rFonts w:ascii="Arial" w:hAnsi="Arial" w:cs="Arial"/>
          <w:sz w:val="18"/>
          <w:szCs w:val="18"/>
        </w:rPr>
        <w:br w:type="page"/>
      </w:r>
    </w:p>
    <w:p w14:paraId="5EBD782F" w14:textId="68C9AF25" w:rsidR="002A0731" w:rsidRPr="00FB4CB3" w:rsidRDefault="00EB3610" w:rsidP="002A0731">
      <w:pPr>
        <w:pStyle w:val="dC-H1"/>
      </w:pPr>
      <w:bookmarkStart w:id="48" w:name="_Toc536412262"/>
      <w:r w:rsidRPr="00FB4CB3">
        <w:lastRenderedPageBreak/>
        <w:t xml:space="preserve">Option #3: </w:t>
      </w:r>
      <w:r w:rsidR="002A0731" w:rsidRPr="00FB4CB3">
        <w:t xml:space="preserve">Become </w:t>
      </w:r>
      <w:proofErr w:type="spellStart"/>
      <w:r w:rsidR="002A0731" w:rsidRPr="00FB4CB3">
        <w:t>Webex</w:t>
      </w:r>
      <w:proofErr w:type="spellEnd"/>
      <w:r w:rsidR="002A0731" w:rsidRPr="00FB4CB3">
        <w:t xml:space="preserve"> Teams bot’s developer (advanced)</w:t>
      </w:r>
      <w:bookmarkEnd w:id="48"/>
    </w:p>
    <w:p w14:paraId="6C56C5C8" w14:textId="4A0BA9F7" w:rsidR="00EB3610" w:rsidRPr="00FB4CB3" w:rsidRDefault="00EB3610" w:rsidP="00EB3610">
      <w:pPr>
        <w:pStyle w:val="dC-Note"/>
      </w:pPr>
      <w:r w:rsidRPr="00FB4CB3">
        <w:t xml:space="preserve">Technical level of this task: </w:t>
      </w:r>
      <w:r w:rsidRPr="00FB4CB3">
        <w:rPr>
          <w:b/>
          <w:color w:val="E36C0A" w:themeColor="accent6" w:themeShade="BF"/>
        </w:rPr>
        <w:t>advanced</w:t>
      </w:r>
    </w:p>
    <w:p w14:paraId="57EE8B6E" w14:textId="77777777" w:rsidR="00EB3610" w:rsidRPr="00FB4CB3" w:rsidRDefault="00EB3610" w:rsidP="00EB3610"/>
    <w:p w14:paraId="7567EBE0" w14:textId="77F52F33" w:rsidR="00EB3610" w:rsidRPr="00FB4CB3" w:rsidRDefault="00EB3610" w:rsidP="00EB3610">
      <w:pPr>
        <w:rPr>
          <w:rFonts w:ascii="Arial" w:hAnsi="Arial" w:cs="Arial"/>
          <w:b/>
          <w:sz w:val="18"/>
          <w:szCs w:val="18"/>
        </w:rPr>
      </w:pPr>
      <w:r w:rsidRPr="00FB4CB3">
        <w:rPr>
          <w:rFonts w:ascii="Arial" w:hAnsi="Arial" w:cs="Arial"/>
          <w:b/>
          <w:sz w:val="18"/>
          <w:szCs w:val="18"/>
        </w:rPr>
        <w:t>Option #3 Steps:</w:t>
      </w:r>
    </w:p>
    <w:p w14:paraId="2ED0E650" w14:textId="4D1799DC" w:rsidR="00EB3610" w:rsidRPr="00FB4CB3" w:rsidRDefault="009262E6" w:rsidP="009262E6">
      <w:pPr>
        <w:pStyle w:val="ListParagraph"/>
        <w:spacing w:after="160" w:line="259" w:lineRule="auto"/>
        <w:ind w:left="360"/>
        <w:rPr>
          <w:rFonts w:ascii="Arial" w:hAnsi="Arial" w:cs="Arial"/>
          <w:sz w:val="18"/>
          <w:szCs w:val="18"/>
        </w:rPr>
      </w:pPr>
      <w:r w:rsidRPr="00FB4CB3">
        <w:rPr>
          <w:rFonts w:ascii="Arial" w:hAnsi="Arial" w:cs="Arial"/>
          <w:sz w:val="18"/>
          <w:szCs w:val="18"/>
        </w:rPr>
        <w:t>3</w:t>
      </w:r>
      <w:r w:rsidR="00EB3610" w:rsidRPr="00FB4CB3">
        <w:rPr>
          <w:rFonts w:ascii="Arial" w:hAnsi="Arial" w:cs="Arial"/>
          <w:sz w:val="18"/>
          <w:szCs w:val="18"/>
        </w:rPr>
        <w:t>.1 Write sample bot.</w:t>
      </w:r>
    </w:p>
    <w:p w14:paraId="1C6E3832" w14:textId="3AF7F3A4" w:rsidR="00967BF9" w:rsidRPr="00FB4CB3" w:rsidRDefault="00967BF9" w:rsidP="00967BF9">
      <w:pPr>
        <w:spacing w:after="160" w:line="259" w:lineRule="auto"/>
        <w:ind w:left="360"/>
        <w:rPr>
          <w:rFonts w:ascii="Arial" w:hAnsi="Arial" w:cs="Arial"/>
          <w:sz w:val="18"/>
          <w:szCs w:val="18"/>
        </w:rPr>
      </w:pPr>
      <w:r w:rsidRPr="00FB4CB3">
        <w:rPr>
          <w:rFonts w:ascii="Arial" w:hAnsi="Arial" w:cs="Arial"/>
          <w:sz w:val="18"/>
          <w:szCs w:val="18"/>
        </w:rPr>
        <w:t>3.2 Run internal Company’s event (Christmas Game).</w:t>
      </w:r>
    </w:p>
    <w:p w14:paraId="4B6E96D4" w14:textId="775E9C08" w:rsidR="00967BF9" w:rsidRPr="00FB4CB3" w:rsidRDefault="00967BF9" w:rsidP="00967BF9">
      <w:pPr>
        <w:pStyle w:val="ListParagraph"/>
        <w:spacing w:after="160" w:line="259" w:lineRule="auto"/>
        <w:ind w:left="360"/>
        <w:rPr>
          <w:rFonts w:ascii="Arial" w:hAnsi="Arial" w:cs="Arial"/>
          <w:sz w:val="18"/>
          <w:szCs w:val="18"/>
        </w:rPr>
      </w:pPr>
      <w:r w:rsidRPr="00FB4CB3">
        <w:rPr>
          <w:rFonts w:ascii="Arial" w:hAnsi="Arial" w:cs="Arial"/>
          <w:sz w:val="18"/>
          <w:szCs w:val="18"/>
        </w:rPr>
        <w:t>3.3 Run external marketing campaign.</w:t>
      </w:r>
    </w:p>
    <w:p w14:paraId="3841C9CC" w14:textId="216E382F" w:rsidR="00EB3610" w:rsidRPr="00FB4CB3" w:rsidRDefault="00EB3610" w:rsidP="009262E6">
      <w:pPr>
        <w:pStyle w:val="ListParagraph"/>
        <w:spacing w:after="160" w:line="259" w:lineRule="auto"/>
        <w:ind w:left="360"/>
        <w:rPr>
          <w:rFonts w:ascii="Arial" w:hAnsi="Arial" w:cs="Arial"/>
          <w:sz w:val="18"/>
          <w:szCs w:val="18"/>
        </w:rPr>
      </w:pPr>
    </w:p>
    <w:p w14:paraId="16CB2987" w14:textId="77777777" w:rsidR="00EB3610" w:rsidRPr="00FB4CB3" w:rsidRDefault="00EB3610" w:rsidP="00EB3610">
      <w:pPr>
        <w:contextualSpacing/>
        <w:jc w:val="both"/>
        <w:rPr>
          <w:rFonts w:ascii="Arial" w:hAnsi="Arial" w:cs="Arial"/>
          <w:sz w:val="18"/>
          <w:szCs w:val="18"/>
        </w:rPr>
      </w:pPr>
      <w:r w:rsidRPr="00FB4CB3">
        <w:rPr>
          <w:rFonts w:ascii="Arial" w:hAnsi="Arial" w:cs="Arial"/>
          <w:sz w:val="18"/>
          <w:szCs w:val="18"/>
        </w:rPr>
        <w:t>So, to get rid of the job, related to the technologies you are not fun of, you decided to tell the idea to your manager to write the bot to integrate it with Cisco API and give it to your support desk, so they find and fix all technical issues. Your manager is very positive about automation, but he isn’t sure you can make it. He knows you didn’t do this job before. To prove him you can do it, you decide to show him a “quick win” and write a sample bot.</w:t>
      </w:r>
    </w:p>
    <w:p w14:paraId="0B04E14F" w14:textId="064769E9" w:rsidR="00EB3610" w:rsidRPr="00FB4CB3" w:rsidRDefault="009262E6" w:rsidP="00EB3610">
      <w:pPr>
        <w:pStyle w:val="dC-H3"/>
        <w:rPr>
          <w:b/>
        </w:rPr>
      </w:pPr>
      <w:bookmarkStart w:id="49" w:name="_Toc536412263"/>
      <w:r w:rsidRPr="00FB4CB3">
        <w:rPr>
          <w:b/>
        </w:rPr>
        <w:t>3</w:t>
      </w:r>
      <w:r w:rsidR="00EB3610" w:rsidRPr="00FB4CB3">
        <w:rPr>
          <w:b/>
        </w:rPr>
        <w:t>.1 Write sample bot</w:t>
      </w:r>
      <w:bookmarkEnd w:id="49"/>
    </w:p>
    <w:p w14:paraId="55444F31" w14:textId="77777777" w:rsidR="00EB3610" w:rsidRPr="00FB4CB3" w:rsidRDefault="00EB3610" w:rsidP="00EB3610">
      <w:pPr>
        <w:rPr>
          <w:rFonts w:ascii="Arial" w:eastAsiaTheme="minorHAnsi" w:hAnsi="Arial" w:cs="Arial"/>
          <w:sz w:val="18"/>
          <w:szCs w:val="18"/>
          <w:lang w:val="en-GB"/>
        </w:rPr>
      </w:pPr>
      <w:r w:rsidRPr="00FB4CB3">
        <w:rPr>
          <w:rFonts w:ascii="Arial" w:eastAsiaTheme="minorHAnsi" w:hAnsi="Arial" w:cs="Arial"/>
          <w:sz w:val="18"/>
          <w:szCs w:val="18"/>
          <w:lang w:val="en-GB"/>
        </w:rPr>
        <w:t>Contains: creation of the sample bot which echoes messages from a user.</w:t>
      </w:r>
    </w:p>
    <w:p w14:paraId="389EED2F" w14:textId="77777777" w:rsidR="00EB3610" w:rsidRPr="00FB4CB3" w:rsidRDefault="00EB3610" w:rsidP="00EB3610">
      <w:pPr>
        <w:rPr>
          <w:rFonts w:ascii="Arial" w:eastAsiaTheme="minorHAnsi" w:hAnsi="Arial" w:cs="Arial"/>
          <w:sz w:val="18"/>
          <w:szCs w:val="18"/>
          <w:lang w:val="en-GB"/>
        </w:rPr>
      </w:pPr>
    </w:p>
    <w:p w14:paraId="43FDEA82" w14:textId="77777777" w:rsidR="00EB3610" w:rsidRPr="00FB4CB3" w:rsidRDefault="00EB3610" w:rsidP="00EB3610">
      <w:pPr>
        <w:pStyle w:val="NoSpacing"/>
        <w:rPr>
          <w:rFonts w:ascii="Arial" w:hAnsi="Arial" w:cs="Arial"/>
          <w:sz w:val="18"/>
          <w:szCs w:val="18"/>
        </w:rPr>
      </w:pPr>
      <w:r w:rsidRPr="00FB4CB3">
        <w:rPr>
          <w:rFonts w:ascii="Arial" w:hAnsi="Arial" w:cs="Arial"/>
          <w:sz w:val="18"/>
          <w:szCs w:val="18"/>
        </w:rPr>
        <w:t>[Provide detailed steps to complete the task]</w:t>
      </w:r>
    </w:p>
    <w:p w14:paraId="3D7642D0" w14:textId="72DBB791" w:rsidR="00EB3610" w:rsidRPr="00FB4CB3" w:rsidRDefault="00EB3610" w:rsidP="00EB3610">
      <w:pPr>
        <w:pStyle w:val="dC-Normal"/>
        <w:rPr>
          <w:lang w:val="en-GB"/>
        </w:rPr>
      </w:pPr>
    </w:p>
    <w:p w14:paraId="21BE49CC" w14:textId="306C0418" w:rsidR="00967BF9" w:rsidRPr="00FB4CB3" w:rsidRDefault="00967BF9" w:rsidP="00BD22DB">
      <w:pPr>
        <w:pStyle w:val="dC-H3"/>
        <w:numPr>
          <w:ilvl w:val="1"/>
          <w:numId w:val="45"/>
        </w:numPr>
        <w:rPr>
          <w:b/>
        </w:rPr>
      </w:pPr>
      <w:bookmarkStart w:id="50" w:name="_Toc536412264"/>
      <w:r w:rsidRPr="00FB4CB3">
        <w:rPr>
          <w:b/>
        </w:rPr>
        <w:t>Run internal Company’s event (Secret Santa)</w:t>
      </w:r>
      <w:bookmarkEnd w:id="50"/>
    </w:p>
    <w:p w14:paraId="1221CBDB" w14:textId="77777777" w:rsidR="00850D54" w:rsidRPr="00FB4CB3" w:rsidRDefault="00967BF9" w:rsidP="00967BF9">
      <w:pPr>
        <w:pStyle w:val="dC-Normal"/>
      </w:pPr>
      <w:r w:rsidRPr="00FB4CB3">
        <w:t>&lt;</w:t>
      </w:r>
      <w:r w:rsidRPr="00FB4CB3">
        <w:rPr>
          <w:b/>
        </w:rPr>
        <w:t>In development</w:t>
      </w:r>
      <w:r w:rsidR="00850D54" w:rsidRPr="00FB4CB3">
        <w:rPr>
          <w:b/>
        </w:rPr>
        <w:t>. Content:</w:t>
      </w:r>
    </w:p>
    <w:p w14:paraId="1C21ECC1" w14:textId="73635EFA" w:rsidR="00967BF9" w:rsidRPr="00FB4CB3" w:rsidRDefault="00850D54" w:rsidP="00967BF9">
      <w:pPr>
        <w:pStyle w:val="dC-Normal"/>
      </w:pPr>
      <w:r w:rsidRPr="00FB4CB3">
        <w:t>Connection to database (PSQL)</w:t>
      </w:r>
      <w:r w:rsidR="00967BF9" w:rsidRPr="00FB4CB3">
        <w:t>&gt;</w:t>
      </w:r>
    </w:p>
    <w:p w14:paraId="5C847331"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 xml:space="preserve">Everyone is very positive about your success with sample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bot, nobody did it before you. Thanks, </w:t>
      </w:r>
      <w:proofErr w:type="gramStart"/>
      <w:r w:rsidRPr="00FB4CB3">
        <w:rPr>
          <w:rFonts w:ascii="Arial" w:hAnsi="Arial" w:cs="Arial"/>
          <w:sz w:val="18"/>
          <w:szCs w:val="18"/>
        </w:rPr>
        <w:t>it’s</w:t>
      </w:r>
      <w:proofErr w:type="gramEnd"/>
      <w:r w:rsidRPr="00FB4CB3">
        <w:rPr>
          <w:rFonts w:ascii="Arial" w:hAnsi="Arial" w:cs="Arial"/>
          <w:sz w:val="18"/>
          <w:szCs w:val="18"/>
        </w:rPr>
        <w:t xml:space="preserve"> Christmas time approaching, so, you know how to make another bot, which can help you to show you are well enough with bot’s writing. So, you come up to </w:t>
      </w:r>
      <w:proofErr w:type="spellStart"/>
      <w:r w:rsidRPr="00FB4CB3">
        <w:rPr>
          <w:rFonts w:ascii="Arial" w:hAnsi="Arial" w:cs="Arial"/>
          <w:sz w:val="18"/>
          <w:szCs w:val="18"/>
        </w:rPr>
        <w:t>companie’s</w:t>
      </w:r>
      <w:proofErr w:type="spellEnd"/>
      <w:r w:rsidRPr="00FB4CB3">
        <w:rPr>
          <w:rFonts w:ascii="Arial" w:hAnsi="Arial" w:cs="Arial"/>
          <w:sz w:val="18"/>
          <w:szCs w:val="18"/>
        </w:rPr>
        <w:t xml:space="preserve"> management with the following suggestion. </w:t>
      </w:r>
    </w:p>
    <w:p w14:paraId="6043F8CA" w14:textId="77777777" w:rsidR="00967BF9" w:rsidRPr="00FB4CB3" w:rsidRDefault="00967BF9" w:rsidP="00967BF9">
      <w:pPr>
        <w:jc w:val="both"/>
        <w:rPr>
          <w:rFonts w:ascii="Arial" w:hAnsi="Arial" w:cs="Arial"/>
          <w:sz w:val="18"/>
          <w:szCs w:val="18"/>
        </w:rPr>
      </w:pPr>
      <w:r w:rsidRPr="00FB4CB3">
        <w:rPr>
          <w:rFonts w:ascii="Arial" w:hAnsi="Arial" w:cs="Arial"/>
          <w:sz w:val="18"/>
          <w:szCs w:val="18"/>
        </w:rPr>
        <w:t>You will write a bot which will run the following Secret Santa game:</w:t>
      </w:r>
    </w:p>
    <w:p w14:paraId="2AAC3CFE"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bookmarkStart w:id="51" w:name="_Ref536302060"/>
      <w:r w:rsidRPr="00FB4CB3">
        <w:rPr>
          <w:rFonts w:ascii="Arial" w:hAnsi="Arial" w:cs="Arial"/>
          <w:sz w:val="18"/>
          <w:szCs w:val="18"/>
        </w:rPr>
        <w:t xml:space="preserve">People willing to participate in Secret Santa game, join the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space with bot.</w:t>
      </w:r>
      <w:bookmarkEnd w:id="51"/>
    </w:p>
    <w:p w14:paraId="2CACAD6C"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registration of all people has been finished (time ‘X’ has passed), the bot randomly choses pair for each participant.</w:t>
      </w:r>
    </w:p>
    <w:p w14:paraId="7785D735"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 xml:space="preserve">The bot notifies participant about the pair. For this pair, the person must buy a gift and place it under a holiday tree. </w:t>
      </w:r>
    </w:p>
    <w:p w14:paraId="649DF753"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ough the bot, participant can once ask a question from the person he has to buy a gift for (if he knows what to buy, he doesn’t need to this function, otherwise, he just clicks the button in a bot’s interface “ask”, after he clicks it, the button is just greyed out).</w:t>
      </w:r>
    </w:p>
    <w:p w14:paraId="1B261AB9"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After the gift is bought, participant notifies the bot about it. If, one week before the Christmas, the bot didn’t receive confirmation from participant he bought a gift, the bot starts to notify participant once per day to buy a gift (until the confirmation is got).</w:t>
      </w:r>
    </w:p>
    <w:p w14:paraId="1FDBF071"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Three days before the Christmas, the bot starts to notify a participant to place his gift under a holiday tree (once per day).</w:t>
      </w:r>
    </w:p>
    <w:p w14:paraId="53A3F298" w14:textId="77777777" w:rsidR="00967BF9" w:rsidRPr="00FB4CB3" w:rsidRDefault="00967BF9" w:rsidP="00BD22DB">
      <w:pPr>
        <w:pStyle w:val="ListParagraph"/>
        <w:numPr>
          <w:ilvl w:val="0"/>
          <w:numId w:val="22"/>
        </w:numPr>
        <w:spacing w:after="160" w:line="259" w:lineRule="auto"/>
        <w:jc w:val="both"/>
        <w:rPr>
          <w:rFonts w:ascii="Arial" w:hAnsi="Arial" w:cs="Arial"/>
          <w:sz w:val="18"/>
          <w:szCs w:val="18"/>
        </w:rPr>
      </w:pPr>
      <w:r w:rsidRPr="00FB4CB3">
        <w:rPr>
          <w:rFonts w:ascii="Arial" w:hAnsi="Arial" w:cs="Arial"/>
          <w:sz w:val="18"/>
          <w:szCs w:val="18"/>
        </w:rPr>
        <w:t xml:space="preserve">One day before the Christmas, bot notifies everyone to come up to a </w:t>
      </w:r>
      <w:proofErr w:type="gramStart"/>
      <w:r w:rsidRPr="00FB4CB3">
        <w:rPr>
          <w:rFonts w:ascii="Arial" w:hAnsi="Arial" w:cs="Arial"/>
          <w:sz w:val="18"/>
          <w:szCs w:val="18"/>
        </w:rPr>
        <w:t>holidays</w:t>
      </w:r>
      <w:proofErr w:type="gramEnd"/>
      <w:r w:rsidRPr="00FB4CB3">
        <w:rPr>
          <w:rFonts w:ascii="Arial" w:hAnsi="Arial" w:cs="Arial"/>
          <w:sz w:val="18"/>
          <w:szCs w:val="18"/>
        </w:rPr>
        <w:t xml:space="preserve"> tree and get gifts for them.</w:t>
      </w:r>
    </w:p>
    <w:p w14:paraId="539E9F5D" w14:textId="77777777" w:rsidR="00967BF9" w:rsidRPr="00FB4CB3" w:rsidRDefault="00967BF9" w:rsidP="00BD22DB">
      <w:pPr>
        <w:pStyle w:val="dC-H3"/>
        <w:numPr>
          <w:ilvl w:val="1"/>
          <w:numId w:val="45"/>
        </w:numPr>
        <w:rPr>
          <w:b/>
        </w:rPr>
      </w:pPr>
      <w:bookmarkStart w:id="52" w:name="_Toc536412265"/>
      <w:r w:rsidRPr="00FB4CB3">
        <w:rPr>
          <w:b/>
        </w:rPr>
        <w:t>Run external marketing campaign</w:t>
      </w:r>
      <w:bookmarkEnd w:id="52"/>
    </w:p>
    <w:p w14:paraId="07548D14" w14:textId="77777777" w:rsidR="00967BF9" w:rsidRPr="00FB4CB3" w:rsidRDefault="00967BF9" w:rsidP="00967BF9">
      <w:pPr>
        <w:pStyle w:val="dC-Normal"/>
      </w:pPr>
      <w:r w:rsidRPr="00FB4CB3">
        <w:t>&lt;</w:t>
      </w:r>
    </w:p>
    <w:p w14:paraId="51B4E705" w14:textId="77777777" w:rsidR="00967BF9" w:rsidRPr="00FB4CB3" w:rsidRDefault="00967BF9" w:rsidP="00967BF9">
      <w:pPr>
        <w:pStyle w:val="dC-Normal"/>
        <w:rPr>
          <w:b/>
        </w:rPr>
      </w:pPr>
      <w:r w:rsidRPr="00FB4CB3">
        <w:rPr>
          <w:b/>
        </w:rPr>
        <w:t xml:space="preserve">In </w:t>
      </w:r>
      <w:proofErr w:type="spellStart"/>
      <w:r w:rsidRPr="00FB4CB3">
        <w:rPr>
          <w:b/>
        </w:rPr>
        <w:t>development.Content</w:t>
      </w:r>
      <w:proofErr w:type="spellEnd"/>
      <w:r w:rsidRPr="00FB4CB3">
        <w:rPr>
          <w:b/>
        </w:rPr>
        <w:t>:</w:t>
      </w:r>
    </w:p>
    <w:p w14:paraId="240F91D8" w14:textId="77777777" w:rsidR="00967BF9" w:rsidRPr="00FB4CB3" w:rsidRDefault="00967BF9" w:rsidP="00BD22DB">
      <w:pPr>
        <w:pStyle w:val="dC-Normal"/>
        <w:numPr>
          <w:ilvl w:val="0"/>
          <w:numId w:val="43"/>
        </w:numPr>
      </w:pPr>
      <w:r w:rsidRPr="00FB4CB3">
        <w:t>Picture receive from the user</w:t>
      </w:r>
    </w:p>
    <w:p w14:paraId="045ADBF2" w14:textId="77777777" w:rsidR="00967BF9" w:rsidRPr="00FB4CB3" w:rsidRDefault="00967BF9" w:rsidP="00BD22DB">
      <w:pPr>
        <w:pStyle w:val="dC-Normal"/>
        <w:numPr>
          <w:ilvl w:val="0"/>
          <w:numId w:val="43"/>
        </w:numPr>
      </w:pPr>
      <w:r w:rsidRPr="00FB4CB3">
        <w:t>Email send</w:t>
      </w:r>
    </w:p>
    <w:p w14:paraId="2CB4898A" w14:textId="77777777" w:rsidR="00967BF9" w:rsidRPr="00FB4CB3" w:rsidRDefault="00967BF9" w:rsidP="00BD22DB">
      <w:pPr>
        <w:pStyle w:val="dC-Normal"/>
        <w:numPr>
          <w:ilvl w:val="0"/>
          <w:numId w:val="43"/>
        </w:numPr>
      </w:pPr>
      <w:r w:rsidRPr="00FB4CB3">
        <w:t>Approver web listener</w:t>
      </w:r>
    </w:p>
    <w:p w14:paraId="250D3692" w14:textId="77777777" w:rsidR="00967BF9" w:rsidRPr="00FB4CB3" w:rsidRDefault="00967BF9" w:rsidP="00BD22DB">
      <w:pPr>
        <w:pStyle w:val="dC-Normal"/>
        <w:numPr>
          <w:ilvl w:val="0"/>
          <w:numId w:val="43"/>
        </w:numPr>
      </w:pPr>
      <w:r w:rsidRPr="00FB4CB3">
        <w:t>Scheduler creation</w:t>
      </w:r>
    </w:p>
    <w:p w14:paraId="06F344CD" w14:textId="77777777" w:rsidR="00967BF9" w:rsidRPr="00FB4CB3" w:rsidRDefault="00967BF9" w:rsidP="00967BF9">
      <w:pPr>
        <w:pStyle w:val="dC-Normal"/>
      </w:pPr>
      <w:r w:rsidRPr="00FB4CB3">
        <w:lastRenderedPageBreak/>
        <w:t>&gt;</w:t>
      </w:r>
    </w:p>
    <w:p w14:paraId="3DA32412"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Your company is very proud of how the Secret Santa game were conducted. Everyone is inspired with truly innovative and modern way of running this task. So, you’ve got a query from marketing director to run external marketing campaign in a format of quest for a competition for a prize. To score points to win a prize, participants would need to answer bot’s questions about the brand of your company and post photos with themselves in a merchandise of your company (to get additional points).</w:t>
      </w:r>
    </w:p>
    <w:p w14:paraId="36AB97D6" w14:textId="77777777" w:rsidR="00967BF9" w:rsidRPr="00FB4CB3" w:rsidRDefault="00967BF9" w:rsidP="00967BF9">
      <w:pPr>
        <w:pStyle w:val="ListParagraph"/>
        <w:tabs>
          <w:tab w:val="left" w:pos="1177"/>
        </w:tabs>
        <w:rPr>
          <w:rFonts w:ascii="Arial" w:hAnsi="Arial" w:cs="Arial"/>
          <w:sz w:val="18"/>
          <w:szCs w:val="18"/>
        </w:rPr>
      </w:pPr>
    </w:p>
    <w:p w14:paraId="6FECC9A7" w14:textId="77777777" w:rsidR="00967BF9" w:rsidRPr="00FB4CB3" w:rsidRDefault="00967BF9" w:rsidP="00967BF9">
      <w:pPr>
        <w:pStyle w:val="ListParagraph"/>
        <w:ind w:left="360"/>
        <w:rPr>
          <w:rFonts w:ascii="Arial" w:hAnsi="Arial" w:cs="Arial"/>
          <w:b/>
          <w:sz w:val="18"/>
          <w:szCs w:val="18"/>
        </w:rPr>
      </w:pPr>
      <w:r w:rsidRPr="00FB4CB3">
        <w:rPr>
          <w:rFonts w:ascii="Arial" w:hAnsi="Arial" w:cs="Arial"/>
          <w:b/>
          <w:sz w:val="18"/>
          <w:szCs w:val="18"/>
        </w:rPr>
        <w:t xml:space="preserve">&lt;You know there is existing business template for this task, so you don’t need to write the code from scratch on your own, just start using existing Python module with your </w:t>
      </w:r>
      <w:proofErr w:type="spellStart"/>
      <w:r w:rsidRPr="00FB4CB3">
        <w:rPr>
          <w:rFonts w:ascii="Arial" w:hAnsi="Arial" w:cs="Arial"/>
          <w:b/>
          <w:sz w:val="18"/>
          <w:szCs w:val="18"/>
        </w:rPr>
        <w:t>Webex</w:t>
      </w:r>
      <w:proofErr w:type="spellEnd"/>
      <w:r w:rsidRPr="00FB4CB3">
        <w:rPr>
          <w:rFonts w:ascii="Arial" w:hAnsi="Arial" w:cs="Arial"/>
          <w:b/>
          <w:sz w:val="18"/>
          <w:szCs w:val="18"/>
        </w:rPr>
        <w:t xml:space="preserve"> Teams bot. So, you accept this challenge&gt;</w:t>
      </w:r>
    </w:p>
    <w:p w14:paraId="6A00EE7F" w14:textId="77777777" w:rsidR="00967BF9" w:rsidRPr="00FB4CB3" w:rsidRDefault="00967BF9" w:rsidP="00967BF9">
      <w:pPr>
        <w:pStyle w:val="ListParagraph"/>
        <w:tabs>
          <w:tab w:val="left" w:pos="1177"/>
        </w:tabs>
        <w:ind w:left="360"/>
        <w:rPr>
          <w:rFonts w:ascii="Arial" w:hAnsi="Arial" w:cs="Arial"/>
          <w:b/>
          <w:sz w:val="18"/>
          <w:szCs w:val="18"/>
        </w:rPr>
      </w:pPr>
    </w:p>
    <w:p w14:paraId="40CA6E74" w14:textId="77777777" w:rsidR="00967BF9" w:rsidRPr="00FB4CB3" w:rsidRDefault="00967BF9" w:rsidP="00967BF9">
      <w:pPr>
        <w:pStyle w:val="ListParagraph"/>
        <w:tabs>
          <w:tab w:val="left" w:pos="1177"/>
        </w:tabs>
        <w:ind w:left="360"/>
        <w:rPr>
          <w:rFonts w:ascii="Arial" w:hAnsi="Arial" w:cs="Arial"/>
          <w:sz w:val="18"/>
          <w:szCs w:val="18"/>
        </w:rPr>
      </w:pPr>
      <w:r w:rsidRPr="00FB4CB3">
        <w:rPr>
          <w:rFonts w:ascii="Arial" w:hAnsi="Arial" w:cs="Arial"/>
          <w:sz w:val="18"/>
          <w:szCs w:val="18"/>
        </w:rPr>
        <w:t>The bot must have the following logic:</w:t>
      </w:r>
    </w:p>
    <w:p w14:paraId="30FC3CB2" w14:textId="77777777" w:rsidR="00967BF9" w:rsidRPr="00FB4CB3" w:rsidRDefault="00967BF9" w:rsidP="00BD22DB">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 xml:space="preserve">People willing to participate, join the </w:t>
      </w:r>
      <w:proofErr w:type="spellStart"/>
      <w:r w:rsidRPr="00FB4CB3">
        <w:rPr>
          <w:rFonts w:ascii="Arial" w:hAnsi="Arial" w:cs="Arial"/>
          <w:sz w:val="18"/>
          <w:szCs w:val="18"/>
        </w:rPr>
        <w:t>Webex</w:t>
      </w:r>
      <w:proofErr w:type="spellEnd"/>
      <w:r w:rsidRPr="00FB4CB3">
        <w:rPr>
          <w:rFonts w:ascii="Arial" w:hAnsi="Arial" w:cs="Arial"/>
          <w:sz w:val="18"/>
          <w:szCs w:val="18"/>
        </w:rPr>
        <w:t xml:space="preserve"> Teams space with bot.</w:t>
      </w:r>
    </w:p>
    <w:p w14:paraId="57B1495C" w14:textId="77777777" w:rsidR="00967BF9" w:rsidRPr="00FB4CB3" w:rsidRDefault="00967BF9" w:rsidP="00BD22DB">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registration of all people has been finished (time ‘X’ has passed), the bot randomly choses question out of a database and sends to each participant.</w:t>
      </w:r>
    </w:p>
    <w:p w14:paraId="47584050" w14:textId="77777777" w:rsidR="00967BF9" w:rsidRPr="00FB4CB3" w:rsidRDefault="00967BF9" w:rsidP="00BD22DB">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Participant answers the bot’s question and the bot either accept or decline an answer. If the bot accepts an answer – it adds points to the participant. If a participant sends photo with himself in a merchandise of your company, the bot resends this photo to marketing’s corporate email, so that this photo can be reviewed and if marketing specialist accepts it, he or she can accept this photo using a web link embedded into an email received from bot.</w:t>
      </w:r>
    </w:p>
    <w:p w14:paraId="1FA81A80" w14:textId="77777777" w:rsidR="00967BF9" w:rsidRPr="00FB4CB3" w:rsidRDefault="00967BF9" w:rsidP="00BD22DB">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The bot sends the questions to a participant once per 3 days, it allows to post not more than 1 photo during the same period.</w:t>
      </w:r>
    </w:p>
    <w:p w14:paraId="0F0D6763" w14:textId="77777777" w:rsidR="00967BF9" w:rsidRPr="00FB4CB3" w:rsidRDefault="00967BF9" w:rsidP="00BD22DB">
      <w:pPr>
        <w:pStyle w:val="ListParagraph"/>
        <w:numPr>
          <w:ilvl w:val="0"/>
          <w:numId w:val="23"/>
        </w:numPr>
        <w:spacing w:after="160" w:line="259" w:lineRule="auto"/>
        <w:rPr>
          <w:rFonts w:ascii="Arial" w:hAnsi="Arial" w:cs="Arial"/>
          <w:sz w:val="18"/>
          <w:szCs w:val="18"/>
        </w:rPr>
      </w:pPr>
      <w:r w:rsidRPr="00FB4CB3">
        <w:rPr>
          <w:rFonts w:ascii="Arial" w:hAnsi="Arial" w:cs="Arial"/>
          <w:sz w:val="18"/>
          <w:szCs w:val="18"/>
        </w:rPr>
        <w:t>After campaign is finished, the bot generates table with results, determines the winner, and send this in a message the marketing specialist for approval. If it’s approved by marketing specialist, the bot sends congratulations to the winner.</w:t>
      </w:r>
    </w:p>
    <w:p w14:paraId="721E1EF3" w14:textId="77777777" w:rsidR="00967BF9" w:rsidRPr="00FB4CB3" w:rsidRDefault="00967BF9" w:rsidP="00EB3610">
      <w:pPr>
        <w:pStyle w:val="dC-Normal"/>
      </w:pPr>
    </w:p>
    <w:p w14:paraId="27B6AAB3" w14:textId="0C87994A" w:rsidR="005B5764" w:rsidRPr="00FB4CB3" w:rsidRDefault="005B5764">
      <w:pPr>
        <w:rPr>
          <w:rFonts w:asciiTheme="minorHAnsi" w:eastAsiaTheme="minorHAnsi" w:hAnsiTheme="minorHAnsi" w:cs="Consolas"/>
          <w:sz w:val="22"/>
          <w:szCs w:val="22"/>
          <w:lang w:val="en-GB"/>
        </w:rPr>
      </w:pPr>
      <w:r w:rsidRPr="00FB4CB3">
        <w:rPr>
          <w:rFonts w:asciiTheme="minorHAnsi" w:hAnsiTheme="minorHAnsi"/>
        </w:rPr>
        <w:br w:type="page"/>
      </w:r>
    </w:p>
    <w:p w14:paraId="1FDD1091" w14:textId="27169360" w:rsidR="007833CC" w:rsidRPr="00FB4CB3" w:rsidRDefault="007833CC" w:rsidP="00B37BB2">
      <w:pPr>
        <w:pStyle w:val="dC-H1"/>
      </w:pPr>
      <w:bookmarkStart w:id="53" w:name="_Toc536412266"/>
      <w:r w:rsidRPr="00FB4CB3">
        <w:lastRenderedPageBreak/>
        <w:t xml:space="preserve">Related Sessions at </w:t>
      </w:r>
      <w:proofErr w:type="spellStart"/>
      <w:r w:rsidRPr="00FB4CB3">
        <w:t>Ciscolive</w:t>
      </w:r>
      <w:bookmarkEnd w:id="8"/>
      <w:bookmarkEnd w:id="53"/>
      <w:proofErr w:type="spellEnd"/>
    </w:p>
    <w:p w14:paraId="5135CF9A" w14:textId="5A57B762" w:rsidR="00484ED6" w:rsidRPr="00FB4CB3" w:rsidRDefault="003F17E9" w:rsidP="0069135A">
      <w:pPr>
        <w:rPr>
          <w:rFonts w:ascii="Calibri" w:hAnsi="Calibri"/>
          <w:iCs/>
          <w:sz w:val="22"/>
          <w:szCs w:val="22"/>
        </w:rPr>
      </w:pPr>
      <w:r w:rsidRPr="00FB4CB3">
        <w:rPr>
          <w:rFonts w:ascii="Calibri" w:hAnsi="Calibri"/>
          <w:iCs/>
          <w:sz w:val="22"/>
          <w:szCs w:val="22"/>
        </w:rPr>
        <w:t xml:space="preserve">Extending the Collaboration Eco-System using </w:t>
      </w:r>
      <w:proofErr w:type="spellStart"/>
      <w:r w:rsidRPr="00FB4CB3">
        <w:rPr>
          <w:rFonts w:ascii="Calibri" w:hAnsi="Calibri"/>
          <w:iCs/>
          <w:sz w:val="22"/>
          <w:szCs w:val="22"/>
        </w:rPr>
        <w:t>Webex</w:t>
      </w:r>
      <w:proofErr w:type="spellEnd"/>
      <w:r w:rsidRPr="00FB4CB3">
        <w:rPr>
          <w:rFonts w:ascii="Calibri" w:hAnsi="Calibri"/>
          <w:iCs/>
          <w:sz w:val="22"/>
          <w:szCs w:val="22"/>
        </w:rPr>
        <w:t xml:space="preserve"> Teams APIs for Non-Developers - BRKCOL-2175</w:t>
      </w:r>
    </w:p>
    <w:p w14:paraId="15A5DC5E" w14:textId="21DB3738" w:rsidR="003F17E9" w:rsidRPr="00FB4CB3" w:rsidRDefault="003F17E9" w:rsidP="0069135A">
      <w:pPr>
        <w:rPr>
          <w:rFonts w:ascii="Calibri" w:hAnsi="Calibri"/>
          <w:iCs/>
          <w:sz w:val="22"/>
          <w:szCs w:val="22"/>
        </w:rPr>
      </w:pPr>
      <w:r w:rsidRPr="00FB4CB3">
        <w:rPr>
          <w:rFonts w:ascii="Calibri" w:hAnsi="Calibri"/>
          <w:iCs/>
          <w:sz w:val="22"/>
          <w:szCs w:val="22"/>
        </w:rPr>
        <w:t>Cognitive Collaboration – AI and Machine Learning Assisted Collaboration - BRKCOL-1460</w:t>
      </w:r>
    </w:p>
    <w:p w14:paraId="0BF515AF" w14:textId="77777777" w:rsidR="005D210C" w:rsidRPr="00FB4CB3" w:rsidRDefault="005D210C" w:rsidP="001553A8">
      <w:pPr>
        <w:pStyle w:val="dC-H1"/>
      </w:pPr>
      <w:bookmarkStart w:id="54" w:name="_Toc441525065"/>
      <w:bookmarkStart w:id="55" w:name="_Toc536412267"/>
      <w:r w:rsidRPr="00FB4CB3">
        <w:t>Summary</w:t>
      </w:r>
      <w:bookmarkEnd w:id="54"/>
      <w:bookmarkEnd w:id="55"/>
    </w:p>
    <w:p w14:paraId="544DA13B" w14:textId="787E2D09" w:rsidR="00875DCA" w:rsidRPr="00FB4CB3" w:rsidRDefault="005B5764" w:rsidP="005D210C">
      <w:pPr>
        <w:pStyle w:val="dC-Normal"/>
      </w:pPr>
      <w:r w:rsidRPr="00FB4CB3">
        <w:t>&lt;Summary about what has been done&gt;</w:t>
      </w:r>
    </w:p>
    <w:p w14:paraId="1B92BD90" w14:textId="77777777" w:rsidR="00875DCA" w:rsidRPr="00FB4CB3" w:rsidRDefault="00875DCA">
      <w:pPr>
        <w:rPr>
          <w:rFonts w:ascii="Arial" w:hAnsi="Arial"/>
          <w:color w:val="000000"/>
          <w:sz w:val="18"/>
        </w:rPr>
      </w:pPr>
      <w:r w:rsidRPr="00FB4CB3">
        <w:br w:type="page"/>
      </w:r>
    </w:p>
    <w:p w14:paraId="383586B9" w14:textId="04D69B8B" w:rsidR="00875DCA" w:rsidRPr="00FB4CB3" w:rsidRDefault="00875DCA" w:rsidP="00875DCA">
      <w:pPr>
        <w:pStyle w:val="dC-Appendix"/>
      </w:pPr>
      <w:bookmarkStart w:id="56" w:name="_Toc536412268"/>
      <w:r w:rsidRPr="00FB4CB3">
        <w:lastRenderedPageBreak/>
        <w:t>List of Acronyms</w:t>
      </w:r>
      <w:bookmarkEnd w:id="56"/>
    </w:p>
    <w:tbl>
      <w:tblPr>
        <w:tblStyle w:val="TableGrid"/>
        <w:tblW w:w="0" w:type="auto"/>
        <w:tblLook w:val="04A0" w:firstRow="1" w:lastRow="0" w:firstColumn="1" w:lastColumn="0" w:noHBand="0" w:noVBand="1"/>
      </w:tblPr>
      <w:tblGrid>
        <w:gridCol w:w="5208"/>
        <w:gridCol w:w="5208"/>
      </w:tblGrid>
      <w:tr w:rsidR="00875DCA" w:rsidRPr="00FB4CB3" w14:paraId="4FB612A7" w14:textId="77777777" w:rsidTr="00875DCA">
        <w:tc>
          <w:tcPr>
            <w:tcW w:w="5208" w:type="dxa"/>
          </w:tcPr>
          <w:p w14:paraId="1D2E7A37" w14:textId="3E8334EB" w:rsidR="00875DCA" w:rsidRPr="00FB4CB3" w:rsidRDefault="00875DCA" w:rsidP="00875DCA">
            <w:pPr>
              <w:pStyle w:val="dC-Normal"/>
              <w:rPr>
                <w:b/>
              </w:rPr>
            </w:pPr>
            <w:r w:rsidRPr="00FB4CB3">
              <w:rPr>
                <w:b/>
              </w:rPr>
              <w:t>Acronym</w:t>
            </w:r>
          </w:p>
        </w:tc>
        <w:tc>
          <w:tcPr>
            <w:tcW w:w="5208" w:type="dxa"/>
          </w:tcPr>
          <w:p w14:paraId="1B135524" w14:textId="6E57D1A8" w:rsidR="00875DCA" w:rsidRPr="00FB4CB3" w:rsidRDefault="00875DCA" w:rsidP="00875DCA">
            <w:pPr>
              <w:pStyle w:val="dC-Normal"/>
              <w:rPr>
                <w:b/>
              </w:rPr>
            </w:pPr>
            <w:r w:rsidRPr="00FB4CB3">
              <w:rPr>
                <w:b/>
              </w:rPr>
              <w:t>Description</w:t>
            </w:r>
          </w:p>
        </w:tc>
      </w:tr>
      <w:tr w:rsidR="00875DCA" w:rsidRPr="00FB4CB3" w14:paraId="3898FF4D" w14:textId="77777777" w:rsidTr="00875DCA">
        <w:tc>
          <w:tcPr>
            <w:tcW w:w="5208" w:type="dxa"/>
          </w:tcPr>
          <w:p w14:paraId="16F682F0" w14:textId="31E5D1F4" w:rsidR="00875DCA" w:rsidRPr="00FB4CB3" w:rsidRDefault="00875DCA" w:rsidP="00875DCA">
            <w:pPr>
              <w:pStyle w:val="dC-Normal"/>
            </w:pPr>
            <w:r w:rsidRPr="00FB4CB3">
              <w:t>SMTP</w:t>
            </w:r>
          </w:p>
        </w:tc>
        <w:tc>
          <w:tcPr>
            <w:tcW w:w="5208" w:type="dxa"/>
          </w:tcPr>
          <w:p w14:paraId="0A09E4BE" w14:textId="0CD1EE3B" w:rsidR="00875DCA" w:rsidRPr="00FB4CB3" w:rsidRDefault="00875DCA" w:rsidP="00875DCA">
            <w:pPr>
              <w:pStyle w:val="dC-Normal"/>
            </w:pPr>
            <w:r w:rsidRPr="00FB4CB3">
              <w:t>Simple Mail Transfer Protocol</w:t>
            </w:r>
          </w:p>
        </w:tc>
      </w:tr>
      <w:tr w:rsidR="00875DCA" w:rsidRPr="00FB4CB3" w14:paraId="2E493ADB" w14:textId="77777777" w:rsidTr="00875DCA">
        <w:tc>
          <w:tcPr>
            <w:tcW w:w="5208" w:type="dxa"/>
          </w:tcPr>
          <w:p w14:paraId="6087023D" w14:textId="5D562466" w:rsidR="00875DCA" w:rsidRPr="00FB4CB3" w:rsidRDefault="00484824" w:rsidP="00875DCA">
            <w:pPr>
              <w:pStyle w:val="dC-Normal"/>
            </w:pPr>
            <w:r w:rsidRPr="00FB4CB3">
              <w:t>IDE</w:t>
            </w:r>
          </w:p>
        </w:tc>
        <w:tc>
          <w:tcPr>
            <w:tcW w:w="5208" w:type="dxa"/>
          </w:tcPr>
          <w:p w14:paraId="366DD320" w14:textId="0525EADA" w:rsidR="00875DCA" w:rsidRPr="00FB4CB3" w:rsidRDefault="00484824" w:rsidP="00875DCA">
            <w:pPr>
              <w:pStyle w:val="dC-Normal"/>
            </w:pPr>
            <w:r w:rsidRPr="00FB4CB3">
              <w:t>Integrated Development Environment</w:t>
            </w:r>
          </w:p>
        </w:tc>
      </w:tr>
      <w:tr w:rsidR="00875DCA" w:rsidRPr="00FB4CB3" w14:paraId="14601247" w14:textId="77777777" w:rsidTr="00875DCA">
        <w:tc>
          <w:tcPr>
            <w:tcW w:w="5208" w:type="dxa"/>
          </w:tcPr>
          <w:p w14:paraId="4A63C14B" w14:textId="05BF00EB" w:rsidR="00875DCA" w:rsidRPr="00FB4CB3" w:rsidRDefault="00606049" w:rsidP="00875DCA">
            <w:pPr>
              <w:pStyle w:val="dC-Normal"/>
            </w:pPr>
            <w:proofErr w:type="spellStart"/>
            <w:r w:rsidRPr="00FB4CB3">
              <w:t>EoX</w:t>
            </w:r>
            <w:proofErr w:type="spellEnd"/>
          </w:p>
        </w:tc>
        <w:tc>
          <w:tcPr>
            <w:tcW w:w="5208" w:type="dxa"/>
          </w:tcPr>
          <w:p w14:paraId="6FFB3D00" w14:textId="7A1ACF03" w:rsidR="00875DCA" w:rsidRPr="00FB4CB3" w:rsidRDefault="00606049" w:rsidP="00606049">
            <w:pPr>
              <w:pStyle w:val="dC-Normal"/>
            </w:pPr>
            <w:r w:rsidRPr="00FB4CB3">
              <w:t>End of support</w:t>
            </w:r>
          </w:p>
        </w:tc>
      </w:tr>
      <w:tr w:rsidR="00875DCA" w:rsidRPr="00FB4CB3" w14:paraId="3F293576" w14:textId="77777777" w:rsidTr="00875DCA">
        <w:tc>
          <w:tcPr>
            <w:tcW w:w="5208" w:type="dxa"/>
          </w:tcPr>
          <w:p w14:paraId="44A9E936" w14:textId="59AA7A0C" w:rsidR="00875DCA" w:rsidRPr="00FB4CB3" w:rsidRDefault="007A4EAB" w:rsidP="00875DCA">
            <w:pPr>
              <w:pStyle w:val="dC-Normal"/>
            </w:pPr>
            <w:r w:rsidRPr="00FB4CB3">
              <w:t>RDP</w:t>
            </w:r>
          </w:p>
        </w:tc>
        <w:tc>
          <w:tcPr>
            <w:tcW w:w="5208" w:type="dxa"/>
          </w:tcPr>
          <w:p w14:paraId="45649808" w14:textId="0B926570" w:rsidR="00875DCA" w:rsidRPr="00FB4CB3" w:rsidRDefault="007A4EAB" w:rsidP="00875DCA">
            <w:pPr>
              <w:pStyle w:val="dC-Normal"/>
            </w:pPr>
            <w:r w:rsidRPr="00FB4CB3">
              <w:t>Remote Desktop</w:t>
            </w:r>
          </w:p>
        </w:tc>
      </w:tr>
      <w:tr w:rsidR="00875DCA" w:rsidRPr="00FB4CB3" w14:paraId="4C4DE1F7" w14:textId="77777777" w:rsidTr="00875DCA">
        <w:tc>
          <w:tcPr>
            <w:tcW w:w="5208" w:type="dxa"/>
          </w:tcPr>
          <w:p w14:paraId="2AF4BF71" w14:textId="77777777" w:rsidR="00875DCA" w:rsidRPr="00FB4CB3" w:rsidRDefault="00875DCA" w:rsidP="00875DCA">
            <w:pPr>
              <w:pStyle w:val="dC-Normal"/>
            </w:pPr>
          </w:p>
        </w:tc>
        <w:tc>
          <w:tcPr>
            <w:tcW w:w="5208" w:type="dxa"/>
          </w:tcPr>
          <w:p w14:paraId="0A612826" w14:textId="77777777" w:rsidR="00875DCA" w:rsidRPr="00FB4CB3" w:rsidRDefault="00875DCA" w:rsidP="00875DCA">
            <w:pPr>
              <w:pStyle w:val="dC-Normal"/>
            </w:pPr>
          </w:p>
        </w:tc>
      </w:tr>
    </w:tbl>
    <w:p w14:paraId="64CF854C" w14:textId="77777777" w:rsidR="00875DCA" w:rsidRPr="00FB4CB3" w:rsidRDefault="00875DCA">
      <w:pPr>
        <w:rPr>
          <w:rFonts w:ascii="Arial" w:hAnsi="Arial"/>
          <w:color w:val="000000"/>
          <w:sz w:val="18"/>
        </w:rPr>
      </w:pPr>
      <w:r w:rsidRPr="00FB4CB3">
        <w:br w:type="page"/>
      </w:r>
    </w:p>
    <w:p w14:paraId="0FC51A92" w14:textId="77777777" w:rsidR="005D210C" w:rsidRPr="00FB4CB3" w:rsidRDefault="005D210C" w:rsidP="005D210C">
      <w:pPr>
        <w:pStyle w:val="dC-Normal"/>
      </w:pPr>
    </w:p>
    <w:p w14:paraId="46B6B9F1" w14:textId="77777777" w:rsidR="005D210C" w:rsidRPr="00FB4CB3" w:rsidRDefault="005D210C" w:rsidP="004D5068">
      <w:pPr>
        <w:pStyle w:val="dC-Normal"/>
      </w:pPr>
    </w:p>
    <w:p w14:paraId="732995B0" w14:textId="77777777" w:rsidR="00A246A5" w:rsidRPr="00FB4CB3" w:rsidRDefault="00A246A5" w:rsidP="004D5068">
      <w:pPr>
        <w:pStyle w:val="dC-Normal"/>
      </w:pPr>
    </w:p>
    <w:p w14:paraId="1D607AB3" w14:textId="77777777" w:rsidR="008F5E09" w:rsidRPr="00FB4CB3" w:rsidRDefault="008F5E09" w:rsidP="004D5068">
      <w:pPr>
        <w:pStyle w:val="dC-Normal"/>
      </w:pPr>
    </w:p>
    <w:p w14:paraId="194FDEF3" w14:textId="77777777" w:rsidR="008F5E09" w:rsidRPr="00FB4CB3" w:rsidRDefault="008F5E09" w:rsidP="004D5068">
      <w:pPr>
        <w:pStyle w:val="dC-Normal"/>
      </w:pPr>
    </w:p>
    <w:p w14:paraId="2828D36A" w14:textId="77777777" w:rsidR="006B3513" w:rsidRPr="00FB4CB3" w:rsidRDefault="006B3513" w:rsidP="004D5068">
      <w:pPr>
        <w:pStyle w:val="dC-Normal"/>
      </w:pPr>
    </w:p>
    <w:p w14:paraId="2D6EC33A" w14:textId="77777777" w:rsidR="0069135A" w:rsidRPr="00FB4CB3" w:rsidRDefault="0069135A" w:rsidP="004D5068">
      <w:pPr>
        <w:pStyle w:val="dC-Normal"/>
      </w:pPr>
    </w:p>
    <w:p w14:paraId="0D445B8B" w14:textId="77777777" w:rsidR="0069135A" w:rsidRPr="00FB4CB3" w:rsidRDefault="0069135A" w:rsidP="004D5068">
      <w:pPr>
        <w:pStyle w:val="dC-Normal"/>
      </w:pPr>
    </w:p>
    <w:p w14:paraId="1278A450" w14:textId="77777777" w:rsidR="0069135A" w:rsidRPr="00FB4CB3" w:rsidRDefault="0069135A" w:rsidP="004D5068">
      <w:pPr>
        <w:pStyle w:val="dC-Normal"/>
      </w:pPr>
    </w:p>
    <w:p w14:paraId="3944491C" w14:textId="77777777" w:rsidR="0069135A" w:rsidRPr="00FB4CB3" w:rsidRDefault="0069135A" w:rsidP="004D5068">
      <w:pPr>
        <w:pStyle w:val="dC-Normal"/>
      </w:pPr>
    </w:p>
    <w:p w14:paraId="0BB58BEB" w14:textId="77777777" w:rsidR="0069135A" w:rsidRPr="00FB4CB3" w:rsidRDefault="0069135A" w:rsidP="004D5068">
      <w:pPr>
        <w:pStyle w:val="dC-Normal"/>
      </w:pPr>
    </w:p>
    <w:p w14:paraId="4BD8D1D2" w14:textId="77777777" w:rsidR="0069135A" w:rsidRPr="00FB4CB3" w:rsidRDefault="0069135A" w:rsidP="004D5068">
      <w:pPr>
        <w:pStyle w:val="dC-Normal"/>
      </w:pPr>
    </w:p>
    <w:p w14:paraId="57F64605" w14:textId="77777777" w:rsidR="0069135A" w:rsidRPr="00FB4CB3" w:rsidRDefault="0069135A" w:rsidP="004D5068">
      <w:pPr>
        <w:pStyle w:val="dC-Normal"/>
      </w:pPr>
    </w:p>
    <w:p w14:paraId="1DE91AC4" w14:textId="77777777" w:rsidR="0069135A" w:rsidRPr="00FB4CB3" w:rsidRDefault="0069135A" w:rsidP="004D5068">
      <w:pPr>
        <w:pStyle w:val="dC-Normal"/>
      </w:pPr>
    </w:p>
    <w:p w14:paraId="4EC57A8E" w14:textId="77777777" w:rsidR="0069135A" w:rsidRPr="00FB4CB3" w:rsidRDefault="0069135A" w:rsidP="004D5068">
      <w:pPr>
        <w:pStyle w:val="dC-Normal"/>
      </w:pPr>
    </w:p>
    <w:p w14:paraId="414359C2" w14:textId="5EC794E7" w:rsidR="001C2F01" w:rsidRPr="0041665A" w:rsidRDefault="001C2F01" w:rsidP="001C2F01">
      <w:pPr>
        <w:pStyle w:val="dC-Normal"/>
        <w:rPr>
          <w:rFonts w:eastAsiaTheme="minorHAnsi"/>
          <w:sz w:val="14"/>
          <w:szCs w:val="14"/>
          <w:lang w:bidi="en-US"/>
        </w:rPr>
      </w:pPr>
      <w:r w:rsidRPr="00FB4CB3">
        <w:rPr>
          <w:rFonts w:eastAsiaTheme="minorHAnsi"/>
          <w:noProof/>
          <w:sz w:val="14"/>
          <w:szCs w:val="14"/>
          <w:lang w:val="ru-RU" w:eastAsia="ru-RU"/>
        </w:rPr>
        <w:drawing>
          <wp:inline distT="0" distB="0" distL="0" distR="0" wp14:anchorId="7B2BAD7F" wp14:editId="55ABCC6F">
            <wp:extent cx="6950075" cy="15970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950075" cy="1597025"/>
                    </a:xfrm>
                    <a:prstGeom prst="rect">
                      <a:avLst/>
                    </a:prstGeom>
                    <a:noFill/>
                  </pic:spPr>
                </pic:pic>
              </a:graphicData>
            </a:graphic>
          </wp:inline>
        </w:drawing>
      </w:r>
    </w:p>
    <w:sectPr w:rsidR="001C2F01" w:rsidRPr="0041665A" w:rsidSect="00853BD6">
      <w:pgSz w:w="12240" w:h="15840" w:code="1"/>
      <w:pgMar w:top="1584" w:right="907" w:bottom="936" w:left="907" w:header="397" w:footer="56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Sergey" w:date="2019-01-26T22:35:00Z" w:initials="SS">
    <w:p w14:paraId="0DA55951" w14:textId="77777777" w:rsidR="00F74897" w:rsidRPr="0065293C" w:rsidRDefault="00F74897" w:rsidP="00F74897">
      <w:pPr>
        <w:pStyle w:val="CommentText"/>
        <w:rPr>
          <w:lang w:val="ru-RU"/>
        </w:rPr>
      </w:pPr>
      <w:r>
        <w:rPr>
          <w:rStyle w:val="CommentReference"/>
        </w:rPr>
        <w:annotationRef/>
      </w:r>
      <w:r w:rsidRPr="0065293C">
        <w:rPr>
          <w:lang w:val="ru-RU"/>
        </w:rPr>
        <w:t>В</w:t>
      </w:r>
      <w:r>
        <w:rPr>
          <w:lang w:val="ru-RU"/>
        </w:rPr>
        <w:t xml:space="preserve">озможно, попросить здесь законектится на </w:t>
      </w:r>
      <w:proofErr w:type="spellStart"/>
      <w:r>
        <w:t>Ngrok</w:t>
      </w:r>
      <w:proofErr w:type="spellEnd"/>
      <w:r>
        <w:rPr>
          <w:lang w:val="ru-RU"/>
        </w:rPr>
        <w:t>:4</w:t>
      </w:r>
      <w:r w:rsidRPr="0065293C">
        <w:rPr>
          <w:lang w:val="ru-RU"/>
        </w:rPr>
        <w:t xml:space="preserve">040 </w:t>
      </w:r>
      <w:r>
        <w:rPr>
          <w:lang w:val="ru-RU"/>
        </w:rPr>
        <w:t xml:space="preserve">и посмотреть </w:t>
      </w:r>
      <w:proofErr w:type="spellStart"/>
      <w:r>
        <w:t>Webhook</w:t>
      </w:r>
      <w:proofErr w:type="spellEnd"/>
      <w:r w:rsidRPr="0065293C">
        <w:rPr>
          <w:lang w:val="ru-RU"/>
        </w:rPr>
        <w:t xml:space="preserve"> </w:t>
      </w:r>
      <w:r>
        <w:t>POSTs</w:t>
      </w:r>
    </w:p>
  </w:comment>
  <w:comment w:id="39" w:author="Sergey" w:date="2019-01-27T11:30:00Z" w:initials="SS">
    <w:p w14:paraId="033BB149" w14:textId="77777777" w:rsidR="00F74897" w:rsidRPr="0045384A" w:rsidRDefault="00F74897" w:rsidP="00F74897">
      <w:pPr>
        <w:pStyle w:val="CommentText"/>
        <w:rPr>
          <w:lang w:val="ru-RU"/>
        </w:rPr>
      </w:pPr>
      <w:r>
        <w:rPr>
          <w:rStyle w:val="CommentReference"/>
        </w:rPr>
        <w:annotationRef/>
      </w:r>
      <w:r>
        <w:rPr>
          <w:lang w:val="ru-RU"/>
        </w:rPr>
        <w:t xml:space="preserve">После этого нужно будет </w:t>
      </w:r>
      <w:proofErr w:type="spellStart"/>
      <w:r>
        <w:t>Anyconnect</w:t>
      </w:r>
      <w:proofErr w:type="spellEnd"/>
      <w:r w:rsidRPr="0045384A">
        <w:rPr>
          <w:lang w:val="ru-RU"/>
        </w:rPr>
        <w:t xml:space="preserve"> </w:t>
      </w:r>
      <w:r>
        <w:rPr>
          <w:lang w:val="ru-RU"/>
        </w:rPr>
        <w:t xml:space="preserve">подключать… Вставить это в начало (в </w:t>
      </w:r>
      <w:r>
        <w:t>basic</w:t>
      </w:r>
      <w:r w:rsidRPr="0045384A">
        <w:rPr>
          <w:lang w:val="ru-RU"/>
        </w:rPr>
        <w:t xml:space="preserve"> </w:t>
      </w:r>
      <w:r>
        <w:rPr>
          <w:lang w:val="ru-RU"/>
        </w:rPr>
        <w:t xml:space="preserve">лабе тогда сказать что </w:t>
      </w:r>
      <w:r>
        <w:t>access</w:t>
      </w:r>
      <w:r w:rsidRPr="0045384A">
        <w:rPr>
          <w:lang w:val="ru-RU"/>
        </w:rPr>
        <w:t xml:space="preserve"> </w:t>
      </w:r>
      <w:r>
        <w:t>token</w:t>
      </w:r>
      <w:r w:rsidRPr="0045384A">
        <w:rPr>
          <w:lang w:val="ru-RU"/>
        </w:rPr>
        <w:t xml:space="preserve"> </w:t>
      </w:r>
      <w:r>
        <w:rPr>
          <w:lang w:val="ru-RU"/>
        </w:rPr>
        <w:t>проигнорировать)</w:t>
      </w:r>
    </w:p>
  </w:comment>
  <w:comment w:id="40" w:author="Alexey Sazhin -X (asazhin - Flint Russia at Cisco)" w:date="2019-01-28T10:34:00Z" w:initials="AS-(-FRaC">
    <w:p w14:paraId="3EF10492" w14:textId="173E6574" w:rsidR="00F74897" w:rsidRDefault="00F74897">
      <w:pPr>
        <w:pStyle w:val="CommentText"/>
      </w:pPr>
      <w:r>
        <w:rPr>
          <w:rStyle w:val="CommentReference"/>
        </w:rPr>
        <w:annotationRef/>
      </w:r>
      <w:r>
        <w:t>?</w:t>
      </w:r>
    </w:p>
  </w:comment>
  <w:comment w:id="42" w:author="Sergey" w:date="2019-01-28T01:11:00Z" w:initials="SS">
    <w:p w14:paraId="0B4E7E16" w14:textId="77777777" w:rsidR="009916C8" w:rsidRDefault="009916C8" w:rsidP="009916C8">
      <w:pPr>
        <w:pStyle w:val="CommentText"/>
      </w:pPr>
      <w:r>
        <w:rPr>
          <w:rStyle w:val="CommentReference"/>
        </w:rPr>
        <w:annotationRef/>
      </w:r>
      <w:r>
        <w:t>Update from Appendix</w:t>
      </w:r>
    </w:p>
  </w:comment>
  <w:comment w:id="44" w:author="Sergey" w:date="2019-01-28T01:02:00Z" w:initials="SS">
    <w:p w14:paraId="5D47BF53" w14:textId="77777777" w:rsidR="009916C8" w:rsidRPr="000C7F5A" w:rsidRDefault="009916C8" w:rsidP="00BD22DB">
      <w:pPr>
        <w:pStyle w:val="dC-Normal"/>
        <w:numPr>
          <w:ilvl w:val="0"/>
          <w:numId w:val="40"/>
        </w:numPr>
        <w:rPr>
          <w:rFonts w:asciiTheme="minorHAnsi" w:hAnsiTheme="minorHAnsi"/>
          <w:sz w:val="22"/>
          <w:szCs w:val="22"/>
        </w:rPr>
      </w:pPr>
      <w:r>
        <w:rPr>
          <w:rStyle w:val="CommentReference"/>
        </w:rPr>
        <w:annotationRef/>
      </w:r>
      <w:r>
        <w:rPr>
          <w:rFonts w:asciiTheme="minorHAnsi" w:hAnsiTheme="minorHAnsi"/>
          <w:sz w:val="22"/>
          <w:szCs w:val="22"/>
        </w:rPr>
        <w:t>Replace Bot’s Access Token in a configuration of a bot.</w:t>
      </w:r>
    </w:p>
  </w:comment>
  <w:comment w:id="45" w:author="Alexey Sazhin -X (asazhin - Flint Russia at Cisco)" w:date="2019-01-28T10:30:00Z" w:initials="AS-(-FRaC">
    <w:p w14:paraId="18499350" w14:textId="3316F5E8" w:rsidR="00D9388F" w:rsidRDefault="00D9388F">
      <w:pPr>
        <w:pStyle w:val="CommentText"/>
      </w:pPr>
      <w:r>
        <w:rPr>
          <w:rStyle w:val="CommentReference"/>
        </w:rPr>
        <w:annotationRef/>
      </w:r>
      <w:r>
        <w:t>?</w:t>
      </w:r>
    </w:p>
  </w:comment>
  <w:comment w:id="46" w:author="Sergey" w:date="2019-01-26T14:30:00Z" w:initials="SS">
    <w:p w14:paraId="2483A8DF" w14:textId="77777777" w:rsidR="009916C8" w:rsidRPr="00CF6D18" w:rsidRDefault="009916C8" w:rsidP="009916C8">
      <w:pPr>
        <w:pStyle w:val="CommentText"/>
        <w:rPr>
          <w:lang w:val="ru-RU"/>
        </w:rPr>
      </w:pPr>
      <w:r>
        <w:rPr>
          <w:rStyle w:val="CommentReference"/>
        </w:rPr>
        <w:annotationRef/>
      </w:r>
      <w:r>
        <w:rPr>
          <w:lang w:val="ru-RU"/>
        </w:rPr>
        <w:t>Ссылка на разде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55951" w15:done="0"/>
  <w15:commentEx w15:paraId="033BB149" w15:done="0"/>
  <w15:commentEx w15:paraId="3EF10492" w15:done="0"/>
  <w15:commentEx w15:paraId="0B4E7E16" w15:done="0"/>
  <w15:commentEx w15:paraId="5D47BF53" w15:done="0"/>
  <w15:commentEx w15:paraId="18499350" w15:done="0"/>
  <w15:commentEx w15:paraId="2483A8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EF3E5D" w16cid:durableId="1FC148A9"/>
  <w16cid:commentId w16cid:paraId="2AA71610" w16cid:durableId="1FC1570E"/>
  <w16cid:commentId w16cid:paraId="5F847004" w16cid:durableId="1FC2AA57"/>
  <w16cid:commentId w16cid:paraId="306E7F06" w16cid:durableId="1FF6ED8A"/>
  <w16cid:commentId w16cid:paraId="4CC8A2CF" w16cid:durableId="1FF75085"/>
  <w16cid:commentId w16cid:paraId="146592B1" w16cid:durableId="1FF81ACB"/>
  <w16cid:commentId w16cid:paraId="2C809DD2" w16cid:durableId="1FF7580D"/>
  <w16cid:commentId w16cid:paraId="051DB72A" w16cid:durableId="1FF75814"/>
  <w16cid:commentId w16cid:paraId="62D9D767" w16cid:durableId="1FF75DE2"/>
  <w16cid:commentId w16cid:paraId="4A107D19" w16cid:durableId="1FF75E43"/>
  <w16cid:commentId w16cid:paraId="36080826" w16cid:durableId="1FF75F24"/>
  <w16cid:commentId w16cid:paraId="51BB5C3D" w16cid:durableId="1FF803A3"/>
  <w16cid:commentId w16cid:paraId="52888745" w16cid:durableId="1FF814C5"/>
  <w16cid:commentId w16cid:paraId="7BF3F50A" w16cid:durableId="1FF815F8"/>
  <w16cid:commentId w16cid:paraId="38C5B601" w16cid:durableId="1FF81D9F"/>
  <w16cid:commentId w16cid:paraId="6646FEFE" w16cid:durableId="1FF8080E"/>
  <w16cid:commentId w16cid:paraId="445D399C" w16cid:durableId="1FC15FFC"/>
  <w16cid:commentId w16cid:paraId="62010793" w16cid:durableId="1FC16E19"/>
  <w16cid:commentId w16cid:paraId="4EE7767E" w16cid:durableId="1FC2A947"/>
  <w16cid:commentId w16cid:paraId="49E4B200" w16cid:durableId="1FC16604"/>
  <w16cid:commentId w16cid:paraId="658D88A2" w16cid:durableId="1FC16593"/>
  <w16cid:commentId w16cid:paraId="01BF9881" w16cid:durableId="1FC16920"/>
  <w16cid:commentId w16cid:paraId="2E4A44B0" w16cid:durableId="1FC174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6B97F1" w14:textId="77777777" w:rsidR="00BD22DB" w:rsidRDefault="00BD22DB">
      <w:r>
        <w:separator/>
      </w:r>
    </w:p>
  </w:endnote>
  <w:endnote w:type="continuationSeparator" w:id="0">
    <w:p w14:paraId="0F97890F" w14:textId="77777777" w:rsidR="00BD22DB" w:rsidRDefault="00BD22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Times">
    <w:altName w:val="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Garamond">
    <w:panose1 w:val="02020404030301010803"/>
    <w:charset w:val="CC"/>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F8D350" w14:textId="74E16E3A" w:rsidR="00FD4322" w:rsidRPr="0011390A" w:rsidRDefault="00FD4322" w:rsidP="0011390A">
    <w:pPr>
      <w:pStyle w:val="Footer"/>
      <w:pBdr>
        <w:top w:val="single" w:sz="4" w:space="1" w:color="D9D9D9"/>
      </w:pBdr>
      <w:jc w:val="right"/>
      <w:rPr>
        <w:rFonts w:ascii="Calibri" w:eastAsia="Calibri" w:hAnsi="Calibri"/>
        <w:color w:val="7F7F7F"/>
        <w:spacing w:val="60"/>
        <w:sz w:val="22"/>
        <w:szCs w:val="22"/>
        <w:lang w:val="en-GB"/>
      </w:rPr>
    </w:pPr>
    <w:r>
      <w:rPr>
        <w:noProof/>
        <w:lang w:val="ru-RU" w:eastAsia="ru-RU"/>
      </w:rPr>
      <w:drawing>
        <wp:anchor distT="0" distB="0" distL="114300" distR="114300" simplePos="0" relativeHeight="251672064" behindDoc="0" locked="0" layoutInCell="1" allowOverlap="1" wp14:anchorId="5E054DF0" wp14:editId="53934E9D">
          <wp:simplePos x="0" y="0"/>
          <wp:positionH relativeFrom="margin">
            <wp:posOffset>-38100</wp:posOffset>
          </wp:positionH>
          <wp:positionV relativeFrom="margin">
            <wp:posOffset>8242935</wp:posOffset>
          </wp:positionV>
          <wp:extent cx="1233543" cy="426720"/>
          <wp:effectExtent l="0" t="0" r="508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sdt>
      <w:sdtPr>
        <w:id w:val="1836494302"/>
        <w:docPartObj>
          <w:docPartGallery w:val="Page Numbers (Bottom of Page)"/>
          <w:docPartUnique/>
        </w:docPartObj>
      </w:sdtPr>
      <w:sdtEndPr>
        <w:rPr>
          <w:color w:val="7F7F7F" w:themeColor="background1" w:themeShade="7F"/>
          <w:spacing w:val="60"/>
        </w:rPr>
      </w:sdtEndPr>
      <w:sdtContent>
        <w:r>
          <w:rPr>
            <w:noProof/>
            <w:lang w:val="ru-RU" w:eastAsia="ru-RU"/>
          </w:rPr>
          <w:drawing>
            <wp:anchor distT="0" distB="0" distL="114300" distR="114300" simplePos="0" relativeHeight="251670016" behindDoc="0" locked="0" layoutInCell="1" allowOverlap="1" wp14:anchorId="2BD0FC90" wp14:editId="45D19C89">
              <wp:simplePos x="0" y="0"/>
              <wp:positionH relativeFrom="margin">
                <wp:posOffset>-458470</wp:posOffset>
              </wp:positionH>
              <wp:positionV relativeFrom="margin">
                <wp:posOffset>9464040</wp:posOffset>
              </wp:positionV>
              <wp:extent cx="1233543" cy="426720"/>
              <wp:effectExtent l="0" t="0" r="508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br/>
        </w:r>
      </w:sdtContent>
    </w:sdt>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62777529"/>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6160" behindDoc="0" locked="0" layoutInCell="1" allowOverlap="1" wp14:anchorId="7272DFD3" wp14:editId="3C019F4F">
              <wp:simplePos x="0" y="0"/>
              <wp:positionH relativeFrom="margin">
                <wp:posOffset>-458470</wp:posOffset>
              </wp:positionH>
              <wp:positionV relativeFrom="margin">
                <wp:posOffset>9464040</wp:posOffset>
              </wp:positionV>
              <wp:extent cx="1233543" cy="426720"/>
              <wp:effectExtent l="0" t="0" r="508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t xml:space="preserve"> </w:t>
        </w:r>
        <w:sdt>
          <w:sdtPr>
            <w:rPr>
              <w:rFonts w:ascii="Calibri" w:eastAsia="Calibri" w:hAnsi="Calibri"/>
              <w:color w:val="auto"/>
              <w:sz w:val="22"/>
              <w:szCs w:val="22"/>
              <w:lang w:val="en-GB"/>
            </w:rPr>
            <w:id w:val="136316024"/>
            <w:docPartObj>
              <w:docPartGallery w:val="Page Numbers (Bottom of Page)"/>
              <w:docPartUnique/>
            </w:docPartObj>
          </w:sdtPr>
          <w:sdtEndPr>
            <w:rPr>
              <w:color w:val="7F7F7F"/>
              <w:spacing w:val="60"/>
            </w:rPr>
          </w:sdtEndPr>
          <w:sdtContent>
            <w:r w:rsidRPr="0011390A">
              <w:rPr>
                <w:rFonts w:ascii="Calibri" w:eastAsia="Calibri" w:hAnsi="Calibri"/>
                <w:noProof/>
                <w:color w:val="auto"/>
                <w:sz w:val="22"/>
                <w:szCs w:val="22"/>
                <w:lang w:val="ru-RU" w:eastAsia="ru-RU"/>
              </w:rPr>
              <w:drawing>
                <wp:anchor distT="0" distB="0" distL="114300" distR="114300" simplePos="0" relativeHeight="251678208" behindDoc="0" locked="0" layoutInCell="1" allowOverlap="1" wp14:anchorId="50CF8266" wp14:editId="43CA67D5">
                  <wp:simplePos x="0" y="0"/>
                  <wp:positionH relativeFrom="margin">
                    <wp:posOffset>-458470</wp:posOffset>
                  </wp:positionH>
                  <wp:positionV relativeFrom="margin">
                    <wp:posOffset>9464040</wp:posOffset>
                  </wp:positionV>
                  <wp:extent cx="1233543" cy="426720"/>
                  <wp:effectExtent l="0" t="0" r="508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233543" cy="426720"/>
                          </a:xfrm>
                          <a:prstGeom prst="rect">
                            <a:avLst/>
                          </a:prstGeom>
                        </pic:spPr>
                      </pic:pic>
                    </a:graphicData>
                  </a:graphic>
                </wp:anchor>
              </w:drawing>
            </w:r>
            <w:r w:rsidRPr="0011390A">
              <w:rPr>
                <w:rFonts w:ascii="Calibri" w:eastAsia="Calibri" w:hAnsi="Calibri"/>
                <w:color w:val="auto"/>
                <w:sz w:val="22"/>
                <w:szCs w:val="22"/>
                <w:lang w:val="en-GB"/>
              </w:rPr>
              <w:fldChar w:fldCharType="begin"/>
            </w:r>
            <w:r w:rsidRPr="0011390A">
              <w:rPr>
                <w:rFonts w:ascii="Calibri" w:eastAsia="Calibri" w:hAnsi="Calibri"/>
                <w:color w:val="auto"/>
                <w:sz w:val="22"/>
                <w:szCs w:val="22"/>
                <w:lang w:val="en-GB"/>
              </w:rPr>
              <w:instrText xml:space="preserve"> PAGE   \* MERGEFORMAT </w:instrText>
            </w:r>
            <w:r w:rsidRPr="0011390A">
              <w:rPr>
                <w:rFonts w:ascii="Calibri" w:eastAsia="Calibri" w:hAnsi="Calibri"/>
                <w:color w:val="auto"/>
                <w:sz w:val="22"/>
                <w:szCs w:val="22"/>
                <w:lang w:val="en-GB"/>
              </w:rPr>
              <w:fldChar w:fldCharType="separate"/>
            </w:r>
            <w:r w:rsidR="00AE6767">
              <w:rPr>
                <w:rFonts w:ascii="Calibri" w:eastAsia="Calibri" w:hAnsi="Calibri"/>
                <w:noProof/>
                <w:color w:val="auto"/>
                <w:sz w:val="22"/>
                <w:szCs w:val="22"/>
                <w:lang w:val="en-GB"/>
              </w:rPr>
              <w:t>36</w:t>
            </w:r>
            <w:r w:rsidRPr="0011390A">
              <w:rPr>
                <w:rFonts w:ascii="Calibri" w:eastAsia="Calibri" w:hAnsi="Calibri"/>
                <w:noProof/>
                <w:color w:val="auto"/>
                <w:sz w:val="22"/>
                <w:szCs w:val="22"/>
                <w:lang w:val="en-GB"/>
              </w:rPr>
              <w:fldChar w:fldCharType="end"/>
            </w:r>
            <w:r w:rsidRPr="0011390A">
              <w:rPr>
                <w:rFonts w:ascii="Calibri" w:eastAsia="Calibri" w:hAnsi="Calibri"/>
                <w:color w:val="auto"/>
                <w:sz w:val="22"/>
                <w:szCs w:val="22"/>
                <w:lang w:val="en-GB"/>
              </w:rPr>
              <w:t xml:space="preserve"> | </w:t>
            </w:r>
            <w:r w:rsidRPr="0011390A">
              <w:rPr>
                <w:rFonts w:ascii="Calibri" w:eastAsia="Calibri" w:hAnsi="Calibri"/>
                <w:color w:val="7F7F7F"/>
                <w:spacing w:val="60"/>
                <w:sz w:val="22"/>
                <w:szCs w:val="22"/>
                <w:lang w:val="en-GB"/>
              </w:rPr>
              <w:t>Page</w:t>
            </w:r>
          </w:sdtContent>
        </w:sdt>
      </w:sdtContent>
    </w:sdt>
  </w:p>
  <w:p w14:paraId="468BB5C6" w14:textId="7231C0F9" w:rsidR="00FD4322" w:rsidRPr="0011390A" w:rsidRDefault="00FD4322" w:rsidP="0011390A">
    <w:pPr>
      <w:pStyle w:val="Footer"/>
      <w:pBdr>
        <w:top w:val="single" w:sz="4" w:space="1" w:color="D9D9D9"/>
      </w:pBdr>
      <w:jc w:val="right"/>
      <w:rPr>
        <w:rFonts w:ascii="Calibri" w:eastAsia="Calibri" w:hAnsi="Calibri"/>
        <w:color w:val="7F7F7F"/>
        <w:spacing w:val="60"/>
        <w:sz w:val="22"/>
        <w:szCs w:val="22"/>
        <w:lang w:val="en-G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5FA9" w14:textId="77777777" w:rsidR="00FD4322" w:rsidRPr="00E022C6" w:rsidRDefault="00FD4322" w:rsidP="0058691C">
    <w:r>
      <w:rPr>
        <w:noProof/>
        <w:lang w:val="ru-RU" w:eastAsia="ru-RU"/>
      </w:rPr>
      <mc:AlternateContent>
        <mc:Choice Requires="wps">
          <w:drawing>
            <wp:anchor distT="0" distB="0" distL="114300" distR="114300" simplePos="0" relativeHeight="251654656" behindDoc="0" locked="1" layoutInCell="1" allowOverlap="0" wp14:anchorId="167B608B" wp14:editId="1633795C">
              <wp:simplePos x="0" y="0"/>
              <wp:positionH relativeFrom="column">
                <wp:posOffset>-239395</wp:posOffset>
              </wp:positionH>
              <wp:positionV relativeFrom="page">
                <wp:posOffset>9546590</wp:posOffset>
              </wp:positionV>
              <wp:extent cx="6858000" cy="365760"/>
              <wp:effectExtent l="0" t="0" r="0" b="0"/>
              <wp:wrapSquare wrapText="bothSides"/>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65760"/>
                      </a:xfrm>
                      <a:prstGeom prst="rect">
                        <a:avLst/>
                      </a:prstGeom>
                      <a:solidFill>
                        <a:srgbClr val="FFFFFF"/>
                      </a:solidFill>
                      <a:ln>
                        <a:noFill/>
                      </a:ln>
                      <a:extLs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0C58BEF3" w14:textId="77777777" w:rsidR="00FD4322" w:rsidRPr="00A45C5B" w:rsidRDefault="00FD4322"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7B608B" id="_x0000_t202" coordsize="21600,21600" o:spt="202" path="m,l,21600r21600,l21600,xe">
              <v:stroke joinstyle="miter"/>
              <v:path gradientshapeok="t" o:connecttype="rect"/>
            </v:shapetype>
            <v:shape id="Text Box 21" o:spid="_x0000_s1029" type="#_x0000_t202" style="position:absolute;margin-left:-18.85pt;margin-top:751.7pt;width:540pt;height:28.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" o:allowoverlap="f" stroked="f">
              <v:textbox inset="0,,0">
                <w:txbxContent>
                  <w:p w14:paraId="0C58BEF3" w14:textId="77777777" w:rsidR="00FD4322" w:rsidRPr="00A45C5B" w:rsidRDefault="00FD4322" w:rsidP="00EE31F5">
                    <w:pPr>
                      <w:pStyle w:val="Footer"/>
                      <w:pBdr>
                        <w:top w:val="single" w:sz="4" w:space="1" w:color="C6D9F1" w:themeColor="text2" w:themeTint="33"/>
                      </w:pBdr>
                      <w:tabs>
                        <w:tab w:val="clear" w:pos="10512"/>
                        <w:tab w:val="right" w:pos="10800"/>
                      </w:tabs>
                    </w:pPr>
                    <w:r w:rsidRPr="002A244B">
                      <w:t xml:space="preserve">© </w:t>
                    </w:r>
                    <w:r>
                      <w:t>2012</w:t>
                    </w:r>
                    <w:r w:rsidRPr="002A244B">
                      <w:t xml:space="preserve"> Cisco </w:t>
                    </w:r>
                    <w:r>
                      <w:t>and/or its affiliates</w:t>
                    </w:r>
                    <w:r w:rsidRPr="002A244B">
                      <w:t>. All rights reserved. This document is Cisco Public.</w:t>
                    </w:r>
                    <w:r w:rsidRPr="002A244B">
                      <w:tab/>
                      <w:t xml:space="preserve">Page </w:t>
                    </w:r>
                    <w:r w:rsidRPr="002A244B">
                      <w:fldChar w:fldCharType="begin"/>
                    </w:r>
                    <w:r w:rsidRPr="002A244B">
                      <w:instrText xml:space="preserve"> PAGE </w:instrText>
                    </w:r>
                    <w:r w:rsidRPr="002A244B">
                      <w:fldChar w:fldCharType="separate"/>
                    </w:r>
                    <w:r>
                      <w:rPr>
                        <w:noProof/>
                      </w:rPr>
                      <w:t>1</w:t>
                    </w:r>
                    <w:r w:rsidRPr="002A244B">
                      <w:fldChar w:fldCharType="end"/>
                    </w:r>
                    <w:r w:rsidRPr="002A244B">
                      <w:t xml:space="preserve"> of </w:t>
                    </w:r>
                    <w:r>
                      <w:rPr>
                        <w:noProof/>
                      </w:rPr>
                      <w:fldChar w:fldCharType="begin"/>
                    </w:r>
                    <w:r>
                      <w:rPr>
                        <w:noProof/>
                      </w:rPr>
                      <w:instrText xml:space="preserve"> NUMPAGES </w:instrText>
                    </w:r>
                    <w:r>
                      <w:rPr>
                        <w:noProof/>
                      </w:rPr>
                      <w:fldChar w:fldCharType="separate"/>
                    </w:r>
                    <w:r>
                      <w:rPr>
                        <w:noProof/>
                      </w:rPr>
                      <w:t>8</w:t>
                    </w:r>
                    <w:r>
                      <w:rPr>
                        <w:noProof/>
                      </w:rPr>
                      <w:fldChar w:fldCharType="end"/>
                    </w:r>
                  </w:p>
                </w:txbxContent>
              </v:textbox>
              <w10:wrap type="squar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712FC4" w14:textId="77777777" w:rsidR="00BD22DB" w:rsidRDefault="00BD22DB">
      <w:r>
        <w:separator/>
      </w:r>
    </w:p>
  </w:footnote>
  <w:footnote w:type="continuationSeparator" w:id="0">
    <w:p w14:paraId="3EC22447" w14:textId="77777777" w:rsidR="00BD22DB" w:rsidRDefault="00BD22DB">
      <w:r>
        <w:continuationSeparator/>
      </w:r>
    </w:p>
  </w:footnote>
  <w:footnote w:id="1">
    <w:p w14:paraId="302F4153" w14:textId="77777777" w:rsidR="00FD4322" w:rsidRDefault="00FD4322" w:rsidP="00653FC9">
      <w:pPr>
        <w:pStyle w:val="FootnoteText"/>
      </w:pPr>
      <w:r>
        <w:rPr>
          <w:rStyle w:val="FootnoteReference"/>
        </w:rPr>
        <w:footnoteRef/>
      </w:r>
      <w:r>
        <w:t xml:space="preserve"> Check lab’s ticket to get a hash for your rack</w:t>
      </w:r>
    </w:p>
  </w:footnote>
  <w:footnote w:id="2">
    <w:p w14:paraId="6532AC0A" w14:textId="6CCB70D5" w:rsidR="00FD4322" w:rsidRDefault="00FD432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3">
    <w:p w14:paraId="543276C6" w14:textId="419B7309" w:rsidR="00FD4322" w:rsidRDefault="00FD4322">
      <w:pPr>
        <w:pStyle w:val="FootnoteText"/>
      </w:pPr>
      <w:r>
        <w:rPr>
          <w:rStyle w:val="FootnoteReference"/>
        </w:rPr>
        <w:footnoteRef/>
      </w:r>
      <w:r>
        <w:t xml:space="preserve"> Python 3</w:t>
      </w:r>
      <w:r w:rsidRPr="009B4F00">
        <w:t>.7.2</w:t>
      </w:r>
      <w:r>
        <w:t xml:space="preserve"> release.</w:t>
      </w:r>
    </w:p>
  </w:footnote>
  <w:footnote w:id="4">
    <w:p w14:paraId="7A284374" w14:textId="77777777" w:rsidR="00FD4322" w:rsidRDefault="00FD4322" w:rsidP="007842F2">
      <w:pPr>
        <w:pStyle w:val="FootnoteText"/>
      </w:pPr>
      <w:r>
        <w:rPr>
          <w:rStyle w:val="FootnoteReference"/>
        </w:rPr>
        <w:footnoteRef/>
      </w:r>
      <w:r>
        <w:t xml:space="preserve"> </w:t>
      </w:r>
      <w:r w:rsidRPr="00846446">
        <w:rPr>
          <w:rFonts w:ascii="Calibri" w:hAnsi="Calibri"/>
          <w:sz w:val="22"/>
          <w:szCs w:val="22"/>
        </w:rPr>
        <w:t xml:space="preserve">Use </w:t>
      </w:r>
      <w:r w:rsidRPr="00973848">
        <w:rPr>
          <w:rFonts w:ascii="Calibri" w:hAnsi="Calibri"/>
          <w:sz w:val="22"/>
          <w:szCs w:val="22"/>
        </w:rPr>
        <w:t>credentials from your lab ticket or from lab proctor</w:t>
      </w:r>
    </w:p>
  </w:footnote>
  <w:footnote w:id="5">
    <w:p w14:paraId="240CE8E8" w14:textId="77777777" w:rsidR="00F74897" w:rsidRDefault="00F74897" w:rsidP="00F74897">
      <w:pPr>
        <w:pStyle w:val="FootnoteText"/>
      </w:pPr>
      <w:r>
        <w:rPr>
          <w:rStyle w:val="FootnoteReference"/>
        </w:rPr>
        <w:footnoteRef/>
      </w:r>
      <w:r>
        <w:t xml:space="preserve"> Check lab’s ticket to get a hash for your rack</w:t>
      </w:r>
    </w:p>
  </w:footnote>
  <w:footnote w:id="6">
    <w:p w14:paraId="69F2450E" w14:textId="77777777" w:rsidR="009916C8" w:rsidRDefault="009916C8" w:rsidP="009916C8">
      <w:pPr>
        <w:pStyle w:val="FootnoteText"/>
      </w:pPr>
      <w:r>
        <w:rPr>
          <w:rStyle w:val="FootnoteReference"/>
        </w:rPr>
        <w:footnoteRef/>
      </w:r>
      <w:r>
        <w:t xml:space="preserve"> In the current task only HTTP GET requests would be handled by Flask</w:t>
      </w:r>
    </w:p>
  </w:footnote>
  <w:footnote w:id="7">
    <w:p w14:paraId="0E502652" w14:textId="77777777" w:rsidR="009916C8" w:rsidRDefault="009916C8" w:rsidP="009916C8">
      <w:pPr>
        <w:pStyle w:val="FootnoteText"/>
      </w:pPr>
      <w:r>
        <w:rPr>
          <w:rStyle w:val="FootnoteReference"/>
        </w:rPr>
        <w:footnoteRef/>
      </w:r>
      <w:r>
        <w:t xml:space="preserve"> In the current task only HTTP GET requests would be handled by Flas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CBAF3" w14:textId="77777777" w:rsidR="00FD4322" w:rsidRDefault="00FD4322" w:rsidP="00AE5C72">
    <w:pPr>
      <w:pBdr>
        <w:bottom w:val="single" w:sz="36" w:space="4" w:color="0D2D8E"/>
      </w:pBdr>
      <w:tabs>
        <w:tab w:val="right" w:pos="10426"/>
      </w:tabs>
    </w:pPr>
    <w:r>
      <w:rPr>
        <w:noProof/>
        <w:lang w:val="ru-RU" w:eastAsia="ru-RU"/>
      </w:rPr>
      <mc:AlternateContent>
        <mc:Choice Requires="wps">
          <w:drawing>
            <wp:anchor distT="0" distB="0" distL="114300" distR="114300" simplePos="0" relativeHeight="251667968" behindDoc="0" locked="1" layoutInCell="1" allowOverlap="1" wp14:anchorId="34EDF1C0" wp14:editId="27601C7B">
              <wp:simplePos x="0" y="0"/>
              <wp:positionH relativeFrom="column">
                <wp:posOffset>3200400</wp:posOffset>
              </wp:positionH>
              <wp:positionV relativeFrom="paragraph">
                <wp:posOffset>411480</wp:posOffset>
              </wp:positionV>
              <wp:extent cx="3409315" cy="228600"/>
              <wp:effectExtent l="0" t="0" r="0" b="0"/>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315" cy="2286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0E00911" w14:textId="77777777" w:rsidR="00FD4322" w:rsidRPr="002E5FB0" w:rsidRDefault="00FD4322" w:rsidP="00AE5C72">
                          <w:pPr>
                            <w:pStyle w:val="Title"/>
                            <w:rPr>
                              <w:sz w:val="20"/>
                              <w:szCs w:val="20"/>
                            </w:rPr>
                          </w:pPr>
                          <w:r>
                            <w:rPr>
                              <w:sz w:val="20"/>
                              <w:szCs w:val="20"/>
                            </w:rPr>
                            <w:t xml:space="preserve">LABACI-1015 Introduction to the Cisco APIC 10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EDF1C0" id="_x0000_t202" coordsize="21600,21600" o:spt="202" path="m,l,21600r21600,l21600,xe">
              <v:stroke joinstyle="miter"/>
              <v:path gradientshapeok="t" o:connecttype="rect"/>
            </v:shapetype>
            <v:shape id="Text Box 7" o:spid="_x0000_s1026" type="#_x0000_t202" style="position:absolute;margin-left:252pt;margin-top:32.4pt;width:268.4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" filled="f" stroked="f">
              <v:textbox>
                <w:txbxContent>
                  <w:p w14:paraId="10E00911" w14:textId="77777777" w:rsidR="00FD4322" w:rsidRPr="002E5FB0" w:rsidRDefault="00FD4322" w:rsidP="00AE5C72">
                    <w:pPr>
                      <w:pStyle w:val="Title"/>
                      <w:rPr>
                        <w:sz w:val="20"/>
                        <w:szCs w:val="20"/>
                      </w:rPr>
                    </w:pPr>
                    <w:r>
                      <w:rPr>
                        <w:sz w:val="20"/>
                        <w:szCs w:val="20"/>
                      </w:rPr>
                      <w:t xml:space="preserve">LABACI-1015 Introduction to the Cisco APIC 101 </w:t>
                    </w:r>
                  </w:p>
                </w:txbxContent>
              </v:textbox>
              <w10:anchorlock/>
            </v:shape>
          </w:pict>
        </mc:Fallback>
      </mc:AlternateContent>
    </w:r>
    <w:r>
      <w:rPr>
        <w:noProof/>
        <w:lang w:val="ru-RU" w:eastAsia="ru-RU"/>
      </w:rPr>
      <w:drawing>
        <wp:anchor distT="0" distB="0" distL="114300" distR="114300" simplePos="0" relativeHeight="251666944" behindDoc="1" locked="1" layoutInCell="1" allowOverlap="1" wp14:anchorId="2D316A55" wp14:editId="5BC91BF0">
          <wp:simplePos x="0" y="0"/>
          <wp:positionH relativeFrom="column">
            <wp:posOffset>414655</wp:posOffset>
          </wp:positionH>
          <wp:positionV relativeFrom="page">
            <wp:posOffset>311150</wp:posOffset>
          </wp:positionV>
          <wp:extent cx="916940" cy="527685"/>
          <wp:effectExtent l="0" t="0" r="0" b="5715"/>
          <wp:wrapNone/>
          <wp:docPr id="1033" name="Picture 23" descr="Cisco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sco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6940" cy="527685"/>
                  </a:xfrm>
                  <a:prstGeom prst="rect">
                    <a:avLst/>
                  </a:prstGeom>
                  <a:noFill/>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65920" behindDoc="0" locked="1" layoutInCell="1" allowOverlap="1" wp14:anchorId="4D41B6F4" wp14:editId="6D1496A3">
          <wp:simplePos x="0" y="0"/>
          <wp:positionH relativeFrom="column">
            <wp:posOffset>-1748790</wp:posOffset>
          </wp:positionH>
          <wp:positionV relativeFrom="paragraph">
            <wp:posOffset>1120140</wp:posOffset>
          </wp:positionV>
          <wp:extent cx="248285" cy="1976120"/>
          <wp:effectExtent l="0" t="0" r="0" b="5080"/>
          <wp:wrapNone/>
          <wp:docPr id="1034"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7E5523">
      <w:rPr>
        <w:noProof/>
        <w:lang w:val="ru-RU" w:eastAsia="ru-RU"/>
      </w:rPr>
      <w:drawing>
        <wp:inline distT="0" distB="0" distL="0" distR="0" wp14:anchorId="49E3EFEA" wp14:editId="4877B1DC">
          <wp:extent cx="1040237" cy="349520"/>
          <wp:effectExtent l="0" t="0" r="7620" b="0"/>
          <wp:docPr id="10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3" cstate="print">
                    <a:extLst>
                      <a:ext uri="{28A0092B-C50C-407E-A947-70E740481C1C}">
                        <a14:useLocalDpi xmlns:a14="http://schemas.microsoft.com/office/drawing/2010/main" val="0"/>
                      </a:ext>
                    </a:extLst>
                  </a:blip>
                  <a:stretch>
                    <a:fillRect/>
                  </a:stretch>
                </pic:blipFill>
                <pic:spPr bwMode="auto">
                  <a:xfrm>
                    <a:off x="0" y="0"/>
                    <a:ext cx="1040237" cy="349520"/>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pic:spPr>
              </pic:pic>
            </a:graphicData>
          </a:graphic>
        </wp:inline>
      </w:drawing>
    </w:r>
  </w:p>
  <w:p w14:paraId="6E1CB226" w14:textId="77777777" w:rsidR="00FD4322" w:rsidRPr="008864E8" w:rsidRDefault="00FD4322" w:rsidP="00AE5C72">
    <w:pPr>
      <w:pBdr>
        <w:bottom w:val="single" w:sz="36" w:space="4" w:color="0D2D8E"/>
      </w:pBdr>
      <w:tabs>
        <w:tab w:val="right" w:pos="10426"/>
      </w:tabs>
    </w:pPr>
  </w:p>
  <w:p w14:paraId="5DEB4CA5" w14:textId="77777777" w:rsidR="00FD4322" w:rsidRDefault="00FD43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7CF50" w14:textId="77777777" w:rsidR="00FD4322" w:rsidRDefault="00FD4322" w:rsidP="006C1619">
    <w:pPr>
      <w:pBdr>
        <w:bottom w:val="single" w:sz="36" w:space="0" w:color="0D2D8E"/>
      </w:pBdr>
      <w:tabs>
        <w:tab w:val="right" w:pos="10426"/>
      </w:tabs>
    </w:pPr>
    <w:r w:rsidRPr="0077682D">
      <w:rPr>
        <w:noProof/>
        <w:lang w:val="ru-RU" w:eastAsia="ru-RU"/>
      </w:rPr>
      <w:drawing>
        <wp:inline distT="0" distB="0" distL="0" distR="0" wp14:anchorId="7FA4C127" wp14:editId="6F6D2A1D">
          <wp:extent cx="723900" cy="382058"/>
          <wp:effectExtent l="0" t="0" r="0" b="0"/>
          <wp:docPr id="6" name="Picture 20">
            <a:extLst xmlns:a="http://schemas.openxmlformats.org/drawingml/2006/main">
              <a:ext uri="{FF2B5EF4-FFF2-40B4-BE49-F238E27FC236}">
                <a16:creationId xmlns:a16="http://schemas.microsoft.com/office/drawing/2014/main" id="{525E2CCA-315F-6949-A061-6A0840B66F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525E2CCA-315F-6949-A061-6A0840B66FCA}"/>
                      </a:ext>
                    </a:extLst>
                  </pic:cNvPr>
                  <pic:cNvPicPr>
                    <a:picLocks noChangeAspect="1"/>
                  </pic:cNvPicPr>
                </pic:nvPicPr>
                <pic:blipFill>
                  <a:blip r:embed="rId1"/>
                  <a:stretch>
                    <a:fillRect/>
                  </a:stretch>
                </pic:blipFill>
                <pic:spPr>
                  <a:xfrm>
                    <a:off x="0" y="0"/>
                    <a:ext cx="740291" cy="390709"/>
                  </a:xfrm>
                  <a:prstGeom prst="rect">
                    <a:avLst/>
                  </a:prstGeom>
                </pic:spPr>
              </pic:pic>
            </a:graphicData>
          </a:graphic>
        </wp:inline>
      </w:drawing>
    </w:r>
    <w:r>
      <w:t xml:space="preserve">                                                                                                                  </w:t>
    </w:r>
    <w:r w:rsidRPr="0077682D">
      <w:rPr>
        <w:noProof/>
        <w:lang w:val="ru-RU" w:eastAsia="ru-RU"/>
      </w:rPr>
      <w:drawing>
        <wp:inline distT="0" distB="0" distL="0" distR="0" wp14:anchorId="2F0D58FE" wp14:editId="32C4F14E">
          <wp:extent cx="1285536" cy="563880"/>
          <wp:effectExtent l="0" t="0" r="0" b="0"/>
          <wp:docPr id="10" name="Picture 3">
            <a:extLst xmlns:a="http://schemas.openxmlformats.org/drawingml/2006/main">
              <a:ext uri="{FF2B5EF4-FFF2-40B4-BE49-F238E27FC236}">
                <a16:creationId xmlns:a16="http://schemas.microsoft.com/office/drawing/2014/main" id="{4C35469E-7C9A-ED4F-B2DD-0208353E67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35469E-7C9A-ED4F-B2DD-0208353E6791}"/>
                      </a:ext>
                    </a:extLst>
                  </pic:cNvPr>
                  <pic:cNvPicPr>
                    <a:picLocks noChangeAspect="1"/>
                  </pic:cNvPicPr>
                </pic:nvPicPr>
                <pic:blipFill>
                  <a:blip r:embed="rId2"/>
                  <a:stretch>
                    <a:fillRect/>
                  </a:stretch>
                </pic:blipFill>
                <pic:spPr>
                  <a:xfrm>
                    <a:off x="0" y="0"/>
                    <a:ext cx="1311344" cy="575200"/>
                  </a:xfrm>
                  <a:prstGeom prst="rect">
                    <a:avLst/>
                  </a:prstGeom>
                </pic:spPr>
              </pic:pic>
            </a:graphicData>
          </a:graphic>
        </wp:inline>
      </w:drawing>
    </w:r>
  </w:p>
  <w:p w14:paraId="31BE31DB" w14:textId="6813D85E" w:rsidR="00FD4322" w:rsidRPr="008864E8" w:rsidRDefault="00FD4322" w:rsidP="0077682D">
    <w:pPr>
      <w:pStyle w:val="Footer"/>
      <w:pBdr>
        <w:top w:val="single" w:sz="4" w:space="1" w:color="D9D9D9" w:themeColor="background1" w:themeShade="D9"/>
      </w:pBdr>
      <w:jc w:val="right"/>
    </w:pPr>
    <w:r>
      <w:rPr>
        <w:noProof/>
        <w:lang w:val="ru-RU" w:eastAsia="ru-RU"/>
      </w:rPr>
      <mc:AlternateContent>
        <mc:Choice Requires="wps">
          <w:drawing>
            <wp:anchor distT="0" distB="0" distL="114300" distR="114300" simplePos="0" relativeHeight="251663872" behindDoc="0" locked="1" layoutInCell="1" allowOverlap="1" wp14:anchorId="32EF1432" wp14:editId="76A6A80F">
              <wp:simplePos x="0" y="0"/>
              <wp:positionH relativeFrom="column">
                <wp:posOffset>1386840</wp:posOffset>
              </wp:positionH>
              <wp:positionV relativeFrom="paragraph">
                <wp:posOffset>8528050</wp:posOffset>
              </wp:positionV>
              <wp:extent cx="4412615" cy="228600"/>
              <wp:effectExtent l="0" t="0" r="0" b="0"/>
              <wp:wrapNone/>
              <wp:docPr id="67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2615" cy="228600"/>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1111474" w14:textId="4B710422" w:rsidR="00FD4322" w:rsidRPr="002E5FB0" w:rsidRDefault="00FD432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EF1432" id="_x0000_t202" coordsize="21600,21600" o:spt="202" path="m,l,21600r21600,l21600,xe">
              <v:stroke joinstyle="miter"/>
              <v:path gradientshapeok="t" o:connecttype="rect"/>
            </v:shapetype>
            <v:shape id="_x0000_s1027" type="#_x0000_t202" style="position:absolute;left:0;text-align:left;margin-left:109.2pt;margin-top:671.5pt;width:347.4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" filled="f" stroked="f">
              <v:textbox>
                <w:txbxContent>
                  <w:p w14:paraId="41111474" w14:textId="4B710422" w:rsidR="00FD4322" w:rsidRPr="002E5FB0" w:rsidRDefault="00FD4322" w:rsidP="00DD00BB">
                    <w:pPr>
                      <w:pStyle w:val="Title"/>
                      <w:rPr>
                        <w:sz w:val="20"/>
                        <w:szCs w:val="20"/>
                      </w:rPr>
                    </w:pPr>
                    <w:r w:rsidRPr="0063061C">
                      <w:rPr>
                        <w:sz w:val="20"/>
                        <w:szCs w:val="20"/>
                      </w:rPr>
                      <w:t>LABCOL-2293</w:t>
                    </w:r>
                    <w:r>
                      <w:rPr>
                        <w:sz w:val="20"/>
                        <w:szCs w:val="20"/>
                      </w:rPr>
                      <w:t xml:space="preserve"> </w:t>
                    </w:r>
                    <w:r w:rsidRPr="0063061C">
                      <w:rPr>
                        <w:sz w:val="20"/>
                        <w:szCs w:val="20"/>
                      </w:rPr>
                      <w:t>Building Webex Teams bots using business logic templates</w:t>
                    </w:r>
                  </w:p>
                </w:txbxContent>
              </v:textbox>
              <w10:anchorlock/>
            </v:shape>
          </w:pict>
        </mc:Fallback>
      </mc:AlternateContent>
    </w:r>
    <w:r>
      <w:rPr>
        <w:noProof/>
        <w:lang w:val="ru-RU" w:eastAsia="ru-RU"/>
      </w:rPr>
      <w:drawing>
        <wp:anchor distT="0" distB="0" distL="114300" distR="114300" simplePos="0" relativeHeight="251658752" behindDoc="0" locked="1" layoutInCell="1" allowOverlap="1" wp14:anchorId="463641DE" wp14:editId="2D4A0D1B">
          <wp:simplePos x="0" y="0"/>
          <wp:positionH relativeFrom="column">
            <wp:posOffset>-1748790</wp:posOffset>
          </wp:positionH>
          <wp:positionV relativeFrom="paragraph">
            <wp:posOffset>1120140</wp:posOffset>
          </wp:positionV>
          <wp:extent cx="248285" cy="1976120"/>
          <wp:effectExtent l="0" t="0" r="0" b="5080"/>
          <wp:wrapNone/>
          <wp:docPr id="3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5EA4" w14:textId="77777777" w:rsidR="00FD4322" w:rsidRPr="008864E8" w:rsidRDefault="00FD4322" w:rsidP="008864E8">
    <w:pPr>
      <w:pBdr>
        <w:bottom w:val="single" w:sz="36" w:space="1" w:color="0D2D8E"/>
      </w:pBdr>
      <w:tabs>
        <w:tab w:val="right" w:pos="10426"/>
      </w:tabs>
    </w:pPr>
    <w:r>
      <w:rPr>
        <w:noProof/>
        <w:lang w:val="ru-RU" w:eastAsia="ru-RU"/>
      </w:rPr>
      <w:drawing>
        <wp:inline distT="0" distB="0" distL="0" distR="0" wp14:anchorId="4FDC743F" wp14:editId="5764813B">
          <wp:extent cx="674326" cy="395416"/>
          <wp:effectExtent l="0" t="0" r="0" b="5080"/>
          <wp:docPr id="7" name="Picture 7"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rotWithShape="1">
                  <a:blip r:embed="rId1">
                    <a:extLst>
                      <a:ext uri="{28A0092B-C50C-407E-A947-70E740481C1C}">
                        <a14:useLocalDpi xmlns:a14="http://schemas.microsoft.com/office/drawing/2010/main" val="0"/>
                      </a:ext>
                    </a:extLst>
                  </a:blip>
                  <a:srcRect t="-1" b="-9190"/>
                  <a:stretch/>
                </pic:blipFill>
                <pic:spPr bwMode="auto">
                  <a:xfrm>
                    <a:off x="0" y="0"/>
                    <a:ext cx="685800" cy="402144"/>
                  </a:xfrm>
                  <a:prstGeom prst="rect">
                    <a:avLst/>
                  </a:prstGeom>
                  <a:noFill/>
                  <a:ln>
                    <a:noFill/>
                  </a:ln>
                  <a:extLst>
                    <a:ext uri="{53640926-AAD7-44d8-BBD7-CCE9431645EC}">
                      <a14:shadowObscured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r>
      <w:rPr>
        <w:noProof/>
        <w:lang w:val="ru-RU" w:eastAsia="ru-RU"/>
      </w:rPr>
      <w:drawing>
        <wp:anchor distT="0" distB="0" distL="114300" distR="114300" simplePos="0" relativeHeight="251656704" behindDoc="0" locked="0" layoutInCell="1" allowOverlap="1" wp14:anchorId="45BEA74C" wp14:editId="3E24F9E8">
          <wp:simplePos x="0" y="0"/>
          <wp:positionH relativeFrom="column">
            <wp:posOffset>14633</wp:posOffset>
          </wp:positionH>
          <wp:positionV relativeFrom="paragraph">
            <wp:posOffset>-927265</wp:posOffset>
          </wp:positionV>
          <wp:extent cx="685800" cy="368300"/>
          <wp:effectExtent l="0" t="0" r="0" b="0"/>
          <wp:wrapNone/>
          <wp:docPr id="20" name="Picture 20" descr="Cisco_Logo_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sco_Logo_Gr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6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ru-RU" w:eastAsia="ru-RU"/>
      </w:rPr>
      <w:drawing>
        <wp:anchor distT="0" distB="0" distL="114300" distR="114300" simplePos="0" relativeHeight="251657728" behindDoc="0" locked="1" layoutInCell="1" allowOverlap="1" wp14:anchorId="2B941751" wp14:editId="6B4F56B0">
          <wp:simplePos x="0" y="0"/>
          <wp:positionH relativeFrom="column">
            <wp:posOffset>-1748790</wp:posOffset>
          </wp:positionH>
          <wp:positionV relativeFrom="paragraph">
            <wp:posOffset>1120140</wp:posOffset>
          </wp:positionV>
          <wp:extent cx="248285" cy="1976120"/>
          <wp:effectExtent l="0" t="0" r="0" b="5080"/>
          <wp:wrapNone/>
          <wp:docPr id="21" name="Picture 52" descr="CiscoConfident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scoConfidenti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8285" cy="197612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noProof/>
        <w:lang w:val="ru-RU" w:eastAsia="ru-RU"/>
      </w:rPr>
      <mc:AlternateContent>
        <mc:Choice Requires="wps">
          <w:drawing>
            <wp:inline distT="0" distB="0" distL="0" distR="0" wp14:anchorId="5DBD9D17" wp14:editId="4E405EA3">
              <wp:extent cx="1293025" cy="536713"/>
              <wp:effectExtent l="0" t="0" r="2540" b="15875"/>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025" cy="536713"/>
                      </a:xfrm>
                      <a:prstGeom prst="rect">
                        <a:avLst/>
                      </a:prstGeom>
                      <a:noFill/>
                      <a:ln>
                        <a:noFill/>
                      </a:ln>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17E572E7" w14:textId="77777777" w:rsidR="00FD4322" w:rsidRDefault="00FD4322"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FD4322" w:rsidRPr="00EB0763" w:rsidRDefault="00FD4322" w:rsidP="008864E8">
                          <w:pPr>
                            <w:spacing w:line="240" w:lineRule="atLeast"/>
                            <w:jc w:val="right"/>
                            <w:rPr>
                              <w:sz w:val="14"/>
                              <w:szCs w:val="14"/>
                            </w:rPr>
                          </w:pPr>
                        </w:p>
                        <w:p w14:paraId="00C10723" w14:textId="77777777" w:rsidR="00FD4322" w:rsidRDefault="00FD4322" w:rsidP="008864E8"/>
                        <w:p w14:paraId="083B710E" w14:textId="77777777" w:rsidR="00FD4322" w:rsidRDefault="00FD4322"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FD4322" w:rsidRPr="00EB0763" w:rsidRDefault="00FD4322" w:rsidP="008864E8">
                          <w:pPr>
                            <w:spacing w:line="240" w:lineRule="atLeast"/>
                            <w:jc w:val="right"/>
                            <w:rPr>
                              <w:sz w:val="14"/>
                              <w:szCs w:val="14"/>
                            </w:rPr>
                          </w:pPr>
                        </w:p>
                      </w:txbxContent>
                    </wps:txbx>
                    <wps:bodyPr rot="0" vert="horz" wrap="square" lIns="0" tIns="0" rIns="0" bIns="0" anchor="t" anchorCtr="0" upright="1">
                      <a:noAutofit/>
                    </wps:bodyPr>
                  </wps:wsp>
                </a:graphicData>
              </a:graphic>
            </wp:inline>
          </w:drawing>
        </mc:Choice>
        <mc:Fallback>
          <w:pict>
            <v:shapetype w14:anchorId="5DBD9D17" id="_x0000_t202" coordsize="21600,21600" o:spt="202" path="m,l,21600r21600,l21600,xe">
              <v:stroke joinstyle="miter"/>
              <v:path gradientshapeok="t" o:connecttype="rect"/>
            </v:shapetype>
            <v:shape id="Text Box 17" o:spid="_x0000_s1028" type="#_x0000_t202" style="width:101.8pt;height:4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" filled="f" stroked="f">
              <v:textbox inset="0,0,0,0">
                <w:txbxContent>
                  <w:p w14:paraId="17E572E7" w14:textId="77777777" w:rsidR="00FD4322" w:rsidRDefault="00FD4322" w:rsidP="008864E8">
                    <w:pPr>
                      <w:spacing w:line="240" w:lineRule="atLeast"/>
                      <w:jc w:val="right"/>
                    </w:pPr>
                    <w:r>
                      <w:rPr>
                        <w:rFonts w:cs="Arial"/>
                        <w:noProof/>
                        <w:lang w:val="ru-RU" w:eastAsia="ru-RU"/>
                      </w:rPr>
                      <w:drawing>
                        <wp:inline distT="0" distB="0" distL="0" distR="0" wp14:anchorId="153DFCB6" wp14:editId="06148A04">
                          <wp:extent cx="3810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5875C2F6"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38C5364D" w14:textId="77777777" w:rsidR="00FD4322" w:rsidRPr="00EB0763" w:rsidRDefault="00FD4322" w:rsidP="008864E8">
                    <w:pPr>
                      <w:spacing w:line="240" w:lineRule="atLeast"/>
                      <w:jc w:val="right"/>
                      <w:rPr>
                        <w:sz w:val="14"/>
                        <w:szCs w:val="14"/>
                      </w:rPr>
                    </w:pPr>
                  </w:p>
                  <w:p w14:paraId="00C10723" w14:textId="77777777" w:rsidR="00FD4322" w:rsidRDefault="00FD4322" w:rsidP="008864E8"/>
                  <w:p w14:paraId="083B710E" w14:textId="77777777" w:rsidR="00FD4322" w:rsidRDefault="00FD4322" w:rsidP="008864E8">
                    <w:pPr>
                      <w:spacing w:line="240" w:lineRule="atLeast"/>
                      <w:jc w:val="right"/>
                    </w:pPr>
                    <w:r>
                      <w:rPr>
                        <w:rFonts w:cs="Arial"/>
                        <w:noProof/>
                        <w:lang w:val="ru-RU" w:eastAsia="ru-RU"/>
                      </w:rPr>
                      <w:drawing>
                        <wp:inline distT="0" distB="0" distL="0" distR="0" wp14:anchorId="5CFF8242" wp14:editId="513510C4">
                          <wp:extent cx="3810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loud-logo-96.png"/>
                                  <pic:cNvPicPr/>
                                </pic:nvPicPr>
                                <pic:blipFill>
                                  <a:blip r:embed="rId3">
                                    <a:extLst>
                                      <a:ext uri="{28A0092B-C50C-407E-A947-70E740481C1C}">
                                        <a14:useLocalDpi xmlns:a14="http://schemas.microsoft.com/office/drawing/2010/main" val="0"/>
                                      </a:ext>
                                    </a:extLst>
                                  </a:blip>
                                  <a:stretch>
                                    <a:fillRect/>
                                  </a:stretch>
                                </pic:blipFill>
                                <pic:spPr>
                                  <a:xfrm>
                                    <a:off x="0" y="0"/>
                                    <a:ext cx="379314" cy="379314"/>
                                  </a:xfrm>
                                  <a:prstGeom prst="rect">
                                    <a:avLst/>
                                  </a:prstGeom>
                                </pic:spPr>
                              </pic:pic>
                            </a:graphicData>
                          </a:graphic>
                        </wp:inline>
                      </w:drawing>
                    </w:r>
                  </w:p>
                  <w:p w14:paraId="6B6CE76C" w14:textId="77777777" w:rsidR="00FD4322" w:rsidRPr="00E30C03" w:rsidRDefault="00FD4322" w:rsidP="008864E8">
                    <w:pPr>
                      <w:pStyle w:val="Title"/>
                      <w:spacing w:line="240" w:lineRule="atLeast"/>
                      <w:rPr>
                        <w:sz w:val="14"/>
                        <w:szCs w:val="14"/>
                      </w:rPr>
                    </w:pPr>
                    <w:r w:rsidRPr="00E30C03">
                      <w:rPr>
                        <w:sz w:val="14"/>
                        <w:szCs w:val="14"/>
                      </w:rPr>
                      <w:t>dCloud: The Cisco Demo Cloud</w:t>
                    </w:r>
                    <w:r>
                      <w:rPr>
                        <w:sz w:val="14"/>
                        <w:szCs w:val="14"/>
                      </w:rPr>
                      <w:t xml:space="preserve">   </w:t>
                    </w:r>
                  </w:p>
                  <w:p w14:paraId="4BF70E8F" w14:textId="77777777" w:rsidR="00FD4322" w:rsidRPr="00EB0763" w:rsidRDefault="00FD4322" w:rsidP="008864E8">
                    <w:pPr>
                      <w:spacing w:line="240" w:lineRule="atLeast"/>
                      <w:jc w:val="right"/>
                      <w:rPr>
                        <w:sz w:val="14"/>
                        <w:szCs w:val="14"/>
                      </w:rPr>
                    </w:pPr>
                  </w:p>
                </w:txbxContent>
              </v:textbox>
              <w10:anchorlock/>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CC9D1" w14:textId="77777777" w:rsidR="00FD4322" w:rsidRDefault="00FD432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F7C8E" w14:textId="77777777" w:rsidR="00FD4322" w:rsidRDefault="00FD43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in;height:4in" o:bullet="t">
        <v:imagedata r:id="rId1" o:title="MC900442164[1]"/>
      </v:shape>
    </w:pict>
  </w:numPicBullet>
  <w:abstractNum w:abstractNumId="0" w15:restartNumberingAfterBreak="0">
    <w:nsid w:val="03EC350B"/>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3B11A5"/>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A46808"/>
    <w:multiLevelType w:val="hybridMultilevel"/>
    <w:tmpl w:val="5B9E5332"/>
    <w:lvl w:ilvl="0" w:tplc="E4D43D9C">
      <w:start w:val="1"/>
      <w:numFmt w:val="decimal"/>
      <w:pStyle w:val="dC-NumberedStep"/>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6844CA"/>
    <w:multiLevelType w:val="hybridMultilevel"/>
    <w:tmpl w:val="6E9E3164"/>
    <w:lvl w:ilvl="0" w:tplc="11F2E07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12494A"/>
    <w:multiLevelType w:val="hybridMultilevel"/>
    <w:tmpl w:val="401E44AA"/>
    <w:lvl w:ilvl="0" w:tplc="7A3826CC">
      <w:start w:val="1"/>
      <w:numFmt w:val="decimal"/>
      <w:lvlText w:val="%1."/>
      <w:lvlJc w:val="left"/>
      <w:pPr>
        <w:ind w:left="720" w:hanging="360"/>
      </w:pPr>
      <w:rPr>
        <w:rFonts w:asciiTheme="minorHAnsi" w:hAnsiTheme="minorHAnsi" w:cstheme="minorHAns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1572C"/>
    <w:multiLevelType w:val="hybridMultilevel"/>
    <w:tmpl w:val="87CE7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81CD1"/>
    <w:multiLevelType w:val="hybridMultilevel"/>
    <w:tmpl w:val="45A42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8" w15:restartNumberingAfterBreak="0">
    <w:nsid w:val="17E676AC"/>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1433B7"/>
    <w:multiLevelType w:val="hybridMultilevel"/>
    <w:tmpl w:val="9858D9B4"/>
    <w:lvl w:ilvl="0" w:tplc="B860CCE8">
      <w:start w:val="3"/>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FC1BE8"/>
    <w:multiLevelType w:val="multilevel"/>
    <w:tmpl w:val="67C2F9CC"/>
    <w:lvl w:ilvl="0">
      <w:start w:val="1"/>
      <w:numFmt w:val="bullet"/>
      <w:pStyle w:val="dc-BulletLeftMargin"/>
      <w:lvlText w:val=""/>
      <w:lvlJc w:val="left"/>
      <w:pPr>
        <w:ind w:left="3240" w:hanging="360"/>
      </w:pPr>
      <w:rPr>
        <w:rFonts w:ascii="Symbol" w:hAnsi="Symbol"/>
        <w:color w:val="000000"/>
        <w:sz w:val="18"/>
      </w:rPr>
    </w:lvl>
    <w:lvl w:ilvl="1">
      <w:start w:val="1"/>
      <w:numFmt w:val="bullet"/>
      <w:lvlText w:val="o"/>
      <w:lvlJc w:val="left"/>
      <w:pPr>
        <w:ind w:left="3960" w:hanging="360"/>
      </w:pPr>
      <w:rPr>
        <w:rFonts w:ascii="Courier New" w:hAnsi="Courier New" w:cs="Courier New"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400" w:hanging="360"/>
      </w:pPr>
      <w:rPr>
        <w:rFonts w:ascii="Symbol" w:hAnsi="Symbol" w:hint="default"/>
      </w:rPr>
    </w:lvl>
    <w:lvl w:ilvl="4">
      <w:start w:val="1"/>
      <w:numFmt w:val="bullet"/>
      <w:lvlText w:val="o"/>
      <w:lvlJc w:val="left"/>
      <w:pPr>
        <w:ind w:left="6120" w:hanging="360"/>
      </w:pPr>
      <w:rPr>
        <w:rFonts w:ascii="Courier New" w:hAnsi="Courier New" w:cs="Courier New" w:hint="default"/>
      </w:rPr>
    </w:lvl>
    <w:lvl w:ilvl="5">
      <w:start w:val="1"/>
      <w:numFmt w:val="bullet"/>
      <w:lvlText w:val=""/>
      <w:lvlJc w:val="left"/>
      <w:pPr>
        <w:ind w:left="6840" w:hanging="360"/>
      </w:pPr>
      <w:rPr>
        <w:rFonts w:ascii="Wingdings" w:hAnsi="Wingdings" w:hint="default"/>
      </w:rPr>
    </w:lvl>
    <w:lvl w:ilvl="6">
      <w:start w:val="1"/>
      <w:numFmt w:val="bullet"/>
      <w:lvlText w:val=""/>
      <w:lvlJc w:val="left"/>
      <w:pPr>
        <w:ind w:left="7560" w:hanging="360"/>
      </w:pPr>
      <w:rPr>
        <w:rFonts w:ascii="Symbol" w:hAnsi="Symbol" w:hint="default"/>
      </w:rPr>
    </w:lvl>
    <w:lvl w:ilvl="7">
      <w:start w:val="1"/>
      <w:numFmt w:val="bullet"/>
      <w:lvlText w:val="o"/>
      <w:lvlJc w:val="left"/>
      <w:pPr>
        <w:ind w:left="8280" w:hanging="360"/>
      </w:pPr>
      <w:rPr>
        <w:rFonts w:ascii="Courier New" w:hAnsi="Courier New" w:cs="Courier New" w:hint="default"/>
      </w:rPr>
    </w:lvl>
    <w:lvl w:ilvl="8">
      <w:start w:val="1"/>
      <w:numFmt w:val="bullet"/>
      <w:lvlText w:val=""/>
      <w:lvlJc w:val="left"/>
      <w:pPr>
        <w:ind w:left="9000" w:hanging="360"/>
      </w:pPr>
      <w:rPr>
        <w:rFonts w:ascii="Wingdings" w:hAnsi="Wingdings" w:hint="default"/>
      </w:rPr>
    </w:lvl>
  </w:abstractNum>
  <w:abstractNum w:abstractNumId="12"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993A7B"/>
    <w:multiLevelType w:val="singleLevel"/>
    <w:tmpl w:val="7A7A1F78"/>
    <w:lvl w:ilvl="0">
      <w:start w:val="1"/>
      <w:numFmt w:val="decimal"/>
      <w:pStyle w:val="Step1"/>
      <w:lvlText w:val="Step %1.  "/>
      <w:lvlJc w:val="left"/>
      <w:pPr>
        <w:tabs>
          <w:tab w:val="num" w:pos="720"/>
        </w:tabs>
        <w:ind w:left="720" w:hanging="720"/>
      </w:pPr>
      <w:rPr>
        <w:rFonts w:hint="default"/>
      </w:rPr>
    </w:lvl>
  </w:abstractNum>
  <w:abstractNum w:abstractNumId="14" w15:restartNumberingAfterBreak="0">
    <w:nsid w:val="2EB04740"/>
    <w:multiLevelType w:val="hybridMultilevel"/>
    <w:tmpl w:val="3D984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10D6B4B"/>
    <w:multiLevelType w:val="hybridMultilevel"/>
    <w:tmpl w:val="F2404042"/>
    <w:lvl w:ilvl="0" w:tplc="86C25362">
      <w:start w:val="1"/>
      <w:numFmt w:val="decimal"/>
      <w:pStyle w:val="FigureCaption"/>
      <w:lvlText w:val="Figure %1.  "/>
      <w:lvlJc w:val="left"/>
      <w:pPr>
        <w:ind w:left="360" w:hanging="360"/>
      </w:pPr>
      <w:rPr>
        <w:rFonts w:ascii="Arial" w:hAnsi="Arial" w:hint="default"/>
        <w:b/>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5176898"/>
    <w:multiLevelType w:val="multilevel"/>
    <w:tmpl w:val="FC8E8DE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6A75D58"/>
    <w:multiLevelType w:val="hybridMultilevel"/>
    <w:tmpl w:val="85F47822"/>
    <w:lvl w:ilvl="0" w:tplc="120CB4B8">
      <w:start w:val="1"/>
      <w:numFmt w:val="decimal"/>
      <w:pStyle w:val="dC-Tab"/>
      <w:lvlText w:val="Table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8957991"/>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404254C6"/>
    <w:multiLevelType w:val="hybridMultilevel"/>
    <w:tmpl w:val="DF6CD596"/>
    <w:lvl w:ilvl="0" w:tplc="70FE44E0">
      <w:start w:val="1"/>
      <w:numFmt w:val="bullet"/>
      <w:pStyle w:val="dC-Info"/>
      <w:lvlText w:val=""/>
      <w:lvlPicBulletId w:val="0"/>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1EF3A2B"/>
    <w:multiLevelType w:val="hybridMultilevel"/>
    <w:tmpl w:val="640CB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792092"/>
    <w:multiLevelType w:val="multilevel"/>
    <w:tmpl w:val="938E50E4"/>
    <w:lvl w:ilvl="0">
      <w:start w:val="1"/>
      <w:numFmt w:val="bullet"/>
      <w:pStyle w:val="Bullet"/>
      <w:lvlText w:val="●"/>
      <w:lvlJc w:val="left"/>
      <w:pPr>
        <w:tabs>
          <w:tab w:val="num" w:pos="576"/>
        </w:tabs>
        <w:ind w:left="576" w:hanging="216"/>
      </w:pPr>
      <w:rPr>
        <w:rFonts w:ascii="Arial" w:hAnsi="Arial" w:hint="default"/>
        <w:spacing w:val="0"/>
        <w:position w:val="1"/>
        <w:sz w:val="14"/>
        <w:szCs w:val="14"/>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4D97340"/>
    <w:multiLevelType w:val="hybridMultilevel"/>
    <w:tmpl w:val="FE1AD404"/>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3" w15:restartNumberingAfterBreak="0">
    <w:nsid w:val="463B7BB5"/>
    <w:multiLevelType w:val="hybridMultilevel"/>
    <w:tmpl w:val="18CA4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4B3863"/>
    <w:multiLevelType w:val="multilevel"/>
    <w:tmpl w:val="57E07E1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C4F3949"/>
    <w:multiLevelType w:val="hybridMultilevel"/>
    <w:tmpl w:val="9D14A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B049D3"/>
    <w:multiLevelType w:val="multilevel"/>
    <w:tmpl w:val="35B4A4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FC863BA"/>
    <w:multiLevelType w:val="hybridMultilevel"/>
    <w:tmpl w:val="7A6274AA"/>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FE00ADF"/>
    <w:multiLevelType w:val="hybridMultilevel"/>
    <w:tmpl w:val="DAB262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865969"/>
    <w:multiLevelType w:val="hybridMultilevel"/>
    <w:tmpl w:val="D8502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3C67F4"/>
    <w:multiLevelType w:val="hybridMultilevel"/>
    <w:tmpl w:val="37504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E30211"/>
    <w:multiLevelType w:val="hybridMultilevel"/>
    <w:tmpl w:val="5ECE6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4032A9"/>
    <w:multiLevelType w:val="hybridMultilevel"/>
    <w:tmpl w:val="8416D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987229"/>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87373CB"/>
    <w:multiLevelType w:val="hybridMultilevel"/>
    <w:tmpl w:val="6C2688B0"/>
    <w:lvl w:ilvl="0" w:tplc="B576FF06">
      <w:start w:val="1"/>
      <w:numFmt w:val="decimal"/>
      <w:pStyle w:val="dc-Numbered"/>
      <w:lvlText w:val="%1."/>
      <w:lvlJc w:val="left"/>
      <w:pPr>
        <w:ind w:left="360" w:hanging="360"/>
      </w:pPr>
      <w:rPr>
        <w:b w:val="0"/>
        <w:color w:val="auto"/>
      </w:rPr>
    </w:lvl>
    <w:lvl w:ilvl="1" w:tplc="04090019">
      <w:start w:val="1"/>
      <w:numFmt w:val="lowerLetter"/>
      <w:lvlText w:val="%2."/>
      <w:lvlJc w:val="left"/>
      <w:pPr>
        <w:ind w:left="1080" w:hanging="360"/>
      </w:pPr>
      <w:rPr>
        <w:rFonts w:hint="default"/>
        <w:b w:val="0"/>
        <w:color w:val="auto"/>
      </w:rPr>
    </w:lvl>
    <w:lvl w:ilvl="2" w:tplc="04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D602B3"/>
    <w:multiLevelType w:val="multilevel"/>
    <w:tmpl w:val="7F62624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38" w15:restartNumberingAfterBreak="0">
    <w:nsid w:val="5E652123"/>
    <w:multiLevelType w:val="hybridMultilevel"/>
    <w:tmpl w:val="19B6A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CB6C0E"/>
    <w:multiLevelType w:val="hybridMultilevel"/>
    <w:tmpl w:val="3EE8C290"/>
    <w:lvl w:ilvl="0" w:tplc="C48007DA">
      <w:start w:val="1"/>
      <w:numFmt w:val="upperLetter"/>
      <w:pStyle w:val="dC-Appendix"/>
      <w:lvlText w:val="Appendix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D91A48"/>
    <w:multiLevelType w:val="multilevel"/>
    <w:tmpl w:val="D61ED4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3836128"/>
    <w:multiLevelType w:val="multilevel"/>
    <w:tmpl w:val="DE1ECFF6"/>
    <w:lvl w:ilvl="0">
      <w:start w:val="1"/>
      <w:numFmt w:val="decimal"/>
      <w:pStyle w:val="dC-Fig"/>
      <w:lvlText w:val="Figure %1.  "/>
      <w:lvlJc w:val="left"/>
      <w:pPr>
        <w:tabs>
          <w:tab w:val="num" w:pos="936"/>
        </w:tabs>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15:restartNumberingAfterBreak="0">
    <w:nsid w:val="66063C51"/>
    <w:multiLevelType w:val="hybridMultilevel"/>
    <w:tmpl w:val="3FA63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ACD78E7"/>
    <w:multiLevelType w:val="hybridMultilevel"/>
    <w:tmpl w:val="AFF280D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D7150AC"/>
    <w:multiLevelType w:val="hybridMultilevel"/>
    <w:tmpl w:val="F2F2E0A8"/>
    <w:lvl w:ilvl="0" w:tplc="CEF08612">
      <w:start w:val="1"/>
      <w:numFmt w:val="decimal"/>
      <w:lvlText w:val="%1."/>
      <w:lvlJc w:val="left"/>
      <w:pPr>
        <w:ind w:left="720" w:hanging="360"/>
      </w:pPr>
      <w:rPr>
        <w:rFonts w:ascii="Courier New" w:hAnsi="Courier New" w:cs="Courier New"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135E37"/>
    <w:multiLevelType w:val="singleLevel"/>
    <w:tmpl w:val="2790112A"/>
    <w:lvl w:ilvl="0">
      <w:start w:val="1"/>
      <w:numFmt w:val="none"/>
      <w:pStyle w:val="Note"/>
      <w:lvlText w:val="Note:  "/>
      <w:lvlJc w:val="left"/>
      <w:pPr>
        <w:tabs>
          <w:tab w:val="num" w:pos="720"/>
        </w:tabs>
        <w:ind w:left="0" w:firstLine="0"/>
      </w:pPr>
      <w:rPr>
        <w:rFonts w:ascii="Arial Black" w:hAnsi="Arial Black" w:hint="default"/>
        <w:b w:val="0"/>
        <w:i w:val="0"/>
        <w:sz w:val="18"/>
        <w:szCs w:val="18"/>
      </w:rPr>
    </w:lvl>
  </w:abstractNum>
  <w:abstractNum w:abstractNumId="46" w15:restartNumberingAfterBreak="0">
    <w:nsid w:val="70941F04"/>
    <w:multiLevelType w:val="hybridMultilevel"/>
    <w:tmpl w:val="0E04FA62"/>
    <w:lvl w:ilvl="0" w:tplc="D150AA20">
      <w:start w:val="1"/>
      <w:numFmt w:val="bullet"/>
      <w:pStyle w:val="CellBullet"/>
      <w:lvlText w:val="●"/>
      <w:lvlJc w:val="left"/>
      <w:pPr>
        <w:tabs>
          <w:tab w:val="num" w:pos="288"/>
        </w:tabs>
        <w:ind w:left="288" w:hanging="144"/>
      </w:pPr>
      <w:rPr>
        <w:rFonts w:ascii="Arial" w:hAnsi="Arial" w:hint="default"/>
        <w:position w:val="2"/>
        <w:sz w:val="14"/>
        <w:szCs w:val="14"/>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B80096"/>
    <w:multiLevelType w:val="hybridMultilevel"/>
    <w:tmpl w:val="C710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20A2C5F"/>
    <w:multiLevelType w:val="singleLevel"/>
    <w:tmpl w:val="DCCE61C4"/>
    <w:lvl w:ilvl="0">
      <w:start w:val="1"/>
      <w:numFmt w:val="decimal"/>
      <w:pStyle w:val="dC-Table"/>
      <w:lvlText w:val="Table %1."/>
      <w:lvlJc w:val="left"/>
      <w:pPr>
        <w:tabs>
          <w:tab w:val="num" w:pos="936"/>
        </w:tabs>
        <w:ind w:left="900" w:hanging="900"/>
      </w:pPr>
      <w:rPr>
        <w:rFonts w:ascii="Arial" w:hAnsi="Arial" w:hint="default"/>
        <w:b/>
        <w:i w:val="0"/>
        <w:sz w:val="16"/>
        <w:szCs w:val="16"/>
      </w:rPr>
    </w:lvl>
  </w:abstractNum>
  <w:abstractNum w:abstractNumId="49" w15:restartNumberingAfterBreak="0">
    <w:nsid w:val="7218497A"/>
    <w:multiLevelType w:val="hybridMultilevel"/>
    <w:tmpl w:val="55B47074"/>
    <w:lvl w:ilvl="0" w:tplc="F8662220">
      <w:start w:val="1"/>
      <w:numFmt w:val="decimal"/>
      <w:pStyle w:val="dC-Scenario"/>
      <w:lvlText w:val="Scenario %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26A0EDF"/>
    <w:multiLevelType w:val="hybridMultilevel"/>
    <w:tmpl w:val="4F446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77A969F9"/>
    <w:multiLevelType w:val="hybridMultilevel"/>
    <w:tmpl w:val="76B2F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7D7832C5"/>
    <w:multiLevelType w:val="hybridMultilevel"/>
    <w:tmpl w:val="DE7E12BC"/>
    <w:lvl w:ilvl="0" w:tplc="040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3" w15:restartNumberingAfterBreak="0">
    <w:nsid w:val="7E043B45"/>
    <w:multiLevelType w:val="multilevel"/>
    <w:tmpl w:val="9FA86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FCE4580"/>
    <w:multiLevelType w:val="hybridMultilevel"/>
    <w:tmpl w:val="08D07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5"/>
  </w:num>
  <w:num w:numId="3">
    <w:abstractNumId w:val="41"/>
  </w:num>
  <w:num w:numId="4">
    <w:abstractNumId w:val="46"/>
  </w:num>
  <w:num w:numId="5">
    <w:abstractNumId w:val="10"/>
  </w:num>
  <w:num w:numId="6">
    <w:abstractNumId w:val="37"/>
  </w:num>
  <w:num w:numId="7">
    <w:abstractNumId w:val="21"/>
  </w:num>
  <w:num w:numId="8">
    <w:abstractNumId w:val="22"/>
  </w:num>
  <w:num w:numId="9">
    <w:abstractNumId w:val="7"/>
  </w:num>
  <w:num w:numId="10">
    <w:abstractNumId w:val="35"/>
  </w:num>
  <w:num w:numId="11">
    <w:abstractNumId w:val="15"/>
  </w:num>
  <w:num w:numId="12">
    <w:abstractNumId w:val="17"/>
  </w:num>
  <w:num w:numId="13">
    <w:abstractNumId w:val="12"/>
  </w:num>
  <w:num w:numId="14">
    <w:abstractNumId w:val="19"/>
  </w:num>
  <w:num w:numId="15">
    <w:abstractNumId w:val="48"/>
  </w:num>
  <w:num w:numId="16">
    <w:abstractNumId w:val="39"/>
  </w:num>
  <w:num w:numId="17">
    <w:abstractNumId w:val="34"/>
  </w:num>
  <w:num w:numId="18">
    <w:abstractNumId w:val="11"/>
  </w:num>
  <w:num w:numId="19">
    <w:abstractNumId w:val="49"/>
  </w:num>
  <w:num w:numId="20">
    <w:abstractNumId w:val="54"/>
  </w:num>
  <w:num w:numId="21">
    <w:abstractNumId w:val="5"/>
  </w:num>
  <w:num w:numId="22">
    <w:abstractNumId w:val="29"/>
  </w:num>
  <w:num w:numId="23">
    <w:abstractNumId w:val="8"/>
  </w:num>
  <w:num w:numId="24">
    <w:abstractNumId w:val="2"/>
  </w:num>
  <w:num w:numId="25">
    <w:abstractNumId w:val="6"/>
  </w:num>
  <w:num w:numId="26">
    <w:abstractNumId w:val="31"/>
  </w:num>
  <w:num w:numId="27">
    <w:abstractNumId w:val="38"/>
  </w:num>
  <w:num w:numId="28">
    <w:abstractNumId w:val="32"/>
  </w:num>
  <w:num w:numId="29">
    <w:abstractNumId w:val="23"/>
  </w:num>
  <w:num w:numId="30">
    <w:abstractNumId w:val="24"/>
  </w:num>
  <w:num w:numId="31">
    <w:abstractNumId w:val="4"/>
  </w:num>
  <w:num w:numId="32">
    <w:abstractNumId w:val="20"/>
  </w:num>
  <w:num w:numId="33">
    <w:abstractNumId w:val="47"/>
  </w:num>
  <w:num w:numId="34">
    <w:abstractNumId w:val="3"/>
  </w:num>
  <w:num w:numId="35">
    <w:abstractNumId w:val="36"/>
  </w:num>
  <w:num w:numId="36">
    <w:abstractNumId w:val="50"/>
  </w:num>
  <w:num w:numId="37">
    <w:abstractNumId w:val="26"/>
  </w:num>
  <w:num w:numId="38">
    <w:abstractNumId w:val="25"/>
  </w:num>
  <w:num w:numId="39">
    <w:abstractNumId w:val="16"/>
  </w:num>
  <w:num w:numId="40">
    <w:abstractNumId w:val="28"/>
  </w:num>
  <w:num w:numId="41">
    <w:abstractNumId w:val="30"/>
  </w:num>
  <w:num w:numId="42">
    <w:abstractNumId w:val="14"/>
  </w:num>
  <w:num w:numId="43">
    <w:abstractNumId w:val="42"/>
  </w:num>
  <w:num w:numId="44">
    <w:abstractNumId w:val="51"/>
  </w:num>
  <w:num w:numId="45">
    <w:abstractNumId w:val="0"/>
  </w:num>
  <w:num w:numId="46">
    <w:abstractNumId w:val="43"/>
  </w:num>
  <w:num w:numId="47">
    <w:abstractNumId w:val="27"/>
  </w:num>
  <w:num w:numId="48">
    <w:abstractNumId w:val="18"/>
  </w:num>
  <w:num w:numId="49">
    <w:abstractNumId w:val="52"/>
  </w:num>
  <w:num w:numId="50">
    <w:abstractNumId w:val="9"/>
  </w:num>
  <w:num w:numId="51">
    <w:abstractNumId w:val="1"/>
  </w:num>
  <w:num w:numId="52">
    <w:abstractNumId w:val="40"/>
  </w:num>
  <w:num w:numId="53">
    <w:abstractNumId w:val="33"/>
  </w:num>
  <w:num w:numId="54">
    <w:abstractNumId w:val="53"/>
  </w:num>
  <w:num w:numId="55">
    <w:abstractNumId w:val="4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rgey">
    <w15:presenceInfo w15:providerId="None" w15:userId="Sergey"/>
  </w15:person>
  <w15:person w15:author="Alexey Sazhin -X (asazhin - Flint Russia at Cisco)">
    <w15:presenceInfo w15:providerId="AD" w15:userId="S-1-5-21-1708537768-1303643608-725345543-9276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hideGrammaticalErrors/>
  <w:activeWritingStyle w:appName="MSWord" w:lang="en-US" w:vendorID="64" w:dllVersion="6" w:nlCheck="1" w:checkStyle="0"/>
  <w:activeWritingStyle w:appName="MSWord" w:lang="en-AU"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MDayMDa3MDM2MDZQ0lEKTi0uzszPAykwqgUAlEcs2SwAAAA="/>
  </w:docVars>
  <w:rsids>
    <w:rsidRoot w:val="00735535"/>
    <w:rsid w:val="00000453"/>
    <w:rsid w:val="00001130"/>
    <w:rsid w:val="00001193"/>
    <w:rsid w:val="000012F1"/>
    <w:rsid w:val="00001BF8"/>
    <w:rsid w:val="000024F6"/>
    <w:rsid w:val="0000278B"/>
    <w:rsid w:val="00002E49"/>
    <w:rsid w:val="00003528"/>
    <w:rsid w:val="00004CC8"/>
    <w:rsid w:val="00005465"/>
    <w:rsid w:val="000058B8"/>
    <w:rsid w:val="00005C67"/>
    <w:rsid w:val="000062F5"/>
    <w:rsid w:val="0000699E"/>
    <w:rsid w:val="00007BB8"/>
    <w:rsid w:val="00011434"/>
    <w:rsid w:val="00011584"/>
    <w:rsid w:val="000127CA"/>
    <w:rsid w:val="000129AB"/>
    <w:rsid w:val="00012C85"/>
    <w:rsid w:val="00012E57"/>
    <w:rsid w:val="000133C9"/>
    <w:rsid w:val="000140EF"/>
    <w:rsid w:val="00015D18"/>
    <w:rsid w:val="00016CB5"/>
    <w:rsid w:val="00016DA4"/>
    <w:rsid w:val="00017E76"/>
    <w:rsid w:val="000206DF"/>
    <w:rsid w:val="0002185C"/>
    <w:rsid w:val="00023BA1"/>
    <w:rsid w:val="00024617"/>
    <w:rsid w:val="00024C51"/>
    <w:rsid w:val="00025449"/>
    <w:rsid w:val="00025B6D"/>
    <w:rsid w:val="00026DF3"/>
    <w:rsid w:val="00026E8C"/>
    <w:rsid w:val="00027D8E"/>
    <w:rsid w:val="00030EFA"/>
    <w:rsid w:val="00031687"/>
    <w:rsid w:val="00031EA5"/>
    <w:rsid w:val="0003263C"/>
    <w:rsid w:val="000344FF"/>
    <w:rsid w:val="00034818"/>
    <w:rsid w:val="00034B68"/>
    <w:rsid w:val="00034F1D"/>
    <w:rsid w:val="000361FB"/>
    <w:rsid w:val="000363BE"/>
    <w:rsid w:val="000367A8"/>
    <w:rsid w:val="00040E65"/>
    <w:rsid w:val="00041BD2"/>
    <w:rsid w:val="00041D9C"/>
    <w:rsid w:val="00042649"/>
    <w:rsid w:val="000429AC"/>
    <w:rsid w:val="00042D5C"/>
    <w:rsid w:val="00043573"/>
    <w:rsid w:val="00043A7C"/>
    <w:rsid w:val="00043C94"/>
    <w:rsid w:val="00044179"/>
    <w:rsid w:val="000455A8"/>
    <w:rsid w:val="00045DC7"/>
    <w:rsid w:val="000463BC"/>
    <w:rsid w:val="000464AE"/>
    <w:rsid w:val="000468EB"/>
    <w:rsid w:val="00046BE2"/>
    <w:rsid w:val="00047575"/>
    <w:rsid w:val="0004778A"/>
    <w:rsid w:val="000479A1"/>
    <w:rsid w:val="00047D53"/>
    <w:rsid w:val="0005049E"/>
    <w:rsid w:val="000505D2"/>
    <w:rsid w:val="00051117"/>
    <w:rsid w:val="0005156D"/>
    <w:rsid w:val="000519E1"/>
    <w:rsid w:val="00051E03"/>
    <w:rsid w:val="00051F43"/>
    <w:rsid w:val="00052EDC"/>
    <w:rsid w:val="000533AA"/>
    <w:rsid w:val="00054467"/>
    <w:rsid w:val="00054ECF"/>
    <w:rsid w:val="00055F02"/>
    <w:rsid w:val="00056683"/>
    <w:rsid w:val="000574C9"/>
    <w:rsid w:val="00057768"/>
    <w:rsid w:val="00060054"/>
    <w:rsid w:val="00060B12"/>
    <w:rsid w:val="00061E1E"/>
    <w:rsid w:val="00062058"/>
    <w:rsid w:val="00062160"/>
    <w:rsid w:val="00062339"/>
    <w:rsid w:val="00062E16"/>
    <w:rsid w:val="0006444F"/>
    <w:rsid w:val="00065A1D"/>
    <w:rsid w:val="000660A0"/>
    <w:rsid w:val="0006613E"/>
    <w:rsid w:val="0006657D"/>
    <w:rsid w:val="000671F8"/>
    <w:rsid w:val="00067274"/>
    <w:rsid w:val="00067C47"/>
    <w:rsid w:val="0007024C"/>
    <w:rsid w:val="00070391"/>
    <w:rsid w:val="00071152"/>
    <w:rsid w:val="000721D0"/>
    <w:rsid w:val="00072521"/>
    <w:rsid w:val="00072A38"/>
    <w:rsid w:val="0007356E"/>
    <w:rsid w:val="00073687"/>
    <w:rsid w:val="00073953"/>
    <w:rsid w:val="000740CE"/>
    <w:rsid w:val="000742F6"/>
    <w:rsid w:val="00074A8E"/>
    <w:rsid w:val="00074C09"/>
    <w:rsid w:val="00074F06"/>
    <w:rsid w:val="000756EB"/>
    <w:rsid w:val="00075EBE"/>
    <w:rsid w:val="000776C6"/>
    <w:rsid w:val="00077BEB"/>
    <w:rsid w:val="00080AB7"/>
    <w:rsid w:val="00080E7A"/>
    <w:rsid w:val="00081329"/>
    <w:rsid w:val="000817C7"/>
    <w:rsid w:val="00081DAB"/>
    <w:rsid w:val="0008340C"/>
    <w:rsid w:val="0008475B"/>
    <w:rsid w:val="00085F0B"/>
    <w:rsid w:val="000866A0"/>
    <w:rsid w:val="00086A24"/>
    <w:rsid w:val="00087388"/>
    <w:rsid w:val="00087541"/>
    <w:rsid w:val="00090829"/>
    <w:rsid w:val="00090EBA"/>
    <w:rsid w:val="000919E2"/>
    <w:rsid w:val="00091D14"/>
    <w:rsid w:val="000932A0"/>
    <w:rsid w:val="000935BC"/>
    <w:rsid w:val="000937DE"/>
    <w:rsid w:val="00094DF6"/>
    <w:rsid w:val="000953AF"/>
    <w:rsid w:val="00095CCE"/>
    <w:rsid w:val="00096D8F"/>
    <w:rsid w:val="00097A41"/>
    <w:rsid w:val="000A0F67"/>
    <w:rsid w:val="000A1F02"/>
    <w:rsid w:val="000A22D6"/>
    <w:rsid w:val="000A392D"/>
    <w:rsid w:val="000A514E"/>
    <w:rsid w:val="000A5E42"/>
    <w:rsid w:val="000A6296"/>
    <w:rsid w:val="000A6AD3"/>
    <w:rsid w:val="000A73F9"/>
    <w:rsid w:val="000B0686"/>
    <w:rsid w:val="000B06B2"/>
    <w:rsid w:val="000B27CB"/>
    <w:rsid w:val="000B39A8"/>
    <w:rsid w:val="000B3A0A"/>
    <w:rsid w:val="000B3C51"/>
    <w:rsid w:val="000B53BD"/>
    <w:rsid w:val="000B58AF"/>
    <w:rsid w:val="000B62D8"/>
    <w:rsid w:val="000B65C3"/>
    <w:rsid w:val="000B65FA"/>
    <w:rsid w:val="000B67E3"/>
    <w:rsid w:val="000B70D1"/>
    <w:rsid w:val="000B7352"/>
    <w:rsid w:val="000B781F"/>
    <w:rsid w:val="000C0468"/>
    <w:rsid w:val="000C12D1"/>
    <w:rsid w:val="000C1431"/>
    <w:rsid w:val="000C1498"/>
    <w:rsid w:val="000C17D2"/>
    <w:rsid w:val="000C2459"/>
    <w:rsid w:val="000C2895"/>
    <w:rsid w:val="000C2975"/>
    <w:rsid w:val="000C370A"/>
    <w:rsid w:val="000C3FCB"/>
    <w:rsid w:val="000C42C3"/>
    <w:rsid w:val="000C4339"/>
    <w:rsid w:val="000C5EA7"/>
    <w:rsid w:val="000C5FC2"/>
    <w:rsid w:val="000D0A15"/>
    <w:rsid w:val="000D0F15"/>
    <w:rsid w:val="000D115A"/>
    <w:rsid w:val="000D13DA"/>
    <w:rsid w:val="000D19A7"/>
    <w:rsid w:val="000D216D"/>
    <w:rsid w:val="000D2825"/>
    <w:rsid w:val="000D3FC8"/>
    <w:rsid w:val="000D5070"/>
    <w:rsid w:val="000D54E9"/>
    <w:rsid w:val="000D60A2"/>
    <w:rsid w:val="000D6132"/>
    <w:rsid w:val="000D61C3"/>
    <w:rsid w:val="000D6C89"/>
    <w:rsid w:val="000D7021"/>
    <w:rsid w:val="000D73C4"/>
    <w:rsid w:val="000D75CC"/>
    <w:rsid w:val="000D7916"/>
    <w:rsid w:val="000E01F1"/>
    <w:rsid w:val="000E08E4"/>
    <w:rsid w:val="000E0E2A"/>
    <w:rsid w:val="000E1D81"/>
    <w:rsid w:val="000E2311"/>
    <w:rsid w:val="000E2C17"/>
    <w:rsid w:val="000E3802"/>
    <w:rsid w:val="000E4A39"/>
    <w:rsid w:val="000E5CE7"/>
    <w:rsid w:val="000E5F35"/>
    <w:rsid w:val="000E7259"/>
    <w:rsid w:val="000E737B"/>
    <w:rsid w:val="000F0C84"/>
    <w:rsid w:val="000F14C2"/>
    <w:rsid w:val="000F1E9C"/>
    <w:rsid w:val="000F2014"/>
    <w:rsid w:val="000F2F7F"/>
    <w:rsid w:val="000F3175"/>
    <w:rsid w:val="000F3194"/>
    <w:rsid w:val="000F3C02"/>
    <w:rsid w:val="000F41A6"/>
    <w:rsid w:val="000F420A"/>
    <w:rsid w:val="000F5904"/>
    <w:rsid w:val="000F5FC5"/>
    <w:rsid w:val="000F61E9"/>
    <w:rsid w:val="000F64B2"/>
    <w:rsid w:val="000F6CF2"/>
    <w:rsid w:val="000F77F2"/>
    <w:rsid w:val="000F7BA4"/>
    <w:rsid w:val="000F7F8D"/>
    <w:rsid w:val="00100B90"/>
    <w:rsid w:val="00100CFB"/>
    <w:rsid w:val="00101849"/>
    <w:rsid w:val="00102DAF"/>
    <w:rsid w:val="0010346E"/>
    <w:rsid w:val="0010392D"/>
    <w:rsid w:val="001043EE"/>
    <w:rsid w:val="00104AD2"/>
    <w:rsid w:val="00104D0F"/>
    <w:rsid w:val="00104F2E"/>
    <w:rsid w:val="001053CD"/>
    <w:rsid w:val="001059B9"/>
    <w:rsid w:val="00105BBD"/>
    <w:rsid w:val="00105C28"/>
    <w:rsid w:val="00105FB8"/>
    <w:rsid w:val="00107570"/>
    <w:rsid w:val="00111A6D"/>
    <w:rsid w:val="00112483"/>
    <w:rsid w:val="00112C24"/>
    <w:rsid w:val="00113027"/>
    <w:rsid w:val="001130F2"/>
    <w:rsid w:val="001137B9"/>
    <w:rsid w:val="0011390A"/>
    <w:rsid w:val="00113E72"/>
    <w:rsid w:val="00116081"/>
    <w:rsid w:val="0011621B"/>
    <w:rsid w:val="001163EE"/>
    <w:rsid w:val="00116D3F"/>
    <w:rsid w:val="001172CA"/>
    <w:rsid w:val="00117812"/>
    <w:rsid w:val="00117903"/>
    <w:rsid w:val="001200D7"/>
    <w:rsid w:val="001204DF"/>
    <w:rsid w:val="00121357"/>
    <w:rsid w:val="00121388"/>
    <w:rsid w:val="00122484"/>
    <w:rsid w:val="00122563"/>
    <w:rsid w:val="0012276D"/>
    <w:rsid w:val="00123088"/>
    <w:rsid w:val="00123145"/>
    <w:rsid w:val="00123B73"/>
    <w:rsid w:val="00123DC9"/>
    <w:rsid w:val="00124A7A"/>
    <w:rsid w:val="00124DDB"/>
    <w:rsid w:val="001250CE"/>
    <w:rsid w:val="0012560E"/>
    <w:rsid w:val="00125CD6"/>
    <w:rsid w:val="00126721"/>
    <w:rsid w:val="00126844"/>
    <w:rsid w:val="001269F7"/>
    <w:rsid w:val="00126C36"/>
    <w:rsid w:val="001307A2"/>
    <w:rsid w:val="00130AE5"/>
    <w:rsid w:val="001313B7"/>
    <w:rsid w:val="00131F6B"/>
    <w:rsid w:val="001326D0"/>
    <w:rsid w:val="0013274D"/>
    <w:rsid w:val="001339C9"/>
    <w:rsid w:val="00133AA6"/>
    <w:rsid w:val="001342E7"/>
    <w:rsid w:val="001347C1"/>
    <w:rsid w:val="0013561D"/>
    <w:rsid w:val="00135849"/>
    <w:rsid w:val="00135A87"/>
    <w:rsid w:val="00137CC3"/>
    <w:rsid w:val="0014018E"/>
    <w:rsid w:val="00140694"/>
    <w:rsid w:val="00140A98"/>
    <w:rsid w:val="00141488"/>
    <w:rsid w:val="00142737"/>
    <w:rsid w:val="00142AC4"/>
    <w:rsid w:val="001431AE"/>
    <w:rsid w:val="0014491B"/>
    <w:rsid w:val="0014536C"/>
    <w:rsid w:val="00145A3B"/>
    <w:rsid w:val="00146825"/>
    <w:rsid w:val="00146CFC"/>
    <w:rsid w:val="00147170"/>
    <w:rsid w:val="00147F50"/>
    <w:rsid w:val="00150523"/>
    <w:rsid w:val="0015093E"/>
    <w:rsid w:val="001518F7"/>
    <w:rsid w:val="001520C2"/>
    <w:rsid w:val="001522C2"/>
    <w:rsid w:val="0015408F"/>
    <w:rsid w:val="00154762"/>
    <w:rsid w:val="00155231"/>
    <w:rsid w:val="001553A8"/>
    <w:rsid w:val="00155BAE"/>
    <w:rsid w:val="001561FB"/>
    <w:rsid w:val="001568B4"/>
    <w:rsid w:val="00156F94"/>
    <w:rsid w:val="00156FC1"/>
    <w:rsid w:val="0015705F"/>
    <w:rsid w:val="001572EA"/>
    <w:rsid w:val="001575D4"/>
    <w:rsid w:val="00157785"/>
    <w:rsid w:val="0015778E"/>
    <w:rsid w:val="001579DB"/>
    <w:rsid w:val="001625CD"/>
    <w:rsid w:val="0016269E"/>
    <w:rsid w:val="0016344F"/>
    <w:rsid w:val="00163D47"/>
    <w:rsid w:val="001650BA"/>
    <w:rsid w:val="00165251"/>
    <w:rsid w:val="00165A2F"/>
    <w:rsid w:val="0016658D"/>
    <w:rsid w:val="001668B2"/>
    <w:rsid w:val="00166C88"/>
    <w:rsid w:val="00170CDF"/>
    <w:rsid w:val="00171376"/>
    <w:rsid w:val="00171657"/>
    <w:rsid w:val="00171800"/>
    <w:rsid w:val="001727CB"/>
    <w:rsid w:val="001732D0"/>
    <w:rsid w:val="00174355"/>
    <w:rsid w:val="001746E8"/>
    <w:rsid w:val="00174E26"/>
    <w:rsid w:val="00175054"/>
    <w:rsid w:val="00175699"/>
    <w:rsid w:val="001756B7"/>
    <w:rsid w:val="00175897"/>
    <w:rsid w:val="00175D05"/>
    <w:rsid w:val="00176467"/>
    <w:rsid w:val="001769EE"/>
    <w:rsid w:val="00177020"/>
    <w:rsid w:val="0017753F"/>
    <w:rsid w:val="00177CF6"/>
    <w:rsid w:val="00177D84"/>
    <w:rsid w:val="001801C6"/>
    <w:rsid w:val="00180CF9"/>
    <w:rsid w:val="00181B78"/>
    <w:rsid w:val="00182C3E"/>
    <w:rsid w:val="001839A0"/>
    <w:rsid w:val="00184A49"/>
    <w:rsid w:val="00184C10"/>
    <w:rsid w:val="00184F90"/>
    <w:rsid w:val="00185BDC"/>
    <w:rsid w:val="00187B3E"/>
    <w:rsid w:val="00187B53"/>
    <w:rsid w:val="00187CAC"/>
    <w:rsid w:val="00187CF6"/>
    <w:rsid w:val="0019065E"/>
    <w:rsid w:val="00191010"/>
    <w:rsid w:val="00191C1C"/>
    <w:rsid w:val="0019235A"/>
    <w:rsid w:val="00193ABE"/>
    <w:rsid w:val="001941CB"/>
    <w:rsid w:val="00195A3B"/>
    <w:rsid w:val="00195F23"/>
    <w:rsid w:val="00196509"/>
    <w:rsid w:val="00196875"/>
    <w:rsid w:val="001A0CD1"/>
    <w:rsid w:val="001A1023"/>
    <w:rsid w:val="001A2B4A"/>
    <w:rsid w:val="001A2C42"/>
    <w:rsid w:val="001A30FA"/>
    <w:rsid w:val="001A327F"/>
    <w:rsid w:val="001A3DBF"/>
    <w:rsid w:val="001A4CF0"/>
    <w:rsid w:val="001A4FDC"/>
    <w:rsid w:val="001A55AE"/>
    <w:rsid w:val="001A6999"/>
    <w:rsid w:val="001A7876"/>
    <w:rsid w:val="001B10E1"/>
    <w:rsid w:val="001B1CE2"/>
    <w:rsid w:val="001B3150"/>
    <w:rsid w:val="001B32D7"/>
    <w:rsid w:val="001B3A76"/>
    <w:rsid w:val="001B44E9"/>
    <w:rsid w:val="001B4C11"/>
    <w:rsid w:val="001B4E6D"/>
    <w:rsid w:val="001B5669"/>
    <w:rsid w:val="001B56AA"/>
    <w:rsid w:val="001B582A"/>
    <w:rsid w:val="001B7118"/>
    <w:rsid w:val="001B79C7"/>
    <w:rsid w:val="001B7B16"/>
    <w:rsid w:val="001C0450"/>
    <w:rsid w:val="001C0781"/>
    <w:rsid w:val="001C0EF5"/>
    <w:rsid w:val="001C11B9"/>
    <w:rsid w:val="001C1FDB"/>
    <w:rsid w:val="001C2573"/>
    <w:rsid w:val="001C2BB1"/>
    <w:rsid w:val="001C2DFC"/>
    <w:rsid w:val="001C2F01"/>
    <w:rsid w:val="001C3C10"/>
    <w:rsid w:val="001C44F0"/>
    <w:rsid w:val="001C46EA"/>
    <w:rsid w:val="001C5015"/>
    <w:rsid w:val="001C69D8"/>
    <w:rsid w:val="001C6A55"/>
    <w:rsid w:val="001C6CDA"/>
    <w:rsid w:val="001D01F6"/>
    <w:rsid w:val="001D034C"/>
    <w:rsid w:val="001D0394"/>
    <w:rsid w:val="001D0526"/>
    <w:rsid w:val="001D0FE9"/>
    <w:rsid w:val="001D15AA"/>
    <w:rsid w:val="001D1685"/>
    <w:rsid w:val="001D19B9"/>
    <w:rsid w:val="001D2C1C"/>
    <w:rsid w:val="001D3410"/>
    <w:rsid w:val="001D3AB5"/>
    <w:rsid w:val="001D3D54"/>
    <w:rsid w:val="001D4385"/>
    <w:rsid w:val="001D49F0"/>
    <w:rsid w:val="001D611C"/>
    <w:rsid w:val="001D621B"/>
    <w:rsid w:val="001D6B4D"/>
    <w:rsid w:val="001D7654"/>
    <w:rsid w:val="001E09BF"/>
    <w:rsid w:val="001E114F"/>
    <w:rsid w:val="001E14C8"/>
    <w:rsid w:val="001E1A26"/>
    <w:rsid w:val="001E26DE"/>
    <w:rsid w:val="001E361B"/>
    <w:rsid w:val="001E37F2"/>
    <w:rsid w:val="001E4271"/>
    <w:rsid w:val="001E43AD"/>
    <w:rsid w:val="001E47DE"/>
    <w:rsid w:val="001E5943"/>
    <w:rsid w:val="001E60E0"/>
    <w:rsid w:val="001E621A"/>
    <w:rsid w:val="001F0206"/>
    <w:rsid w:val="001F02F6"/>
    <w:rsid w:val="001F114D"/>
    <w:rsid w:val="001F1A0D"/>
    <w:rsid w:val="001F208D"/>
    <w:rsid w:val="001F210A"/>
    <w:rsid w:val="001F2BF1"/>
    <w:rsid w:val="001F3059"/>
    <w:rsid w:val="001F3F6F"/>
    <w:rsid w:val="001F447B"/>
    <w:rsid w:val="001F49A9"/>
    <w:rsid w:val="001F4F27"/>
    <w:rsid w:val="001F5715"/>
    <w:rsid w:val="001F66C5"/>
    <w:rsid w:val="001F6F4B"/>
    <w:rsid w:val="001F7BB2"/>
    <w:rsid w:val="0020029F"/>
    <w:rsid w:val="00200705"/>
    <w:rsid w:val="00200735"/>
    <w:rsid w:val="00201D43"/>
    <w:rsid w:val="002021E3"/>
    <w:rsid w:val="00202791"/>
    <w:rsid w:val="00202AD7"/>
    <w:rsid w:val="00203C79"/>
    <w:rsid w:val="00205118"/>
    <w:rsid w:val="00205808"/>
    <w:rsid w:val="002062B2"/>
    <w:rsid w:val="00206CA4"/>
    <w:rsid w:val="0020700F"/>
    <w:rsid w:val="00207091"/>
    <w:rsid w:val="002079AA"/>
    <w:rsid w:val="002102D3"/>
    <w:rsid w:val="0021168A"/>
    <w:rsid w:val="00211DE6"/>
    <w:rsid w:val="002125DE"/>
    <w:rsid w:val="00212619"/>
    <w:rsid w:val="00212918"/>
    <w:rsid w:val="00212BC5"/>
    <w:rsid w:val="002135A7"/>
    <w:rsid w:val="002135E4"/>
    <w:rsid w:val="00214BE4"/>
    <w:rsid w:val="002151D0"/>
    <w:rsid w:val="00215380"/>
    <w:rsid w:val="002153B4"/>
    <w:rsid w:val="00215B16"/>
    <w:rsid w:val="0021673F"/>
    <w:rsid w:val="00217155"/>
    <w:rsid w:val="00217910"/>
    <w:rsid w:val="00220A49"/>
    <w:rsid w:val="002212B5"/>
    <w:rsid w:val="00221481"/>
    <w:rsid w:val="0022196C"/>
    <w:rsid w:val="00221A98"/>
    <w:rsid w:val="002220CE"/>
    <w:rsid w:val="00223111"/>
    <w:rsid w:val="0022423E"/>
    <w:rsid w:val="00224499"/>
    <w:rsid w:val="00224780"/>
    <w:rsid w:val="00224DFC"/>
    <w:rsid w:val="0022505F"/>
    <w:rsid w:val="002256DF"/>
    <w:rsid w:val="00226B29"/>
    <w:rsid w:val="00226D32"/>
    <w:rsid w:val="00226D6F"/>
    <w:rsid w:val="0022703A"/>
    <w:rsid w:val="002272ED"/>
    <w:rsid w:val="002274D7"/>
    <w:rsid w:val="00227550"/>
    <w:rsid w:val="0022789F"/>
    <w:rsid w:val="00227A38"/>
    <w:rsid w:val="00230502"/>
    <w:rsid w:val="00230DBC"/>
    <w:rsid w:val="00231868"/>
    <w:rsid w:val="00231D95"/>
    <w:rsid w:val="0023240E"/>
    <w:rsid w:val="00232538"/>
    <w:rsid w:val="00232E80"/>
    <w:rsid w:val="0023462D"/>
    <w:rsid w:val="002349DB"/>
    <w:rsid w:val="002352C5"/>
    <w:rsid w:val="00235512"/>
    <w:rsid w:val="0023567C"/>
    <w:rsid w:val="002366B3"/>
    <w:rsid w:val="00237B16"/>
    <w:rsid w:val="00240044"/>
    <w:rsid w:val="0024091F"/>
    <w:rsid w:val="00240DE5"/>
    <w:rsid w:val="002411C6"/>
    <w:rsid w:val="0024271C"/>
    <w:rsid w:val="00242AD8"/>
    <w:rsid w:val="00243135"/>
    <w:rsid w:val="002439C6"/>
    <w:rsid w:val="00244EF5"/>
    <w:rsid w:val="00245479"/>
    <w:rsid w:val="00245D9E"/>
    <w:rsid w:val="002468AB"/>
    <w:rsid w:val="00246FE1"/>
    <w:rsid w:val="00250052"/>
    <w:rsid w:val="00250104"/>
    <w:rsid w:val="00250DBC"/>
    <w:rsid w:val="002515A0"/>
    <w:rsid w:val="00251A9D"/>
    <w:rsid w:val="00251F6E"/>
    <w:rsid w:val="00252062"/>
    <w:rsid w:val="00252D6B"/>
    <w:rsid w:val="0025355E"/>
    <w:rsid w:val="002539DD"/>
    <w:rsid w:val="00254BBD"/>
    <w:rsid w:val="0025711A"/>
    <w:rsid w:val="00257319"/>
    <w:rsid w:val="00257850"/>
    <w:rsid w:val="002579BC"/>
    <w:rsid w:val="0026068A"/>
    <w:rsid w:val="002608E8"/>
    <w:rsid w:val="002614FC"/>
    <w:rsid w:val="0026163F"/>
    <w:rsid w:val="002617F3"/>
    <w:rsid w:val="00261BFB"/>
    <w:rsid w:val="002624EA"/>
    <w:rsid w:val="00262AFB"/>
    <w:rsid w:val="002634B4"/>
    <w:rsid w:val="0026355A"/>
    <w:rsid w:val="00264739"/>
    <w:rsid w:val="0026531B"/>
    <w:rsid w:val="0026574F"/>
    <w:rsid w:val="00266156"/>
    <w:rsid w:val="0026637B"/>
    <w:rsid w:val="002664D2"/>
    <w:rsid w:val="00266D9E"/>
    <w:rsid w:val="00266E54"/>
    <w:rsid w:val="00267126"/>
    <w:rsid w:val="00267680"/>
    <w:rsid w:val="00271772"/>
    <w:rsid w:val="00271D2B"/>
    <w:rsid w:val="00271F8D"/>
    <w:rsid w:val="002733BE"/>
    <w:rsid w:val="0027364F"/>
    <w:rsid w:val="0027418E"/>
    <w:rsid w:val="00274B4C"/>
    <w:rsid w:val="00275461"/>
    <w:rsid w:val="00275860"/>
    <w:rsid w:val="00277136"/>
    <w:rsid w:val="002779C0"/>
    <w:rsid w:val="00277B36"/>
    <w:rsid w:val="00277DD2"/>
    <w:rsid w:val="002816A4"/>
    <w:rsid w:val="0028235C"/>
    <w:rsid w:val="00282B97"/>
    <w:rsid w:val="00282CAC"/>
    <w:rsid w:val="00282CE2"/>
    <w:rsid w:val="00282E6F"/>
    <w:rsid w:val="00283573"/>
    <w:rsid w:val="002845E3"/>
    <w:rsid w:val="002847ED"/>
    <w:rsid w:val="00285112"/>
    <w:rsid w:val="002860A2"/>
    <w:rsid w:val="0028754F"/>
    <w:rsid w:val="002902F7"/>
    <w:rsid w:val="00290985"/>
    <w:rsid w:val="002910F8"/>
    <w:rsid w:val="00291574"/>
    <w:rsid w:val="00291C7C"/>
    <w:rsid w:val="00291CC3"/>
    <w:rsid w:val="00292AB7"/>
    <w:rsid w:val="00292DCF"/>
    <w:rsid w:val="00293984"/>
    <w:rsid w:val="002941E7"/>
    <w:rsid w:val="002952DF"/>
    <w:rsid w:val="002957B3"/>
    <w:rsid w:val="00295A08"/>
    <w:rsid w:val="00295BA2"/>
    <w:rsid w:val="0029776E"/>
    <w:rsid w:val="002A008C"/>
    <w:rsid w:val="002A0731"/>
    <w:rsid w:val="002A0D09"/>
    <w:rsid w:val="002A1565"/>
    <w:rsid w:val="002A1574"/>
    <w:rsid w:val="002A1EC4"/>
    <w:rsid w:val="002A235F"/>
    <w:rsid w:val="002A2716"/>
    <w:rsid w:val="002A27CA"/>
    <w:rsid w:val="002A2BB0"/>
    <w:rsid w:val="002A2F05"/>
    <w:rsid w:val="002A3353"/>
    <w:rsid w:val="002A406B"/>
    <w:rsid w:val="002A4CC9"/>
    <w:rsid w:val="002A5FFC"/>
    <w:rsid w:val="002A6663"/>
    <w:rsid w:val="002A698F"/>
    <w:rsid w:val="002A7279"/>
    <w:rsid w:val="002B0411"/>
    <w:rsid w:val="002B08A1"/>
    <w:rsid w:val="002B0C8C"/>
    <w:rsid w:val="002B0CED"/>
    <w:rsid w:val="002B217C"/>
    <w:rsid w:val="002B24B9"/>
    <w:rsid w:val="002B2D46"/>
    <w:rsid w:val="002B3D38"/>
    <w:rsid w:val="002B485B"/>
    <w:rsid w:val="002B48E6"/>
    <w:rsid w:val="002B4933"/>
    <w:rsid w:val="002B54BF"/>
    <w:rsid w:val="002B56DB"/>
    <w:rsid w:val="002B57C6"/>
    <w:rsid w:val="002B5C35"/>
    <w:rsid w:val="002B5CF4"/>
    <w:rsid w:val="002B629E"/>
    <w:rsid w:val="002B6FDD"/>
    <w:rsid w:val="002B7B5A"/>
    <w:rsid w:val="002B7F17"/>
    <w:rsid w:val="002C014D"/>
    <w:rsid w:val="002C10F6"/>
    <w:rsid w:val="002C159D"/>
    <w:rsid w:val="002C21E5"/>
    <w:rsid w:val="002C2C8F"/>
    <w:rsid w:val="002C301B"/>
    <w:rsid w:val="002C35F7"/>
    <w:rsid w:val="002C483C"/>
    <w:rsid w:val="002C567B"/>
    <w:rsid w:val="002C57C2"/>
    <w:rsid w:val="002C5AB7"/>
    <w:rsid w:val="002C763B"/>
    <w:rsid w:val="002D1075"/>
    <w:rsid w:val="002D17C4"/>
    <w:rsid w:val="002D1A90"/>
    <w:rsid w:val="002D249E"/>
    <w:rsid w:val="002D2A2C"/>
    <w:rsid w:val="002D35E1"/>
    <w:rsid w:val="002D3C98"/>
    <w:rsid w:val="002D3E63"/>
    <w:rsid w:val="002D4636"/>
    <w:rsid w:val="002D5825"/>
    <w:rsid w:val="002D5A2E"/>
    <w:rsid w:val="002D5B6B"/>
    <w:rsid w:val="002D6009"/>
    <w:rsid w:val="002D7767"/>
    <w:rsid w:val="002E00A8"/>
    <w:rsid w:val="002E04AF"/>
    <w:rsid w:val="002E1D30"/>
    <w:rsid w:val="002E1E11"/>
    <w:rsid w:val="002E229D"/>
    <w:rsid w:val="002E283D"/>
    <w:rsid w:val="002E2E94"/>
    <w:rsid w:val="002E2F32"/>
    <w:rsid w:val="002E3013"/>
    <w:rsid w:val="002E3954"/>
    <w:rsid w:val="002E44DF"/>
    <w:rsid w:val="002E4D15"/>
    <w:rsid w:val="002E5117"/>
    <w:rsid w:val="002E5BE4"/>
    <w:rsid w:val="002E5C97"/>
    <w:rsid w:val="002E6E82"/>
    <w:rsid w:val="002E7467"/>
    <w:rsid w:val="002E7917"/>
    <w:rsid w:val="002E7B25"/>
    <w:rsid w:val="002F0E18"/>
    <w:rsid w:val="002F1515"/>
    <w:rsid w:val="002F1890"/>
    <w:rsid w:val="002F1BC1"/>
    <w:rsid w:val="002F1DA2"/>
    <w:rsid w:val="002F2032"/>
    <w:rsid w:val="002F24EE"/>
    <w:rsid w:val="002F2D6D"/>
    <w:rsid w:val="002F32FD"/>
    <w:rsid w:val="002F3972"/>
    <w:rsid w:val="002F4805"/>
    <w:rsid w:val="002F5339"/>
    <w:rsid w:val="002F5643"/>
    <w:rsid w:val="002F608D"/>
    <w:rsid w:val="002F6D8E"/>
    <w:rsid w:val="002F6EB6"/>
    <w:rsid w:val="002F70AD"/>
    <w:rsid w:val="002F7A61"/>
    <w:rsid w:val="002F7FDF"/>
    <w:rsid w:val="003000FB"/>
    <w:rsid w:val="0030033D"/>
    <w:rsid w:val="0030083C"/>
    <w:rsid w:val="00300F16"/>
    <w:rsid w:val="0030114B"/>
    <w:rsid w:val="003019FF"/>
    <w:rsid w:val="003026DB"/>
    <w:rsid w:val="003027D3"/>
    <w:rsid w:val="00303C69"/>
    <w:rsid w:val="00303EF4"/>
    <w:rsid w:val="003044EC"/>
    <w:rsid w:val="003046CA"/>
    <w:rsid w:val="00304D11"/>
    <w:rsid w:val="00305EBE"/>
    <w:rsid w:val="00306099"/>
    <w:rsid w:val="00306C11"/>
    <w:rsid w:val="00310BEC"/>
    <w:rsid w:val="00310FCC"/>
    <w:rsid w:val="00312554"/>
    <w:rsid w:val="0031258B"/>
    <w:rsid w:val="003126C9"/>
    <w:rsid w:val="00313421"/>
    <w:rsid w:val="00313BE3"/>
    <w:rsid w:val="00313E6C"/>
    <w:rsid w:val="0031427A"/>
    <w:rsid w:val="00314B56"/>
    <w:rsid w:val="00314CB2"/>
    <w:rsid w:val="0031537D"/>
    <w:rsid w:val="00315512"/>
    <w:rsid w:val="00316326"/>
    <w:rsid w:val="00316404"/>
    <w:rsid w:val="00316C3C"/>
    <w:rsid w:val="00316C81"/>
    <w:rsid w:val="00317158"/>
    <w:rsid w:val="003201D4"/>
    <w:rsid w:val="00320B91"/>
    <w:rsid w:val="00320CA2"/>
    <w:rsid w:val="00320EE9"/>
    <w:rsid w:val="0032165D"/>
    <w:rsid w:val="00321E37"/>
    <w:rsid w:val="00322A1C"/>
    <w:rsid w:val="00322B47"/>
    <w:rsid w:val="00323C90"/>
    <w:rsid w:val="003246C4"/>
    <w:rsid w:val="00324C9C"/>
    <w:rsid w:val="00324F02"/>
    <w:rsid w:val="00325202"/>
    <w:rsid w:val="003256FA"/>
    <w:rsid w:val="003265EB"/>
    <w:rsid w:val="00326F43"/>
    <w:rsid w:val="003277D9"/>
    <w:rsid w:val="00327D28"/>
    <w:rsid w:val="00330365"/>
    <w:rsid w:val="00330387"/>
    <w:rsid w:val="003309B1"/>
    <w:rsid w:val="0033142F"/>
    <w:rsid w:val="00331E35"/>
    <w:rsid w:val="00332839"/>
    <w:rsid w:val="0033343A"/>
    <w:rsid w:val="0033374C"/>
    <w:rsid w:val="00334556"/>
    <w:rsid w:val="00334ACE"/>
    <w:rsid w:val="00334D76"/>
    <w:rsid w:val="0033723E"/>
    <w:rsid w:val="003372E3"/>
    <w:rsid w:val="00340484"/>
    <w:rsid w:val="00340AE8"/>
    <w:rsid w:val="003418A0"/>
    <w:rsid w:val="003423F2"/>
    <w:rsid w:val="00342FED"/>
    <w:rsid w:val="00343E02"/>
    <w:rsid w:val="0034484D"/>
    <w:rsid w:val="00344FBE"/>
    <w:rsid w:val="0034512B"/>
    <w:rsid w:val="00345245"/>
    <w:rsid w:val="00347068"/>
    <w:rsid w:val="0034716F"/>
    <w:rsid w:val="003479A9"/>
    <w:rsid w:val="00347D04"/>
    <w:rsid w:val="00347E0C"/>
    <w:rsid w:val="00347EBD"/>
    <w:rsid w:val="00351732"/>
    <w:rsid w:val="00351994"/>
    <w:rsid w:val="00352476"/>
    <w:rsid w:val="00353045"/>
    <w:rsid w:val="00353291"/>
    <w:rsid w:val="00353D14"/>
    <w:rsid w:val="00353D16"/>
    <w:rsid w:val="003547D6"/>
    <w:rsid w:val="00354AC9"/>
    <w:rsid w:val="003550C7"/>
    <w:rsid w:val="003563A7"/>
    <w:rsid w:val="003568F7"/>
    <w:rsid w:val="003575E6"/>
    <w:rsid w:val="003579B7"/>
    <w:rsid w:val="00357F04"/>
    <w:rsid w:val="0036031D"/>
    <w:rsid w:val="003604E4"/>
    <w:rsid w:val="00360882"/>
    <w:rsid w:val="0036097C"/>
    <w:rsid w:val="00360B18"/>
    <w:rsid w:val="003623E2"/>
    <w:rsid w:val="003627BF"/>
    <w:rsid w:val="00362916"/>
    <w:rsid w:val="00362BD6"/>
    <w:rsid w:val="00362D2E"/>
    <w:rsid w:val="00362F8D"/>
    <w:rsid w:val="00363C84"/>
    <w:rsid w:val="0036428E"/>
    <w:rsid w:val="00365D63"/>
    <w:rsid w:val="003664FA"/>
    <w:rsid w:val="0036672C"/>
    <w:rsid w:val="00366E80"/>
    <w:rsid w:val="0036773B"/>
    <w:rsid w:val="00367D02"/>
    <w:rsid w:val="0037041A"/>
    <w:rsid w:val="00370665"/>
    <w:rsid w:val="0037079B"/>
    <w:rsid w:val="003714D9"/>
    <w:rsid w:val="00371FBE"/>
    <w:rsid w:val="0037293A"/>
    <w:rsid w:val="00372A10"/>
    <w:rsid w:val="00373522"/>
    <w:rsid w:val="003736AB"/>
    <w:rsid w:val="00373A85"/>
    <w:rsid w:val="00373CD0"/>
    <w:rsid w:val="00373D9D"/>
    <w:rsid w:val="003745EF"/>
    <w:rsid w:val="003747BC"/>
    <w:rsid w:val="00374876"/>
    <w:rsid w:val="003753FF"/>
    <w:rsid w:val="00376513"/>
    <w:rsid w:val="003765D2"/>
    <w:rsid w:val="00376B00"/>
    <w:rsid w:val="0038140E"/>
    <w:rsid w:val="00381C85"/>
    <w:rsid w:val="0038212A"/>
    <w:rsid w:val="003825C2"/>
    <w:rsid w:val="003829AE"/>
    <w:rsid w:val="00382D29"/>
    <w:rsid w:val="00383328"/>
    <w:rsid w:val="0038332C"/>
    <w:rsid w:val="003833BA"/>
    <w:rsid w:val="003842B1"/>
    <w:rsid w:val="00384532"/>
    <w:rsid w:val="003858E2"/>
    <w:rsid w:val="00385B27"/>
    <w:rsid w:val="0038620F"/>
    <w:rsid w:val="0038658B"/>
    <w:rsid w:val="00386854"/>
    <w:rsid w:val="00386A70"/>
    <w:rsid w:val="00386B24"/>
    <w:rsid w:val="00387555"/>
    <w:rsid w:val="003877BB"/>
    <w:rsid w:val="00390364"/>
    <w:rsid w:val="00390635"/>
    <w:rsid w:val="00390DFA"/>
    <w:rsid w:val="00391027"/>
    <w:rsid w:val="0039123E"/>
    <w:rsid w:val="003914E6"/>
    <w:rsid w:val="003915A0"/>
    <w:rsid w:val="00391725"/>
    <w:rsid w:val="00392828"/>
    <w:rsid w:val="0039289D"/>
    <w:rsid w:val="00393B76"/>
    <w:rsid w:val="00393DCC"/>
    <w:rsid w:val="00394753"/>
    <w:rsid w:val="00395055"/>
    <w:rsid w:val="00395CE0"/>
    <w:rsid w:val="00395DD0"/>
    <w:rsid w:val="00395F69"/>
    <w:rsid w:val="00396286"/>
    <w:rsid w:val="003962F3"/>
    <w:rsid w:val="0039676F"/>
    <w:rsid w:val="00397038"/>
    <w:rsid w:val="00397777"/>
    <w:rsid w:val="003A06E0"/>
    <w:rsid w:val="003A1046"/>
    <w:rsid w:val="003A20DD"/>
    <w:rsid w:val="003A28F3"/>
    <w:rsid w:val="003A2B4F"/>
    <w:rsid w:val="003A3902"/>
    <w:rsid w:val="003A3973"/>
    <w:rsid w:val="003A3A9F"/>
    <w:rsid w:val="003A473F"/>
    <w:rsid w:val="003A4EA5"/>
    <w:rsid w:val="003A593E"/>
    <w:rsid w:val="003A5CAD"/>
    <w:rsid w:val="003A64E0"/>
    <w:rsid w:val="003A6F64"/>
    <w:rsid w:val="003B09A3"/>
    <w:rsid w:val="003B0A11"/>
    <w:rsid w:val="003B15A5"/>
    <w:rsid w:val="003B19DF"/>
    <w:rsid w:val="003B2588"/>
    <w:rsid w:val="003B283F"/>
    <w:rsid w:val="003B2975"/>
    <w:rsid w:val="003B2CCF"/>
    <w:rsid w:val="003B2E2A"/>
    <w:rsid w:val="003B3A37"/>
    <w:rsid w:val="003B3E9F"/>
    <w:rsid w:val="003B4DF7"/>
    <w:rsid w:val="003B5154"/>
    <w:rsid w:val="003B59BA"/>
    <w:rsid w:val="003B64AA"/>
    <w:rsid w:val="003B7F98"/>
    <w:rsid w:val="003C04A6"/>
    <w:rsid w:val="003C0C62"/>
    <w:rsid w:val="003C0F8E"/>
    <w:rsid w:val="003C1038"/>
    <w:rsid w:val="003C1844"/>
    <w:rsid w:val="003C1C03"/>
    <w:rsid w:val="003C1EEB"/>
    <w:rsid w:val="003C27F8"/>
    <w:rsid w:val="003C2EF5"/>
    <w:rsid w:val="003C3989"/>
    <w:rsid w:val="003C50D9"/>
    <w:rsid w:val="003C53E4"/>
    <w:rsid w:val="003C5628"/>
    <w:rsid w:val="003C563A"/>
    <w:rsid w:val="003C6437"/>
    <w:rsid w:val="003C66DF"/>
    <w:rsid w:val="003C6CB0"/>
    <w:rsid w:val="003C6E88"/>
    <w:rsid w:val="003C7085"/>
    <w:rsid w:val="003C7AEB"/>
    <w:rsid w:val="003D1363"/>
    <w:rsid w:val="003D1575"/>
    <w:rsid w:val="003D1B81"/>
    <w:rsid w:val="003D24C5"/>
    <w:rsid w:val="003D2DAA"/>
    <w:rsid w:val="003D3808"/>
    <w:rsid w:val="003D3C78"/>
    <w:rsid w:val="003D4680"/>
    <w:rsid w:val="003D4D31"/>
    <w:rsid w:val="003D53B0"/>
    <w:rsid w:val="003D5B85"/>
    <w:rsid w:val="003D62FC"/>
    <w:rsid w:val="003D69EA"/>
    <w:rsid w:val="003E050C"/>
    <w:rsid w:val="003E0AE2"/>
    <w:rsid w:val="003E1901"/>
    <w:rsid w:val="003E2DAE"/>
    <w:rsid w:val="003E2FC6"/>
    <w:rsid w:val="003E39D1"/>
    <w:rsid w:val="003E40FC"/>
    <w:rsid w:val="003E41C2"/>
    <w:rsid w:val="003E4AC2"/>
    <w:rsid w:val="003E4CDD"/>
    <w:rsid w:val="003E53C6"/>
    <w:rsid w:val="003E5B0D"/>
    <w:rsid w:val="003E5CC4"/>
    <w:rsid w:val="003E6C56"/>
    <w:rsid w:val="003E758B"/>
    <w:rsid w:val="003E75A5"/>
    <w:rsid w:val="003E772D"/>
    <w:rsid w:val="003E77B5"/>
    <w:rsid w:val="003E7DA0"/>
    <w:rsid w:val="003F1383"/>
    <w:rsid w:val="003F178F"/>
    <w:rsid w:val="003F17E9"/>
    <w:rsid w:val="003F2ACA"/>
    <w:rsid w:val="003F2B45"/>
    <w:rsid w:val="003F4287"/>
    <w:rsid w:val="003F4726"/>
    <w:rsid w:val="003F4BB6"/>
    <w:rsid w:val="003F5728"/>
    <w:rsid w:val="003F5977"/>
    <w:rsid w:val="003F5EE8"/>
    <w:rsid w:val="003F6A44"/>
    <w:rsid w:val="003F6A66"/>
    <w:rsid w:val="003F6F83"/>
    <w:rsid w:val="003F72C8"/>
    <w:rsid w:val="003F74B7"/>
    <w:rsid w:val="003F79AB"/>
    <w:rsid w:val="00400D23"/>
    <w:rsid w:val="004011BF"/>
    <w:rsid w:val="00401C22"/>
    <w:rsid w:val="00402A1E"/>
    <w:rsid w:val="00405278"/>
    <w:rsid w:val="004055C2"/>
    <w:rsid w:val="00406051"/>
    <w:rsid w:val="004069A7"/>
    <w:rsid w:val="00406B88"/>
    <w:rsid w:val="00406F35"/>
    <w:rsid w:val="00411784"/>
    <w:rsid w:val="00412343"/>
    <w:rsid w:val="00413E97"/>
    <w:rsid w:val="00414314"/>
    <w:rsid w:val="00415860"/>
    <w:rsid w:val="00415BBA"/>
    <w:rsid w:val="0041665A"/>
    <w:rsid w:val="00416B29"/>
    <w:rsid w:val="00416DFA"/>
    <w:rsid w:val="004206A0"/>
    <w:rsid w:val="00421D02"/>
    <w:rsid w:val="004221DC"/>
    <w:rsid w:val="00423B7C"/>
    <w:rsid w:val="00424164"/>
    <w:rsid w:val="0042436C"/>
    <w:rsid w:val="004244B4"/>
    <w:rsid w:val="00424736"/>
    <w:rsid w:val="00424B2D"/>
    <w:rsid w:val="00425B0F"/>
    <w:rsid w:val="00425DD9"/>
    <w:rsid w:val="00426E57"/>
    <w:rsid w:val="00427F23"/>
    <w:rsid w:val="004304EA"/>
    <w:rsid w:val="00431015"/>
    <w:rsid w:val="00431487"/>
    <w:rsid w:val="00431574"/>
    <w:rsid w:val="0043172A"/>
    <w:rsid w:val="004323C1"/>
    <w:rsid w:val="00432606"/>
    <w:rsid w:val="00432A6F"/>
    <w:rsid w:val="004336CF"/>
    <w:rsid w:val="004338E8"/>
    <w:rsid w:val="00433ADF"/>
    <w:rsid w:val="00433B87"/>
    <w:rsid w:val="00433C24"/>
    <w:rsid w:val="00434205"/>
    <w:rsid w:val="00434758"/>
    <w:rsid w:val="00434A70"/>
    <w:rsid w:val="00434B4B"/>
    <w:rsid w:val="00435658"/>
    <w:rsid w:val="00435EA6"/>
    <w:rsid w:val="004372D2"/>
    <w:rsid w:val="00437CB6"/>
    <w:rsid w:val="00437FBF"/>
    <w:rsid w:val="004400D9"/>
    <w:rsid w:val="004407E5"/>
    <w:rsid w:val="00440DAA"/>
    <w:rsid w:val="00441EEF"/>
    <w:rsid w:val="004424C3"/>
    <w:rsid w:val="00442758"/>
    <w:rsid w:val="00442ACD"/>
    <w:rsid w:val="00442C42"/>
    <w:rsid w:val="00442DCA"/>
    <w:rsid w:val="00443390"/>
    <w:rsid w:val="00443AFF"/>
    <w:rsid w:val="00443B34"/>
    <w:rsid w:val="0044403F"/>
    <w:rsid w:val="004443BD"/>
    <w:rsid w:val="0044598E"/>
    <w:rsid w:val="0044620E"/>
    <w:rsid w:val="00446300"/>
    <w:rsid w:val="0044727D"/>
    <w:rsid w:val="004472A7"/>
    <w:rsid w:val="004500B1"/>
    <w:rsid w:val="00450C86"/>
    <w:rsid w:val="00450F1F"/>
    <w:rsid w:val="0045299E"/>
    <w:rsid w:val="00453747"/>
    <w:rsid w:val="0045384A"/>
    <w:rsid w:val="0045498A"/>
    <w:rsid w:val="0045502D"/>
    <w:rsid w:val="004555FA"/>
    <w:rsid w:val="00457141"/>
    <w:rsid w:val="0045730F"/>
    <w:rsid w:val="00460392"/>
    <w:rsid w:val="00460BB9"/>
    <w:rsid w:val="00460C64"/>
    <w:rsid w:val="00461044"/>
    <w:rsid w:val="00461149"/>
    <w:rsid w:val="00461595"/>
    <w:rsid w:val="004615C9"/>
    <w:rsid w:val="00461728"/>
    <w:rsid w:val="00461B5E"/>
    <w:rsid w:val="00461F43"/>
    <w:rsid w:val="00461F93"/>
    <w:rsid w:val="004631FE"/>
    <w:rsid w:val="00464784"/>
    <w:rsid w:val="0046480D"/>
    <w:rsid w:val="0046518F"/>
    <w:rsid w:val="00465AC2"/>
    <w:rsid w:val="004661B6"/>
    <w:rsid w:val="00466FEA"/>
    <w:rsid w:val="004670B0"/>
    <w:rsid w:val="004671B3"/>
    <w:rsid w:val="00467AAC"/>
    <w:rsid w:val="0047046A"/>
    <w:rsid w:val="00471409"/>
    <w:rsid w:val="0047188D"/>
    <w:rsid w:val="004725A7"/>
    <w:rsid w:val="00473454"/>
    <w:rsid w:val="0047347F"/>
    <w:rsid w:val="00474AB9"/>
    <w:rsid w:val="00474C2D"/>
    <w:rsid w:val="00474C48"/>
    <w:rsid w:val="00474F92"/>
    <w:rsid w:val="00476087"/>
    <w:rsid w:val="00476387"/>
    <w:rsid w:val="00476859"/>
    <w:rsid w:val="00477066"/>
    <w:rsid w:val="00477725"/>
    <w:rsid w:val="004800D7"/>
    <w:rsid w:val="00480A44"/>
    <w:rsid w:val="00480C78"/>
    <w:rsid w:val="00481741"/>
    <w:rsid w:val="00481895"/>
    <w:rsid w:val="00481919"/>
    <w:rsid w:val="0048295B"/>
    <w:rsid w:val="00482B9B"/>
    <w:rsid w:val="004832A3"/>
    <w:rsid w:val="004834C7"/>
    <w:rsid w:val="004836DC"/>
    <w:rsid w:val="0048397D"/>
    <w:rsid w:val="00483D86"/>
    <w:rsid w:val="00484824"/>
    <w:rsid w:val="00484A2F"/>
    <w:rsid w:val="00484ED6"/>
    <w:rsid w:val="00484F17"/>
    <w:rsid w:val="00485660"/>
    <w:rsid w:val="00485F57"/>
    <w:rsid w:val="004868C9"/>
    <w:rsid w:val="00486C3B"/>
    <w:rsid w:val="00486EE3"/>
    <w:rsid w:val="004874F4"/>
    <w:rsid w:val="00487C83"/>
    <w:rsid w:val="00490091"/>
    <w:rsid w:val="00490B78"/>
    <w:rsid w:val="00490B92"/>
    <w:rsid w:val="00491122"/>
    <w:rsid w:val="00491FC9"/>
    <w:rsid w:val="004931C2"/>
    <w:rsid w:val="0049388B"/>
    <w:rsid w:val="0049390D"/>
    <w:rsid w:val="00493E86"/>
    <w:rsid w:val="00494709"/>
    <w:rsid w:val="004951F3"/>
    <w:rsid w:val="00495728"/>
    <w:rsid w:val="0049599F"/>
    <w:rsid w:val="00495FDE"/>
    <w:rsid w:val="0049661B"/>
    <w:rsid w:val="004967BD"/>
    <w:rsid w:val="0049726B"/>
    <w:rsid w:val="00497411"/>
    <w:rsid w:val="004978E4"/>
    <w:rsid w:val="004A08A7"/>
    <w:rsid w:val="004A1109"/>
    <w:rsid w:val="004A126C"/>
    <w:rsid w:val="004A1D5E"/>
    <w:rsid w:val="004A1F00"/>
    <w:rsid w:val="004A2B40"/>
    <w:rsid w:val="004A3C10"/>
    <w:rsid w:val="004A569A"/>
    <w:rsid w:val="004A5C69"/>
    <w:rsid w:val="004A6181"/>
    <w:rsid w:val="004A6620"/>
    <w:rsid w:val="004A6BAC"/>
    <w:rsid w:val="004A7004"/>
    <w:rsid w:val="004A7E50"/>
    <w:rsid w:val="004B039D"/>
    <w:rsid w:val="004B0401"/>
    <w:rsid w:val="004B081E"/>
    <w:rsid w:val="004B0ACE"/>
    <w:rsid w:val="004B170B"/>
    <w:rsid w:val="004B22D7"/>
    <w:rsid w:val="004B2987"/>
    <w:rsid w:val="004B2D76"/>
    <w:rsid w:val="004B3536"/>
    <w:rsid w:val="004B3D30"/>
    <w:rsid w:val="004B5455"/>
    <w:rsid w:val="004B59B4"/>
    <w:rsid w:val="004B5A3F"/>
    <w:rsid w:val="004B5B88"/>
    <w:rsid w:val="004B670A"/>
    <w:rsid w:val="004B6B3E"/>
    <w:rsid w:val="004B721C"/>
    <w:rsid w:val="004B7348"/>
    <w:rsid w:val="004C0327"/>
    <w:rsid w:val="004C073D"/>
    <w:rsid w:val="004C0E53"/>
    <w:rsid w:val="004C12A2"/>
    <w:rsid w:val="004C1BC6"/>
    <w:rsid w:val="004C2254"/>
    <w:rsid w:val="004C2545"/>
    <w:rsid w:val="004C3238"/>
    <w:rsid w:val="004C3492"/>
    <w:rsid w:val="004C371B"/>
    <w:rsid w:val="004C3AEB"/>
    <w:rsid w:val="004C451B"/>
    <w:rsid w:val="004C4714"/>
    <w:rsid w:val="004C4DDC"/>
    <w:rsid w:val="004C4EBA"/>
    <w:rsid w:val="004C6297"/>
    <w:rsid w:val="004C6CFB"/>
    <w:rsid w:val="004C7414"/>
    <w:rsid w:val="004C7571"/>
    <w:rsid w:val="004C7CD3"/>
    <w:rsid w:val="004D0671"/>
    <w:rsid w:val="004D1DC6"/>
    <w:rsid w:val="004D1F6A"/>
    <w:rsid w:val="004D215D"/>
    <w:rsid w:val="004D251A"/>
    <w:rsid w:val="004D2947"/>
    <w:rsid w:val="004D2CF9"/>
    <w:rsid w:val="004D2D05"/>
    <w:rsid w:val="004D3D12"/>
    <w:rsid w:val="004D41E3"/>
    <w:rsid w:val="004D4661"/>
    <w:rsid w:val="004D489D"/>
    <w:rsid w:val="004D5068"/>
    <w:rsid w:val="004D55D2"/>
    <w:rsid w:val="004D5D93"/>
    <w:rsid w:val="004D6130"/>
    <w:rsid w:val="004D6C55"/>
    <w:rsid w:val="004E0194"/>
    <w:rsid w:val="004E076E"/>
    <w:rsid w:val="004E101D"/>
    <w:rsid w:val="004E2BC2"/>
    <w:rsid w:val="004E2ECB"/>
    <w:rsid w:val="004E2F20"/>
    <w:rsid w:val="004E5181"/>
    <w:rsid w:val="004E51C7"/>
    <w:rsid w:val="004E5F84"/>
    <w:rsid w:val="004E61BD"/>
    <w:rsid w:val="004E68C4"/>
    <w:rsid w:val="004E69A7"/>
    <w:rsid w:val="004E7234"/>
    <w:rsid w:val="004E7941"/>
    <w:rsid w:val="004F03A3"/>
    <w:rsid w:val="004F03E0"/>
    <w:rsid w:val="004F052B"/>
    <w:rsid w:val="004F14FB"/>
    <w:rsid w:val="004F2B51"/>
    <w:rsid w:val="004F39EB"/>
    <w:rsid w:val="004F46BE"/>
    <w:rsid w:val="004F4853"/>
    <w:rsid w:val="004F4BC0"/>
    <w:rsid w:val="004F4F77"/>
    <w:rsid w:val="004F5DEF"/>
    <w:rsid w:val="004F5F68"/>
    <w:rsid w:val="004F60CF"/>
    <w:rsid w:val="004F6944"/>
    <w:rsid w:val="004F6AF4"/>
    <w:rsid w:val="004F6BE8"/>
    <w:rsid w:val="004F7798"/>
    <w:rsid w:val="004F7E10"/>
    <w:rsid w:val="0050005F"/>
    <w:rsid w:val="00500BC3"/>
    <w:rsid w:val="0050170F"/>
    <w:rsid w:val="00502391"/>
    <w:rsid w:val="005025AC"/>
    <w:rsid w:val="00502732"/>
    <w:rsid w:val="00503709"/>
    <w:rsid w:val="00504086"/>
    <w:rsid w:val="00504114"/>
    <w:rsid w:val="00504288"/>
    <w:rsid w:val="005047D3"/>
    <w:rsid w:val="00504BF5"/>
    <w:rsid w:val="00504C41"/>
    <w:rsid w:val="00504C88"/>
    <w:rsid w:val="0050538D"/>
    <w:rsid w:val="00505625"/>
    <w:rsid w:val="00505DAA"/>
    <w:rsid w:val="00506935"/>
    <w:rsid w:val="00506B94"/>
    <w:rsid w:val="00506EED"/>
    <w:rsid w:val="005077AA"/>
    <w:rsid w:val="00507F75"/>
    <w:rsid w:val="00510E24"/>
    <w:rsid w:val="00511C19"/>
    <w:rsid w:val="00511E4D"/>
    <w:rsid w:val="00512975"/>
    <w:rsid w:val="00513574"/>
    <w:rsid w:val="005146F9"/>
    <w:rsid w:val="00514AA0"/>
    <w:rsid w:val="00514B59"/>
    <w:rsid w:val="00515875"/>
    <w:rsid w:val="00520586"/>
    <w:rsid w:val="00520753"/>
    <w:rsid w:val="00521781"/>
    <w:rsid w:val="0052235A"/>
    <w:rsid w:val="00523A01"/>
    <w:rsid w:val="00523EAA"/>
    <w:rsid w:val="00523FCE"/>
    <w:rsid w:val="00524AD6"/>
    <w:rsid w:val="00525024"/>
    <w:rsid w:val="005251E2"/>
    <w:rsid w:val="00525984"/>
    <w:rsid w:val="00525E6E"/>
    <w:rsid w:val="00526012"/>
    <w:rsid w:val="0052602B"/>
    <w:rsid w:val="00527239"/>
    <w:rsid w:val="00527A23"/>
    <w:rsid w:val="005303AD"/>
    <w:rsid w:val="00530510"/>
    <w:rsid w:val="005307A2"/>
    <w:rsid w:val="00530FB9"/>
    <w:rsid w:val="0053119D"/>
    <w:rsid w:val="00531D65"/>
    <w:rsid w:val="005327AD"/>
    <w:rsid w:val="005327F1"/>
    <w:rsid w:val="0053319C"/>
    <w:rsid w:val="0053374A"/>
    <w:rsid w:val="005337E8"/>
    <w:rsid w:val="005348C5"/>
    <w:rsid w:val="00534A0A"/>
    <w:rsid w:val="005353AC"/>
    <w:rsid w:val="00535438"/>
    <w:rsid w:val="0053551C"/>
    <w:rsid w:val="00535554"/>
    <w:rsid w:val="00535764"/>
    <w:rsid w:val="00536160"/>
    <w:rsid w:val="0053616D"/>
    <w:rsid w:val="00536F6E"/>
    <w:rsid w:val="0053736C"/>
    <w:rsid w:val="00537892"/>
    <w:rsid w:val="00541310"/>
    <w:rsid w:val="0054233B"/>
    <w:rsid w:val="005427D5"/>
    <w:rsid w:val="005434AE"/>
    <w:rsid w:val="0054381F"/>
    <w:rsid w:val="005442E3"/>
    <w:rsid w:val="005444F7"/>
    <w:rsid w:val="00544BBD"/>
    <w:rsid w:val="00544CED"/>
    <w:rsid w:val="00544D8F"/>
    <w:rsid w:val="0054532E"/>
    <w:rsid w:val="00545469"/>
    <w:rsid w:val="005463F6"/>
    <w:rsid w:val="00547C56"/>
    <w:rsid w:val="00550980"/>
    <w:rsid w:val="005509BE"/>
    <w:rsid w:val="00550A20"/>
    <w:rsid w:val="00550EC6"/>
    <w:rsid w:val="00551A98"/>
    <w:rsid w:val="00551C0A"/>
    <w:rsid w:val="00551F51"/>
    <w:rsid w:val="00552611"/>
    <w:rsid w:val="00553360"/>
    <w:rsid w:val="0055412A"/>
    <w:rsid w:val="005541A5"/>
    <w:rsid w:val="0055467E"/>
    <w:rsid w:val="00554BAD"/>
    <w:rsid w:val="00554F5D"/>
    <w:rsid w:val="00557910"/>
    <w:rsid w:val="005579FB"/>
    <w:rsid w:val="00560E02"/>
    <w:rsid w:val="00561495"/>
    <w:rsid w:val="00561B37"/>
    <w:rsid w:val="00561CD1"/>
    <w:rsid w:val="00561D7C"/>
    <w:rsid w:val="005622BF"/>
    <w:rsid w:val="005626EB"/>
    <w:rsid w:val="0056375D"/>
    <w:rsid w:val="00563CEA"/>
    <w:rsid w:val="00564066"/>
    <w:rsid w:val="005641A2"/>
    <w:rsid w:val="005649BB"/>
    <w:rsid w:val="00564FC8"/>
    <w:rsid w:val="005654AF"/>
    <w:rsid w:val="005655A0"/>
    <w:rsid w:val="0056783E"/>
    <w:rsid w:val="00567946"/>
    <w:rsid w:val="0057004A"/>
    <w:rsid w:val="00570A81"/>
    <w:rsid w:val="00570B0B"/>
    <w:rsid w:val="005715DD"/>
    <w:rsid w:val="0057160A"/>
    <w:rsid w:val="00571972"/>
    <w:rsid w:val="0057206E"/>
    <w:rsid w:val="00573033"/>
    <w:rsid w:val="005732FE"/>
    <w:rsid w:val="00573DF0"/>
    <w:rsid w:val="00573E5F"/>
    <w:rsid w:val="0057401F"/>
    <w:rsid w:val="005746FB"/>
    <w:rsid w:val="00574AB1"/>
    <w:rsid w:val="0057500E"/>
    <w:rsid w:val="00575376"/>
    <w:rsid w:val="0057587E"/>
    <w:rsid w:val="00575883"/>
    <w:rsid w:val="0057695C"/>
    <w:rsid w:val="00576CA8"/>
    <w:rsid w:val="00577AD2"/>
    <w:rsid w:val="00577AE1"/>
    <w:rsid w:val="00580416"/>
    <w:rsid w:val="005817AF"/>
    <w:rsid w:val="005825B2"/>
    <w:rsid w:val="00582B5C"/>
    <w:rsid w:val="00583E3F"/>
    <w:rsid w:val="005856BC"/>
    <w:rsid w:val="00585A9B"/>
    <w:rsid w:val="00585E50"/>
    <w:rsid w:val="0058691C"/>
    <w:rsid w:val="0058775D"/>
    <w:rsid w:val="0058788B"/>
    <w:rsid w:val="00587A0B"/>
    <w:rsid w:val="00587B1A"/>
    <w:rsid w:val="00590EDD"/>
    <w:rsid w:val="0059124F"/>
    <w:rsid w:val="00591F57"/>
    <w:rsid w:val="0059235D"/>
    <w:rsid w:val="005927B1"/>
    <w:rsid w:val="00593104"/>
    <w:rsid w:val="0059321B"/>
    <w:rsid w:val="005932EC"/>
    <w:rsid w:val="005937DC"/>
    <w:rsid w:val="00593F8E"/>
    <w:rsid w:val="0059406E"/>
    <w:rsid w:val="005942AB"/>
    <w:rsid w:val="005943B9"/>
    <w:rsid w:val="00594ABB"/>
    <w:rsid w:val="00594C95"/>
    <w:rsid w:val="00595354"/>
    <w:rsid w:val="00596268"/>
    <w:rsid w:val="0059697E"/>
    <w:rsid w:val="005978F0"/>
    <w:rsid w:val="00597B2E"/>
    <w:rsid w:val="005A0674"/>
    <w:rsid w:val="005A0CE8"/>
    <w:rsid w:val="005A1330"/>
    <w:rsid w:val="005A15CD"/>
    <w:rsid w:val="005A2193"/>
    <w:rsid w:val="005A2C23"/>
    <w:rsid w:val="005A381E"/>
    <w:rsid w:val="005A4750"/>
    <w:rsid w:val="005A58A8"/>
    <w:rsid w:val="005A5C6D"/>
    <w:rsid w:val="005A628B"/>
    <w:rsid w:val="005A6EE2"/>
    <w:rsid w:val="005A782B"/>
    <w:rsid w:val="005B06CC"/>
    <w:rsid w:val="005B0902"/>
    <w:rsid w:val="005B12C5"/>
    <w:rsid w:val="005B20BB"/>
    <w:rsid w:val="005B24EC"/>
    <w:rsid w:val="005B30F9"/>
    <w:rsid w:val="005B3C39"/>
    <w:rsid w:val="005B5764"/>
    <w:rsid w:val="005B5BAB"/>
    <w:rsid w:val="005B5BC3"/>
    <w:rsid w:val="005B62BE"/>
    <w:rsid w:val="005B71FD"/>
    <w:rsid w:val="005B763F"/>
    <w:rsid w:val="005C0CE7"/>
    <w:rsid w:val="005C3AB5"/>
    <w:rsid w:val="005C529E"/>
    <w:rsid w:val="005C52E5"/>
    <w:rsid w:val="005C5AAE"/>
    <w:rsid w:val="005C6265"/>
    <w:rsid w:val="005C7063"/>
    <w:rsid w:val="005C7D1C"/>
    <w:rsid w:val="005D065E"/>
    <w:rsid w:val="005D0731"/>
    <w:rsid w:val="005D0822"/>
    <w:rsid w:val="005D0E4F"/>
    <w:rsid w:val="005D0FED"/>
    <w:rsid w:val="005D165D"/>
    <w:rsid w:val="005D1EA5"/>
    <w:rsid w:val="005D210C"/>
    <w:rsid w:val="005D223E"/>
    <w:rsid w:val="005D2403"/>
    <w:rsid w:val="005D29AA"/>
    <w:rsid w:val="005D2B9D"/>
    <w:rsid w:val="005D30F6"/>
    <w:rsid w:val="005D3287"/>
    <w:rsid w:val="005D379F"/>
    <w:rsid w:val="005D37DF"/>
    <w:rsid w:val="005D40E5"/>
    <w:rsid w:val="005D52B4"/>
    <w:rsid w:val="005D68B6"/>
    <w:rsid w:val="005D6B33"/>
    <w:rsid w:val="005D7359"/>
    <w:rsid w:val="005D7C60"/>
    <w:rsid w:val="005D7CA9"/>
    <w:rsid w:val="005D7F24"/>
    <w:rsid w:val="005E06B4"/>
    <w:rsid w:val="005E1A84"/>
    <w:rsid w:val="005E21CD"/>
    <w:rsid w:val="005E32D4"/>
    <w:rsid w:val="005E482F"/>
    <w:rsid w:val="005E50D6"/>
    <w:rsid w:val="005E52EA"/>
    <w:rsid w:val="005E5E88"/>
    <w:rsid w:val="005E6B26"/>
    <w:rsid w:val="005E6E7D"/>
    <w:rsid w:val="005E6EA3"/>
    <w:rsid w:val="005E74FB"/>
    <w:rsid w:val="005E7AED"/>
    <w:rsid w:val="005F03EB"/>
    <w:rsid w:val="005F0410"/>
    <w:rsid w:val="005F072B"/>
    <w:rsid w:val="005F0DB0"/>
    <w:rsid w:val="005F1985"/>
    <w:rsid w:val="005F19F4"/>
    <w:rsid w:val="005F1C61"/>
    <w:rsid w:val="005F2D8B"/>
    <w:rsid w:val="005F2DB7"/>
    <w:rsid w:val="005F2F0D"/>
    <w:rsid w:val="005F3E2E"/>
    <w:rsid w:val="005F52D1"/>
    <w:rsid w:val="005F61F3"/>
    <w:rsid w:val="005F76B2"/>
    <w:rsid w:val="00600F74"/>
    <w:rsid w:val="00601A44"/>
    <w:rsid w:val="0060250A"/>
    <w:rsid w:val="00602C2D"/>
    <w:rsid w:val="00602C62"/>
    <w:rsid w:val="0060362F"/>
    <w:rsid w:val="0060373A"/>
    <w:rsid w:val="00603AFD"/>
    <w:rsid w:val="00604360"/>
    <w:rsid w:val="00604553"/>
    <w:rsid w:val="00606049"/>
    <w:rsid w:val="0061104A"/>
    <w:rsid w:val="00611617"/>
    <w:rsid w:val="006119A1"/>
    <w:rsid w:val="00611D1A"/>
    <w:rsid w:val="00612581"/>
    <w:rsid w:val="00613C5B"/>
    <w:rsid w:val="0061458B"/>
    <w:rsid w:val="006149EA"/>
    <w:rsid w:val="006152A0"/>
    <w:rsid w:val="006158D1"/>
    <w:rsid w:val="00615B64"/>
    <w:rsid w:val="00615D45"/>
    <w:rsid w:val="0061671F"/>
    <w:rsid w:val="006167AC"/>
    <w:rsid w:val="006169C1"/>
    <w:rsid w:val="00616AB8"/>
    <w:rsid w:val="0061725A"/>
    <w:rsid w:val="00617971"/>
    <w:rsid w:val="0062154A"/>
    <w:rsid w:val="00622537"/>
    <w:rsid w:val="0062274C"/>
    <w:rsid w:val="0062331C"/>
    <w:rsid w:val="00624B34"/>
    <w:rsid w:val="006255A4"/>
    <w:rsid w:val="00625C9E"/>
    <w:rsid w:val="00626202"/>
    <w:rsid w:val="00626715"/>
    <w:rsid w:val="00627D63"/>
    <w:rsid w:val="0063010B"/>
    <w:rsid w:val="006304A9"/>
    <w:rsid w:val="0063061C"/>
    <w:rsid w:val="0063068C"/>
    <w:rsid w:val="006309B3"/>
    <w:rsid w:val="0063268A"/>
    <w:rsid w:val="00633502"/>
    <w:rsid w:val="00634804"/>
    <w:rsid w:val="006349E3"/>
    <w:rsid w:val="00634BBD"/>
    <w:rsid w:val="0063546A"/>
    <w:rsid w:val="00636B6F"/>
    <w:rsid w:val="00636D60"/>
    <w:rsid w:val="00637730"/>
    <w:rsid w:val="00637E51"/>
    <w:rsid w:val="0064014A"/>
    <w:rsid w:val="00640429"/>
    <w:rsid w:val="00640717"/>
    <w:rsid w:val="00641E80"/>
    <w:rsid w:val="0064232D"/>
    <w:rsid w:val="00642421"/>
    <w:rsid w:val="006428FC"/>
    <w:rsid w:val="0064307A"/>
    <w:rsid w:val="0064331A"/>
    <w:rsid w:val="006438BC"/>
    <w:rsid w:val="00643E3A"/>
    <w:rsid w:val="00646068"/>
    <w:rsid w:val="006464A6"/>
    <w:rsid w:val="006464D6"/>
    <w:rsid w:val="00646A29"/>
    <w:rsid w:val="006471F8"/>
    <w:rsid w:val="00647FB6"/>
    <w:rsid w:val="006502A7"/>
    <w:rsid w:val="006504B2"/>
    <w:rsid w:val="00651904"/>
    <w:rsid w:val="0065293C"/>
    <w:rsid w:val="00652C1D"/>
    <w:rsid w:val="00652CC0"/>
    <w:rsid w:val="00653672"/>
    <w:rsid w:val="00653779"/>
    <w:rsid w:val="006539FE"/>
    <w:rsid w:val="00653FC9"/>
    <w:rsid w:val="006540E4"/>
    <w:rsid w:val="00654584"/>
    <w:rsid w:val="00654A36"/>
    <w:rsid w:val="00654F62"/>
    <w:rsid w:val="00654FBB"/>
    <w:rsid w:val="00655370"/>
    <w:rsid w:val="006554C0"/>
    <w:rsid w:val="00656940"/>
    <w:rsid w:val="00657459"/>
    <w:rsid w:val="00657837"/>
    <w:rsid w:val="006600AC"/>
    <w:rsid w:val="0066171B"/>
    <w:rsid w:val="00662F34"/>
    <w:rsid w:val="0066548B"/>
    <w:rsid w:val="006654D3"/>
    <w:rsid w:val="00665AAF"/>
    <w:rsid w:val="006666BC"/>
    <w:rsid w:val="00670C04"/>
    <w:rsid w:val="00670D0D"/>
    <w:rsid w:val="00670EEB"/>
    <w:rsid w:val="00671026"/>
    <w:rsid w:val="00671C31"/>
    <w:rsid w:val="006720E7"/>
    <w:rsid w:val="006723F7"/>
    <w:rsid w:val="00672807"/>
    <w:rsid w:val="00672A7E"/>
    <w:rsid w:val="006742A8"/>
    <w:rsid w:val="00675D78"/>
    <w:rsid w:val="00676775"/>
    <w:rsid w:val="0067753A"/>
    <w:rsid w:val="0067787F"/>
    <w:rsid w:val="00677EE4"/>
    <w:rsid w:val="00680D76"/>
    <w:rsid w:val="00681083"/>
    <w:rsid w:val="00681CA7"/>
    <w:rsid w:val="00681CBB"/>
    <w:rsid w:val="006821D4"/>
    <w:rsid w:val="00682F39"/>
    <w:rsid w:val="00683312"/>
    <w:rsid w:val="006833C5"/>
    <w:rsid w:val="006835BF"/>
    <w:rsid w:val="00683C02"/>
    <w:rsid w:val="006840B3"/>
    <w:rsid w:val="006847BE"/>
    <w:rsid w:val="00685C35"/>
    <w:rsid w:val="00685EF7"/>
    <w:rsid w:val="00687FFA"/>
    <w:rsid w:val="006902C7"/>
    <w:rsid w:val="006905E4"/>
    <w:rsid w:val="006906DF"/>
    <w:rsid w:val="00690A18"/>
    <w:rsid w:val="0069129B"/>
    <w:rsid w:val="0069135A"/>
    <w:rsid w:val="0069356F"/>
    <w:rsid w:val="00693FB1"/>
    <w:rsid w:val="00694A25"/>
    <w:rsid w:val="0069503F"/>
    <w:rsid w:val="00695051"/>
    <w:rsid w:val="00695D10"/>
    <w:rsid w:val="00696752"/>
    <w:rsid w:val="0069702C"/>
    <w:rsid w:val="00697EB5"/>
    <w:rsid w:val="006A03C0"/>
    <w:rsid w:val="006A04C6"/>
    <w:rsid w:val="006A1405"/>
    <w:rsid w:val="006A141C"/>
    <w:rsid w:val="006A1585"/>
    <w:rsid w:val="006A22D8"/>
    <w:rsid w:val="006A2CE5"/>
    <w:rsid w:val="006A32F9"/>
    <w:rsid w:val="006A3F12"/>
    <w:rsid w:val="006A48B7"/>
    <w:rsid w:val="006A4DF3"/>
    <w:rsid w:val="006A5348"/>
    <w:rsid w:val="006A546B"/>
    <w:rsid w:val="006A54CA"/>
    <w:rsid w:val="006A5DA5"/>
    <w:rsid w:val="006A5E53"/>
    <w:rsid w:val="006A677E"/>
    <w:rsid w:val="006B105A"/>
    <w:rsid w:val="006B1C9F"/>
    <w:rsid w:val="006B2760"/>
    <w:rsid w:val="006B341E"/>
    <w:rsid w:val="006B3513"/>
    <w:rsid w:val="006B3B6E"/>
    <w:rsid w:val="006B3B92"/>
    <w:rsid w:val="006B464F"/>
    <w:rsid w:val="006B496B"/>
    <w:rsid w:val="006B5D0A"/>
    <w:rsid w:val="006C04CB"/>
    <w:rsid w:val="006C1163"/>
    <w:rsid w:val="006C136B"/>
    <w:rsid w:val="006C1619"/>
    <w:rsid w:val="006C2FE7"/>
    <w:rsid w:val="006C399B"/>
    <w:rsid w:val="006C3EB5"/>
    <w:rsid w:val="006C4521"/>
    <w:rsid w:val="006C4F6D"/>
    <w:rsid w:val="006C563C"/>
    <w:rsid w:val="006C5950"/>
    <w:rsid w:val="006C6560"/>
    <w:rsid w:val="006C66E6"/>
    <w:rsid w:val="006C6800"/>
    <w:rsid w:val="006C70FC"/>
    <w:rsid w:val="006D14AA"/>
    <w:rsid w:val="006D2748"/>
    <w:rsid w:val="006D2776"/>
    <w:rsid w:val="006D2AA5"/>
    <w:rsid w:val="006D2CCB"/>
    <w:rsid w:val="006D31AE"/>
    <w:rsid w:val="006D3B85"/>
    <w:rsid w:val="006D59C2"/>
    <w:rsid w:val="006D60A2"/>
    <w:rsid w:val="006D6D29"/>
    <w:rsid w:val="006D6F35"/>
    <w:rsid w:val="006D742D"/>
    <w:rsid w:val="006E06CB"/>
    <w:rsid w:val="006E07E5"/>
    <w:rsid w:val="006E0E9F"/>
    <w:rsid w:val="006E17FA"/>
    <w:rsid w:val="006E227A"/>
    <w:rsid w:val="006E23BD"/>
    <w:rsid w:val="006E3F08"/>
    <w:rsid w:val="006E63D9"/>
    <w:rsid w:val="006E6D3C"/>
    <w:rsid w:val="006E73C6"/>
    <w:rsid w:val="006F0270"/>
    <w:rsid w:val="006F06BA"/>
    <w:rsid w:val="006F12E4"/>
    <w:rsid w:val="006F1548"/>
    <w:rsid w:val="006F1FCA"/>
    <w:rsid w:val="006F27F8"/>
    <w:rsid w:val="006F2B16"/>
    <w:rsid w:val="006F2B93"/>
    <w:rsid w:val="006F2BC4"/>
    <w:rsid w:val="006F3515"/>
    <w:rsid w:val="006F405A"/>
    <w:rsid w:val="006F4442"/>
    <w:rsid w:val="006F48D1"/>
    <w:rsid w:val="006F557F"/>
    <w:rsid w:val="006F5958"/>
    <w:rsid w:val="006F5EAD"/>
    <w:rsid w:val="006F60FE"/>
    <w:rsid w:val="006F6693"/>
    <w:rsid w:val="006F67AD"/>
    <w:rsid w:val="006F6DC6"/>
    <w:rsid w:val="00700557"/>
    <w:rsid w:val="007019EA"/>
    <w:rsid w:val="00702090"/>
    <w:rsid w:val="00702F26"/>
    <w:rsid w:val="007031E2"/>
    <w:rsid w:val="0070596F"/>
    <w:rsid w:val="0070600D"/>
    <w:rsid w:val="00710064"/>
    <w:rsid w:val="007105C1"/>
    <w:rsid w:val="007105CB"/>
    <w:rsid w:val="007112C9"/>
    <w:rsid w:val="007113D8"/>
    <w:rsid w:val="00711989"/>
    <w:rsid w:val="00711BE5"/>
    <w:rsid w:val="00711C45"/>
    <w:rsid w:val="0071421B"/>
    <w:rsid w:val="00714F9F"/>
    <w:rsid w:val="00715882"/>
    <w:rsid w:val="00715A14"/>
    <w:rsid w:val="007160EF"/>
    <w:rsid w:val="00716231"/>
    <w:rsid w:val="007162F4"/>
    <w:rsid w:val="00716964"/>
    <w:rsid w:val="0071796F"/>
    <w:rsid w:val="00721777"/>
    <w:rsid w:val="0072226C"/>
    <w:rsid w:val="007224B0"/>
    <w:rsid w:val="007238CD"/>
    <w:rsid w:val="0072392C"/>
    <w:rsid w:val="00723C32"/>
    <w:rsid w:val="00723F9C"/>
    <w:rsid w:val="00724BD4"/>
    <w:rsid w:val="00725367"/>
    <w:rsid w:val="00726399"/>
    <w:rsid w:val="007268FE"/>
    <w:rsid w:val="007278EF"/>
    <w:rsid w:val="007308FB"/>
    <w:rsid w:val="007321CA"/>
    <w:rsid w:val="00732B01"/>
    <w:rsid w:val="007330B6"/>
    <w:rsid w:val="007333E4"/>
    <w:rsid w:val="00733BB5"/>
    <w:rsid w:val="00733C8A"/>
    <w:rsid w:val="00733EDB"/>
    <w:rsid w:val="007350C9"/>
    <w:rsid w:val="00735535"/>
    <w:rsid w:val="00735551"/>
    <w:rsid w:val="00735A7E"/>
    <w:rsid w:val="00735AA6"/>
    <w:rsid w:val="00735C22"/>
    <w:rsid w:val="00736398"/>
    <w:rsid w:val="00736751"/>
    <w:rsid w:val="00736B69"/>
    <w:rsid w:val="00737349"/>
    <w:rsid w:val="0073761C"/>
    <w:rsid w:val="00737741"/>
    <w:rsid w:val="00737885"/>
    <w:rsid w:val="00737C37"/>
    <w:rsid w:val="00737EE1"/>
    <w:rsid w:val="00740239"/>
    <w:rsid w:val="00741100"/>
    <w:rsid w:val="007411EC"/>
    <w:rsid w:val="00741745"/>
    <w:rsid w:val="00741D1D"/>
    <w:rsid w:val="0074223D"/>
    <w:rsid w:val="007434C5"/>
    <w:rsid w:val="00743B1F"/>
    <w:rsid w:val="007447E9"/>
    <w:rsid w:val="007448DD"/>
    <w:rsid w:val="00744DF2"/>
    <w:rsid w:val="007460FD"/>
    <w:rsid w:val="0074712F"/>
    <w:rsid w:val="0074729F"/>
    <w:rsid w:val="0074764D"/>
    <w:rsid w:val="00750120"/>
    <w:rsid w:val="0075264C"/>
    <w:rsid w:val="00752F84"/>
    <w:rsid w:val="00753564"/>
    <w:rsid w:val="007544A1"/>
    <w:rsid w:val="0075490F"/>
    <w:rsid w:val="007552C0"/>
    <w:rsid w:val="00755CC1"/>
    <w:rsid w:val="007561F4"/>
    <w:rsid w:val="00756341"/>
    <w:rsid w:val="007563B3"/>
    <w:rsid w:val="00756564"/>
    <w:rsid w:val="007570A1"/>
    <w:rsid w:val="0076063A"/>
    <w:rsid w:val="00760C0A"/>
    <w:rsid w:val="00760D86"/>
    <w:rsid w:val="00760FD4"/>
    <w:rsid w:val="00761033"/>
    <w:rsid w:val="00761432"/>
    <w:rsid w:val="007616AC"/>
    <w:rsid w:val="00761A40"/>
    <w:rsid w:val="007620B6"/>
    <w:rsid w:val="0076276A"/>
    <w:rsid w:val="0076292A"/>
    <w:rsid w:val="00763082"/>
    <w:rsid w:val="00763272"/>
    <w:rsid w:val="007634A3"/>
    <w:rsid w:val="00763A4C"/>
    <w:rsid w:val="00763C35"/>
    <w:rsid w:val="00764043"/>
    <w:rsid w:val="00764E72"/>
    <w:rsid w:val="00765CF5"/>
    <w:rsid w:val="00766A43"/>
    <w:rsid w:val="0077281A"/>
    <w:rsid w:val="00772EE2"/>
    <w:rsid w:val="00773AF1"/>
    <w:rsid w:val="00773B86"/>
    <w:rsid w:val="007761D3"/>
    <w:rsid w:val="00776302"/>
    <w:rsid w:val="007767C6"/>
    <w:rsid w:val="0077682D"/>
    <w:rsid w:val="0077697E"/>
    <w:rsid w:val="00776B43"/>
    <w:rsid w:val="0077755C"/>
    <w:rsid w:val="00777E2D"/>
    <w:rsid w:val="0078015E"/>
    <w:rsid w:val="00780A80"/>
    <w:rsid w:val="0078143B"/>
    <w:rsid w:val="00782E90"/>
    <w:rsid w:val="007831AD"/>
    <w:rsid w:val="00783226"/>
    <w:rsid w:val="007833CC"/>
    <w:rsid w:val="00783C9A"/>
    <w:rsid w:val="007842F2"/>
    <w:rsid w:val="007844C8"/>
    <w:rsid w:val="007846B9"/>
    <w:rsid w:val="00785120"/>
    <w:rsid w:val="00785826"/>
    <w:rsid w:val="00785B17"/>
    <w:rsid w:val="00786021"/>
    <w:rsid w:val="00786552"/>
    <w:rsid w:val="00786E1A"/>
    <w:rsid w:val="00787108"/>
    <w:rsid w:val="00787669"/>
    <w:rsid w:val="00787BCB"/>
    <w:rsid w:val="007903F0"/>
    <w:rsid w:val="0079044E"/>
    <w:rsid w:val="00790584"/>
    <w:rsid w:val="0079077F"/>
    <w:rsid w:val="0079102F"/>
    <w:rsid w:val="007912DB"/>
    <w:rsid w:val="00791FE0"/>
    <w:rsid w:val="0079338A"/>
    <w:rsid w:val="00793829"/>
    <w:rsid w:val="00793AFF"/>
    <w:rsid w:val="0079426F"/>
    <w:rsid w:val="00794340"/>
    <w:rsid w:val="00794691"/>
    <w:rsid w:val="00794802"/>
    <w:rsid w:val="00796884"/>
    <w:rsid w:val="00796A0C"/>
    <w:rsid w:val="00796CD8"/>
    <w:rsid w:val="0079790D"/>
    <w:rsid w:val="00797D44"/>
    <w:rsid w:val="007A0844"/>
    <w:rsid w:val="007A0A4C"/>
    <w:rsid w:val="007A234C"/>
    <w:rsid w:val="007A2BC9"/>
    <w:rsid w:val="007A2F0C"/>
    <w:rsid w:val="007A2FAF"/>
    <w:rsid w:val="007A38F9"/>
    <w:rsid w:val="007A3AE1"/>
    <w:rsid w:val="007A416B"/>
    <w:rsid w:val="007A4313"/>
    <w:rsid w:val="007A4B5A"/>
    <w:rsid w:val="007A4EAB"/>
    <w:rsid w:val="007A5DC2"/>
    <w:rsid w:val="007A6BB0"/>
    <w:rsid w:val="007A6DB7"/>
    <w:rsid w:val="007A6DE9"/>
    <w:rsid w:val="007A71F8"/>
    <w:rsid w:val="007A7955"/>
    <w:rsid w:val="007B0D92"/>
    <w:rsid w:val="007B0F6A"/>
    <w:rsid w:val="007B1029"/>
    <w:rsid w:val="007B1075"/>
    <w:rsid w:val="007B1BA0"/>
    <w:rsid w:val="007B2104"/>
    <w:rsid w:val="007B23AC"/>
    <w:rsid w:val="007B441A"/>
    <w:rsid w:val="007B44E5"/>
    <w:rsid w:val="007B496C"/>
    <w:rsid w:val="007B4A73"/>
    <w:rsid w:val="007B5054"/>
    <w:rsid w:val="007B5387"/>
    <w:rsid w:val="007B5901"/>
    <w:rsid w:val="007B66BD"/>
    <w:rsid w:val="007B7587"/>
    <w:rsid w:val="007B767F"/>
    <w:rsid w:val="007C0865"/>
    <w:rsid w:val="007C2069"/>
    <w:rsid w:val="007C252B"/>
    <w:rsid w:val="007C2925"/>
    <w:rsid w:val="007C3141"/>
    <w:rsid w:val="007C447F"/>
    <w:rsid w:val="007C4A34"/>
    <w:rsid w:val="007C4D2A"/>
    <w:rsid w:val="007C50E5"/>
    <w:rsid w:val="007C5698"/>
    <w:rsid w:val="007C5A5F"/>
    <w:rsid w:val="007C624B"/>
    <w:rsid w:val="007C680B"/>
    <w:rsid w:val="007C78C5"/>
    <w:rsid w:val="007D15C3"/>
    <w:rsid w:val="007D1939"/>
    <w:rsid w:val="007D1B6D"/>
    <w:rsid w:val="007D2B5C"/>
    <w:rsid w:val="007D2F75"/>
    <w:rsid w:val="007D2FEB"/>
    <w:rsid w:val="007D3648"/>
    <w:rsid w:val="007D4866"/>
    <w:rsid w:val="007D4AD1"/>
    <w:rsid w:val="007D4CAC"/>
    <w:rsid w:val="007D5397"/>
    <w:rsid w:val="007D6434"/>
    <w:rsid w:val="007D645B"/>
    <w:rsid w:val="007D70EA"/>
    <w:rsid w:val="007D73E2"/>
    <w:rsid w:val="007D7A96"/>
    <w:rsid w:val="007E0FAE"/>
    <w:rsid w:val="007E1275"/>
    <w:rsid w:val="007E12E1"/>
    <w:rsid w:val="007E15FA"/>
    <w:rsid w:val="007E1949"/>
    <w:rsid w:val="007E19D9"/>
    <w:rsid w:val="007E208C"/>
    <w:rsid w:val="007E24E6"/>
    <w:rsid w:val="007E2FE7"/>
    <w:rsid w:val="007E4555"/>
    <w:rsid w:val="007E489B"/>
    <w:rsid w:val="007E523E"/>
    <w:rsid w:val="007E6727"/>
    <w:rsid w:val="007E6C34"/>
    <w:rsid w:val="007E7823"/>
    <w:rsid w:val="007F054A"/>
    <w:rsid w:val="007F14CB"/>
    <w:rsid w:val="007F2EA7"/>
    <w:rsid w:val="007F3C05"/>
    <w:rsid w:val="007F3E4E"/>
    <w:rsid w:val="007F3FE5"/>
    <w:rsid w:val="007F4002"/>
    <w:rsid w:val="007F42AD"/>
    <w:rsid w:val="007F5EFA"/>
    <w:rsid w:val="007F67C2"/>
    <w:rsid w:val="007F725D"/>
    <w:rsid w:val="0080028D"/>
    <w:rsid w:val="00802743"/>
    <w:rsid w:val="0080390F"/>
    <w:rsid w:val="00804458"/>
    <w:rsid w:val="00804C05"/>
    <w:rsid w:val="00804C52"/>
    <w:rsid w:val="008057E0"/>
    <w:rsid w:val="00806314"/>
    <w:rsid w:val="00806820"/>
    <w:rsid w:val="00807520"/>
    <w:rsid w:val="008077B5"/>
    <w:rsid w:val="00807D54"/>
    <w:rsid w:val="00807DAD"/>
    <w:rsid w:val="00810929"/>
    <w:rsid w:val="008117B8"/>
    <w:rsid w:val="0081192E"/>
    <w:rsid w:val="00811F8D"/>
    <w:rsid w:val="00812569"/>
    <w:rsid w:val="008125E4"/>
    <w:rsid w:val="00812C37"/>
    <w:rsid w:val="00813041"/>
    <w:rsid w:val="008134F3"/>
    <w:rsid w:val="00814118"/>
    <w:rsid w:val="00815512"/>
    <w:rsid w:val="00815DAE"/>
    <w:rsid w:val="00817A4E"/>
    <w:rsid w:val="00817D6A"/>
    <w:rsid w:val="00820E23"/>
    <w:rsid w:val="00822051"/>
    <w:rsid w:val="008226C7"/>
    <w:rsid w:val="00823014"/>
    <w:rsid w:val="0082312E"/>
    <w:rsid w:val="0082340C"/>
    <w:rsid w:val="00823A43"/>
    <w:rsid w:val="00824705"/>
    <w:rsid w:val="00824DF1"/>
    <w:rsid w:val="00826662"/>
    <w:rsid w:val="00826CCD"/>
    <w:rsid w:val="00826EA9"/>
    <w:rsid w:val="00827CA1"/>
    <w:rsid w:val="008308CA"/>
    <w:rsid w:val="0083109A"/>
    <w:rsid w:val="00831319"/>
    <w:rsid w:val="0083193E"/>
    <w:rsid w:val="00831A33"/>
    <w:rsid w:val="00831A43"/>
    <w:rsid w:val="00831F89"/>
    <w:rsid w:val="00831F90"/>
    <w:rsid w:val="00832033"/>
    <w:rsid w:val="00832B16"/>
    <w:rsid w:val="008335B3"/>
    <w:rsid w:val="008338ED"/>
    <w:rsid w:val="008343C7"/>
    <w:rsid w:val="00834635"/>
    <w:rsid w:val="00834C56"/>
    <w:rsid w:val="00834DD6"/>
    <w:rsid w:val="00834F89"/>
    <w:rsid w:val="008364D0"/>
    <w:rsid w:val="008366C5"/>
    <w:rsid w:val="008370E6"/>
    <w:rsid w:val="00840020"/>
    <w:rsid w:val="00840DFA"/>
    <w:rsid w:val="00841034"/>
    <w:rsid w:val="008412B8"/>
    <w:rsid w:val="00842E7C"/>
    <w:rsid w:val="00842F77"/>
    <w:rsid w:val="00843E90"/>
    <w:rsid w:val="008440CD"/>
    <w:rsid w:val="008441A2"/>
    <w:rsid w:val="00844AAA"/>
    <w:rsid w:val="00844E05"/>
    <w:rsid w:val="00844F19"/>
    <w:rsid w:val="0084526F"/>
    <w:rsid w:val="0084576C"/>
    <w:rsid w:val="0084578E"/>
    <w:rsid w:val="00846446"/>
    <w:rsid w:val="00846511"/>
    <w:rsid w:val="00846A42"/>
    <w:rsid w:val="008471F7"/>
    <w:rsid w:val="00847E29"/>
    <w:rsid w:val="00847FC3"/>
    <w:rsid w:val="0085009A"/>
    <w:rsid w:val="00850476"/>
    <w:rsid w:val="00850B93"/>
    <w:rsid w:val="00850D54"/>
    <w:rsid w:val="008519FA"/>
    <w:rsid w:val="00852B49"/>
    <w:rsid w:val="008535D5"/>
    <w:rsid w:val="00853BD6"/>
    <w:rsid w:val="00854067"/>
    <w:rsid w:val="00855340"/>
    <w:rsid w:val="008561F3"/>
    <w:rsid w:val="0085636F"/>
    <w:rsid w:val="008564D4"/>
    <w:rsid w:val="00856550"/>
    <w:rsid w:val="00856C22"/>
    <w:rsid w:val="00856F90"/>
    <w:rsid w:val="00857B8F"/>
    <w:rsid w:val="00857DFA"/>
    <w:rsid w:val="00860221"/>
    <w:rsid w:val="008605FB"/>
    <w:rsid w:val="00860F8B"/>
    <w:rsid w:val="00861DB6"/>
    <w:rsid w:val="00862440"/>
    <w:rsid w:val="00864423"/>
    <w:rsid w:val="008644A5"/>
    <w:rsid w:val="008647F7"/>
    <w:rsid w:val="00864976"/>
    <w:rsid w:val="00865A7C"/>
    <w:rsid w:val="00866628"/>
    <w:rsid w:val="008673D1"/>
    <w:rsid w:val="00867A6E"/>
    <w:rsid w:val="0087019F"/>
    <w:rsid w:val="00870587"/>
    <w:rsid w:val="00871C98"/>
    <w:rsid w:val="008720D5"/>
    <w:rsid w:val="0087393B"/>
    <w:rsid w:val="00873A8C"/>
    <w:rsid w:val="008740FA"/>
    <w:rsid w:val="008746A3"/>
    <w:rsid w:val="008746A7"/>
    <w:rsid w:val="00874EDB"/>
    <w:rsid w:val="008751D8"/>
    <w:rsid w:val="008752A5"/>
    <w:rsid w:val="0087537D"/>
    <w:rsid w:val="008758B0"/>
    <w:rsid w:val="00875DCA"/>
    <w:rsid w:val="00875EA6"/>
    <w:rsid w:val="00876847"/>
    <w:rsid w:val="008774EB"/>
    <w:rsid w:val="00877CF8"/>
    <w:rsid w:val="008808F6"/>
    <w:rsid w:val="00880D94"/>
    <w:rsid w:val="008818FF"/>
    <w:rsid w:val="00882BEE"/>
    <w:rsid w:val="00882DD2"/>
    <w:rsid w:val="0088508E"/>
    <w:rsid w:val="008858E8"/>
    <w:rsid w:val="008864E8"/>
    <w:rsid w:val="00886CF8"/>
    <w:rsid w:val="00886F30"/>
    <w:rsid w:val="00886F84"/>
    <w:rsid w:val="00887589"/>
    <w:rsid w:val="0088761B"/>
    <w:rsid w:val="00887F4F"/>
    <w:rsid w:val="00890D81"/>
    <w:rsid w:val="00890ECA"/>
    <w:rsid w:val="00891188"/>
    <w:rsid w:val="008912E1"/>
    <w:rsid w:val="00892D17"/>
    <w:rsid w:val="0089419F"/>
    <w:rsid w:val="008956D7"/>
    <w:rsid w:val="00895DEF"/>
    <w:rsid w:val="00897A3F"/>
    <w:rsid w:val="008A079D"/>
    <w:rsid w:val="008A098F"/>
    <w:rsid w:val="008A2610"/>
    <w:rsid w:val="008A29BA"/>
    <w:rsid w:val="008A2F95"/>
    <w:rsid w:val="008A4116"/>
    <w:rsid w:val="008A4669"/>
    <w:rsid w:val="008A5F7F"/>
    <w:rsid w:val="008A65DF"/>
    <w:rsid w:val="008A7411"/>
    <w:rsid w:val="008A7AC5"/>
    <w:rsid w:val="008B0BED"/>
    <w:rsid w:val="008B1253"/>
    <w:rsid w:val="008B136A"/>
    <w:rsid w:val="008B137C"/>
    <w:rsid w:val="008B1AE5"/>
    <w:rsid w:val="008B2D48"/>
    <w:rsid w:val="008B2DF0"/>
    <w:rsid w:val="008B3246"/>
    <w:rsid w:val="008B3961"/>
    <w:rsid w:val="008B3E92"/>
    <w:rsid w:val="008B440F"/>
    <w:rsid w:val="008B4465"/>
    <w:rsid w:val="008B4493"/>
    <w:rsid w:val="008B474D"/>
    <w:rsid w:val="008B4779"/>
    <w:rsid w:val="008B4897"/>
    <w:rsid w:val="008B4ED6"/>
    <w:rsid w:val="008B555C"/>
    <w:rsid w:val="008B5742"/>
    <w:rsid w:val="008B6B87"/>
    <w:rsid w:val="008B6EA0"/>
    <w:rsid w:val="008B6F75"/>
    <w:rsid w:val="008B74BF"/>
    <w:rsid w:val="008B7672"/>
    <w:rsid w:val="008B771E"/>
    <w:rsid w:val="008B7CE1"/>
    <w:rsid w:val="008C0121"/>
    <w:rsid w:val="008C0268"/>
    <w:rsid w:val="008C0386"/>
    <w:rsid w:val="008C05CB"/>
    <w:rsid w:val="008C16D4"/>
    <w:rsid w:val="008C22B3"/>
    <w:rsid w:val="008C24CD"/>
    <w:rsid w:val="008C25B6"/>
    <w:rsid w:val="008C3069"/>
    <w:rsid w:val="008C4001"/>
    <w:rsid w:val="008C4667"/>
    <w:rsid w:val="008C46B3"/>
    <w:rsid w:val="008C4B2E"/>
    <w:rsid w:val="008C5121"/>
    <w:rsid w:val="008C5A6D"/>
    <w:rsid w:val="008C78A6"/>
    <w:rsid w:val="008C7953"/>
    <w:rsid w:val="008C7D6E"/>
    <w:rsid w:val="008D086E"/>
    <w:rsid w:val="008D0A95"/>
    <w:rsid w:val="008D0E17"/>
    <w:rsid w:val="008D1848"/>
    <w:rsid w:val="008D1A72"/>
    <w:rsid w:val="008D3D92"/>
    <w:rsid w:val="008D6912"/>
    <w:rsid w:val="008D7838"/>
    <w:rsid w:val="008D7BE3"/>
    <w:rsid w:val="008E01CF"/>
    <w:rsid w:val="008E2519"/>
    <w:rsid w:val="008E279D"/>
    <w:rsid w:val="008E2D79"/>
    <w:rsid w:val="008E2DEC"/>
    <w:rsid w:val="008E2F72"/>
    <w:rsid w:val="008E3C5F"/>
    <w:rsid w:val="008E45EA"/>
    <w:rsid w:val="008E586E"/>
    <w:rsid w:val="008E58F3"/>
    <w:rsid w:val="008E5BEB"/>
    <w:rsid w:val="008E6150"/>
    <w:rsid w:val="008E6688"/>
    <w:rsid w:val="008E6822"/>
    <w:rsid w:val="008F0367"/>
    <w:rsid w:val="008F0610"/>
    <w:rsid w:val="008F064C"/>
    <w:rsid w:val="008F1275"/>
    <w:rsid w:val="008F2F81"/>
    <w:rsid w:val="008F3762"/>
    <w:rsid w:val="008F3A82"/>
    <w:rsid w:val="008F3B6A"/>
    <w:rsid w:val="008F420A"/>
    <w:rsid w:val="008F4367"/>
    <w:rsid w:val="008F4400"/>
    <w:rsid w:val="008F4426"/>
    <w:rsid w:val="008F4CDA"/>
    <w:rsid w:val="008F56BF"/>
    <w:rsid w:val="008F5792"/>
    <w:rsid w:val="008F5E09"/>
    <w:rsid w:val="008F69E3"/>
    <w:rsid w:val="008F70BA"/>
    <w:rsid w:val="008F74B9"/>
    <w:rsid w:val="008F75D1"/>
    <w:rsid w:val="008F7F0A"/>
    <w:rsid w:val="00900333"/>
    <w:rsid w:val="0090156E"/>
    <w:rsid w:val="0090352E"/>
    <w:rsid w:val="009064D8"/>
    <w:rsid w:val="00906FC0"/>
    <w:rsid w:val="0090733A"/>
    <w:rsid w:val="00907DFA"/>
    <w:rsid w:val="009100C9"/>
    <w:rsid w:val="00910E71"/>
    <w:rsid w:val="00912750"/>
    <w:rsid w:val="00912A18"/>
    <w:rsid w:val="00912C25"/>
    <w:rsid w:val="009135D1"/>
    <w:rsid w:val="00913726"/>
    <w:rsid w:val="00913ECF"/>
    <w:rsid w:val="00914DB4"/>
    <w:rsid w:val="00915A0B"/>
    <w:rsid w:val="00915D4F"/>
    <w:rsid w:val="009161EE"/>
    <w:rsid w:val="00916566"/>
    <w:rsid w:val="00917A7C"/>
    <w:rsid w:val="0092000A"/>
    <w:rsid w:val="00921461"/>
    <w:rsid w:val="00921638"/>
    <w:rsid w:val="00922D22"/>
    <w:rsid w:val="0092360C"/>
    <w:rsid w:val="00923831"/>
    <w:rsid w:val="00923836"/>
    <w:rsid w:val="009238F8"/>
    <w:rsid w:val="00925260"/>
    <w:rsid w:val="00925BF9"/>
    <w:rsid w:val="009262E6"/>
    <w:rsid w:val="0092667B"/>
    <w:rsid w:val="00931BE9"/>
    <w:rsid w:val="009327CA"/>
    <w:rsid w:val="009328DF"/>
    <w:rsid w:val="00932C39"/>
    <w:rsid w:val="00933064"/>
    <w:rsid w:val="00933F61"/>
    <w:rsid w:val="00934A1F"/>
    <w:rsid w:val="00935DE4"/>
    <w:rsid w:val="00936055"/>
    <w:rsid w:val="0093672F"/>
    <w:rsid w:val="00936996"/>
    <w:rsid w:val="009369E6"/>
    <w:rsid w:val="009376D8"/>
    <w:rsid w:val="00937B31"/>
    <w:rsid w:val="00941162"/>
    <w:rsid w:val="00941415"/>
    <w:rsid w:val="00941D7E"/>
    <w:rsid w:val="009426CF"/>
    <w:rsid w:val="0094365A"/>
    <w:rsid w:val="0094468C"/>
    <w:rsid w:val="00944C81"/>
    <w:rsid w:val="00945BB7"/>
    <w:rsid w:val="00946EC2"/>
    <w:rsid w:val="009470AA"/>
    <w:rsid w:val="0094745E"/>
    <w:rsid w:val="00947F3D"/>
    <w:rsid w:val="00950B9E"/>
    <w:rsid w:val="00950D60"/>
    <w:rsid w:val="009517BE"/>
    <w:rsid w:val="009526E1"/>
    <w:rsid w:val="0095366E"/>
    <w:rsid w:val="00953B7A"/>
    <w:rsid w:val="00953BD3"/>
    <w:rsid w:val="00954504"/>
    <w:rsid w:val="0095471C"/>
    <w:rsid w:val="00954CD4"/>
    <w:rsid w:val="00954F73"/>
    <w:rsid w:val="0095679B"/>
    <w:rsid w:val="0095695E"/>
    <w:rsid w:val="00956BCA"/>
    <w:rsid w:val="00956D57"/>
    <w:rsid w:val="00956D6A"/>
    <w:rsid w:val="00957114"/>
    <w:rsid w:val="00957199"/>
    <w:rsid w:val="009575C6"/>
    <w:rsid w:val="00957843"/>
    <w:rsid w:val="0095797E"/>
    <w:rsid w:val="00961205"/>
    <w:rsid w:val="00961452"/>
    <w:rsid w:val="00961BED"/>
    <w:rsid w:val="00961F1D"/>
    <w:rsid w:val="00961F3D"/>
    <w:rsid w:val="0096267A"/>
    <w:rsid w:val="009627B1"/>
    <w:rsid w:val="009631A8"/>
    <w:rsid w:val="0096344A"/>
    <w:rsid w:val="009634B6"/>
    <w:rsid w:val="009635FA"/>
    <w:rsid w:val="00964434"/>
    <w:rsid w:val="00964675"/>
    <w:rsid w:val="00964A84"/>
    <w:rsid w:val="009655D5"/>
    <w:rsid w:val="009656B4"/>
    <w:rsid w:val="00967748"/>
    <w:rsid w:val="00967BF9"/>
    <w:rsid w:val="009707C7"/>
    <w:rsid w:val="0097087A"/>
    <w:rsid w:val="00970AC3"/>
    <w:rsid w:val="00970AF4"/>
    <w:rsid w:val="00970B13"/>
    <w:rsid w:val="00970E3C"/>
    <w:rsid w:val="0097175D"/>
    <w:rsid w:val="009723E6"/>
    <w:rsid w:val="0097301F"/>
    <w:rsid w:val="0097312A"/>
    <w:rsid w:val="0097315E"/>
    <w:rsid w:val="00974E3E"/>
    <w:rsid w:val="00975CDD"/>
    <w:rsid w:val="00975E15"/>
    <w:rsid w:val="00975E64"/>
    <w:rsid w:val="00976342"/>
    <w:rsid w:val="009777E5"/>
    <w:rsid w:val="00977DB2"/>
    <w:rsid w:val="00980C9D"/>
    <w:rsid w:val="00980F1F"/>
    <w:rsid w:val="00981AD7"/>
    <w:rsid w:val="00982959"/>
    <w:rsid w:val="009829E6"/>
    <w:rsid w:val="00982B2D"/>
    <w:rsid w:val="00982FBE"/>
    <w:rsid w:val="0098356E"/>
    <w:rsid w:val="009845FA"/>
    <w:rsid w:val="0098499C"/>
    <w:rsid w:val="009854F7"/>
    <w:rsid w:val="009860A5"/>
    <w:rsid w:val="009862E0"/>
    <w:rsid w:val="009867CA"/>
    <w:rsid w:val="00986992"/>
    <w:rsid w:val="00986C09"/>
    <w:rsid w:val="00987F6B"/>
    <w:rsid w:val="0099043C"/>
    <w:rsid w:val="009905A7"/>
    <w:rsid w:val="009916C8"/>
    <w:rsid w:val="00991BF3"/>
    <w:rsid w:val="00992917"/>
    <w:rsid w:val="0099398A"/>
    <w:rsid w:val="00993A62"/>
    <w:rsid w:val="0099461B"/>
    <w:rsid w:val="00994C2E"/>
    <w:rsid w:val="009950F6"/>
    <w:rsid w:val="009959C6"/>
    <w:rsid w:val="0099675B"/>
    <w:rsid w:val="00997CD6"/>
    <w:rsid w:val="009A0287"/>
    <w:rsid w:val="009A0B1C"/>
    <w:rsid w:val="009A1149"/>
    <w:rsid w:val="009A1E71"/>
    <w:rsid w:val="009A30E5"/>
    <w:rsid w:val="009A332B"/>
    <w:rsid w:val="009A4CE7"/>
    <w:rsid w:val="009A6E6B"/>
    <w:rsid w:val="009A74C9"/>
    <w:rsid w:val="009B1092"/>
    <w:rsid w:val="009B18CE"/>
    <w:rsid w:val="009B197D"/>
    <w:rsid w:val="009B1A51"/>
    <w:rsid w:val="009B2034"/>
    <w:rsid w:val="009B23A5"/>
    <w:rsid w:val="009B253E"/>
    <w:rsid w:val="009B2577"/>
    <w:rsid w:val="009B48A2"/>
    <w:rsid w:val="009B4F00"/>
    <w:rsid w:val="009B5A59"/>
    <w:rsid w:val="009B64F9"/>
    <w:rsid w:val="009B6B48"/>
    <w:rsid w:val="009B72BA"/>
    <w:rsid w:val="009C0FCA"/>
    <w:rsid w:val="009C1010"/>
    <w:rsid w:val="009C1015"/>
    <w:rsid w:val="009C2670"/>
    <w:rsid w:val="009C2BA8"/>
    <w:rsid w:val="009C3CC0"/>
    <w:rsid w:val="009C4A3A"/>
    <w:rsid w:val="009C4E10"/>
    <w:rsid w:val="009C5006"/>
    <w:rsid w:val="009C589C"/>
    <w:rsid w:val="009C5C96"/>
    <w:rsid w:val="009C5F00"/>
    <w:rsid w:val="009C78EB"/>
    <w:rsid w:val="009C79C3"/>
    <w:rsid w:val="009D0525"/>
    <w:rsid w:val="009D0F9F"/>
    <w:rsid w:val="009D12E4"/>
    <w:rsid w:val="009D1FBE"/>
    <w:rsid w:val="009D20F2"/>
    <w:rsid w:val="009D2525"/>
    <w:rsid w:val="009D3B5A"/>
    <w:rsid w:val="009D41D0"/>
    <w:rsid w:val="009D46B9"/>
    <w:rsid w:val="009D4BF1"/>
    <w:rsid w:val="009D4BFB"/>
    <w:rsid w:val="009D5587"/>
    <w:rsid w:val="009D710E"/>
    <w:rsid w:val="009D7786"/>
    <w:rsid w:val="009D77FA"/>
    <w:rsid w:val="009D7861"/>
    <w:rsid w:val="009E01B0"/>
    <w:rsid w:val="009E0BB9"/>
    <w:rsid w:val="009E212D"/>
    <w:rsid w:val="009E2300"/>
    <w:rsid w:val="009E396F"/>
    <w:rsid w:val="009E411E"/>
    <w:rsid w:val="009E484A"/>
    <w:rsid w:val="009E4A83"/>
    <w:rsid w:val="009E4C60"/>
    <w:rsid w:val="009E5206"/>
    <w:rsid w:val="009E533A"/>
    <w:rsid w:val="009E5738"/>
    <w:rsid w:val="009E5A5C"/>
    <w:rsid w:val="009E6ACB"/>
    <w:rsid w:val="009E6C57"/>
    <w:rsid w:val="009E6D45"/>
    <w:rsid w:val="009E6D89"/>
    <w:rsid w:val="009E6E5D"/>
    <w:rsid w:val="009E751F"/>
    <w:rsid w:val="009F081D"/>
    <w:rsid w:val="009F0B0D"/>
    <w:rsid w:val="009F0DF3"/>
    <w:rsid w:val="009F104B"/>
    <w:rsid w:val="009F118E"/>
    <w:rsid w:val="009F143C"/>
    <w:rsid w:val="009F16F9"/>
    <w:rsid w:val="009F18C5"/>
    <w:rsid w:val="009F1924"/>
    <w:rsid w:val="009F19C0"/>
    <w:rsid w:val="009F22E2"/>
    <w:rsid w:val="009F23AD"/>
    <w:rsid w:val="009F2770"/>
    <w:rsid w:val="009F338C"/>
    <w:rsid w:val="009F41C9"/>
    <w:rsid w:val="009F5922"/>
    <w:rsid w:val="009F5E92"/>
    <w:rsid w:val="009F5ECF"/>
    <w:rsid w:val="009F6D1D"/>
    <w:rsid w:val="009F6D8C"/>
    <w:rsid w:val="009F765A"/>
    <w:rsid w:val="009F7B7A"/>
    <w:rsid w:val="00A01611"/>
    <w:rsid w:val="00A018C3"/>
    <w:rsid w:val="00A01BE4"/>
    <w:rsid w:val="00A01DE3"/>
    <w:rsid w:val="00A02329"/>
    <w:rsid w:val="00A04047"/>
    <w:rsid w:val="00A041EF"/>
    <w:rsid w:val="00A0464F"/>
    <w:rsid w:val="00A066F0"/>
    <w:rsid w:val="00A10368"/>
    <w:rsid w:val="00A11475"/>
    <w:rsid w:val="00A115AC"/>
    <w:rsid w:val="00A1179B"/>
    <w:rsid w:val="00A1328E"/>
    <w:rsid w:val="00A13922"/>
    <w:rsid w:val="00A145F9"/>
    <w:rsid w:val="00A14E24"/>
    <w:rsid w:val="00A14EF6"/>
    <w:rsid w:val="00A14F60"/>
    <w:rsid w:val="00A1536E"/>
    <w:rsid w:val="00A1583B"/>
    <w:rsid w:val="00A15B2D"/>
    <w:rsid w:val="00A16007"/>
    <w:rsid w:val="00A16160"/>
    <w:rsid w:val="00A16FDF"/>
    <w:rsid w:val="00A17344"/>
    <w:rsid w:val="00A17EC2"/>
    <w:rsid w:val="00A2067E"/>
    <w:rsid w:val="00A20A11"/>
    <w:rsid w:val="00A213FE"/>
    <w:rsid w:val="00A218F0"/>
    <w:rsid w:val="00A22C43"/>
    <w:rsid w:val="00A2336C"/>
    <w:rsid w:val="00A242A2"/>
    <w:rsid w:val="00A246A5"/>
    <w:rsid w:val="00A24D58"/>
    <w:rsid w:val="00A25C18"/>
    <w:rsid w:val="00A25FE8"/>
    <w:rsid w:val="00A26787"/>
    <w:rsid w:val="00A26945"/>
    <w:rsid w:val="00A26DE8"/>
    <w:rsid w:val="00A2736F"/>
    <w:rsid w:val="00A27727"/>
    <w:rsid w:val="00A27C3A"/>
    <w:rsid w:val="00A303A7"/>
    <w:rsid w:val="00A31143"/>
    <w:rsid w:val="00A316CF"/>
    <w:rsid w:val="00A328E5"/>
    <w:rsid w:val="00A32B5A"/>
    <w:rsid w:val="00A33725"/>
    <w:rsid w:val="00A34CE8"/>
    <w:rsid w:val="00A35722"/>
    <w:rsid w:val="00A357A7"/>
    <w:rsid w:val="00A363EA"/>
    <w:rsid w:val="00A36FB7"/>
    <w:rsid w:val="00A371EA"/>
    <w:rsid w:val="00A37246"/>
    <w:rsid w:val="00A3794F"/>
    <w:rsid w:val="00A37B0D"/>
    <w:rsid w:val="00A4044C"/>
    <w:rsid w:val="00A41494"/>
    <w:rsid w:val="00A41931"/>
    <w:rsid w:val="00A42375"/>
    <w:rsid w:val="00A42941"/>
    <w:rsid w:val="00A42D96"/>
    <w:rsid w:val="00A432E0"/>
    <w:rsid w:val="00A43715"/>
    <w:rsid w:val="00A43FAC"/>
    <w:rsid w:val="00A44DDE"/>
    <w:rsid w:val="00A4509E"/>
    <w:rsid w:val="00A45226"/>
    <w:rsid w:val="00A45682"/>
    <w:rsid w:val="00A46411"/>
    <w:rsid w:val="00A46C5D"/>
    <w:rsid w:val="00A46D56"/>
    <w:rsid w:val="00A46FA7"/>
    <w:rsid w:val="00A476A2"/>
    <w:rsid w:val="00A5075C"/>
    <w:rsid w:val="00A50A07"/>
    <w:rsid w:val="00A50ACC"/>
    <w:rsid w:val="00A50D8B"/>
    <w:rsid w:val="00A51E59"/>
    <w:rsid w:val="00A53A20"/>
    <w:rsid w:val="00A53A8E"/>
    <w:rsid w:val="00A53B3D"/>
    <w:rsid w:val="00A53BFD"/>
    <w:rsid w:val="00A54088"/>
    <w:rsid w:val="00A56676"/>
    <w:rsid w:val="00A5724B"/>
    <w:rsid w:val="00A57C51"/>
    <w:rsid w:val="00A57D42"/>
    <w:rsid w:val="00A6032B"/>
    <w:rsid w:val="00A60799"/>
    <w:rsid w:val="00A61006"/>
    <w:rsid w:val="00A62516"/>
    <w:rsid w:val="00A62DB4"/>
    <w:rsid w:val="00A62EB4"/>
    <w:rsid w:val="00A64501"/>
    <w:rsid w:val="00A65502"/>
    <w:rsid w:val="00A658EE"/>
    <w:rsid w:val="00A65CA4"/>
    <w:rsid w:val="00A65DFC"/>
    <w:rsid w:val="00A6654B"/>
    <w:rsid w:val="00A665B2"/>
    <w:rsid w:val="00A66FDE"/>
    <w:rsid w:val="00A6703C"/>
    <w:rsid w:val="00A6743B"/>
    <w:rsid w:val="00A714AC"/>
    <w:rsid w:val="00A714C3"/>
    <w:rsid w:val="00A72254"/>
    <w:rsid w:val="00A72F2A"/>
    <w:rsid w:val="00A73216"/>
    <w:rsid w:val="00A73480"/>
    <w:rsid w:val="00A744A0"/>
    <w:rsid w:val="00A745E3"/>
    <w:rsid w:val="00A74780"/>
    <w:rsid w:val="00A75034"/>
    <w:rsid w:val="00A751C3"/>
    <w:rsid w:val="00A7597B"/>
    <w:rsid w:val="00A75D50"/>
    <w:rsid w:val="00A76829"/>
    <w:rsid w:val="00A772E8"/>
    <w:rsid w:val="00A80E67"/>
    <w:rsid w:val="00A80FEE"/>
    <w:rsid w:val="00A814F4"/>
    <w:rsid w:val="00A8213F"/>
    <w:rsid w:val="00A8229C"/>
    <w:rsid w:val="00A82639"/>
    <w:rsid w:val="00A82663"/>
    <w:rsid w:val="00A833AD"/>
    <w:rsid w:val="00A84E1F"/>
    <w:rsid w:val="00A85A30"/>
    <w:rsid w:val="00A86839"/>
    <w:rsid w:val="00A87911"/>
    <w:rsid w:val="00A87E32"/>
    <w:rsid w:val="00A87EEB"/>
    <w:rsid w:val="00A9069D"/>
    <w:rsid w:val="00A90DED"/>
    <w:rsid w:val="00A91342"/>
    <w:rsid w:val="00A91864"/>
    <w:rsid w:val="00A9225C"/>
    <w:rsid w:val="00A925CC"/>
    <w:rsid w:val="00A93A24"/>
    <w:rsid w:val="00A94094"/>
    <w:rsid w:val="00A94144"/>
    <w:rsid w:val="00A95384"/>
    <w:rsid w:val="00A95830"/>
    <w:rsid w:val="00A95A44"/>
    <w:rsid w:val="00A967A9"/>
    <w:rsid w:val="00AA02A4"/>
    <w:rsid w:val="00AA0379"/>
    <w:rsid w:val="00AA054C"/>
    <w:rsid w:val="00AA1192"/>
    <w:rsid w:val="00AA159C"/>
    <w:rsid w:val="00AA19A9"/>
    <w:rsid w:val="00AA1B09"/>
    <w:rsid w:val="00AA1F63"/>
    <w:rsid w:val="00AA32BF"/>
    <w:rsid w:val="00AA32E7"/>
    <w:rsid w:val="00AA32F8"/>
    <w:rsid w:val="00AA33FC"/>
    <w:rsid w:val="00AA3A78"/>
    <w:rsid w:val="00AA3B80"/>
    <w:rsid w:val="00AA48EC"/>
    <w:rsid w:val="00AA4D4D"/>
    <w:rsid w:val="00AA6E6A"/>
    <w:rsid w:val="00AA704E"/>
    <w:rsid w:val="00AA7F0F"/>
    <w:rsid w:val="00AB0E7F"/>
    <w:rsid w:val="00AB12D4"/>
    <w:rsid w:val="00AB15C5"/>
    <w:rsid w:val="00AB2E7A"/>
    <w:rsid w:val="00AB3463"/>
    <w:rsid w:val="00AB43DF"/>
    <w:rsid w:val="00AB44C6"/>
    <w:rsid w:val="00AB4957"/>
    <w:rsid w:val="00AB512D"/>
    <w:rsid w:val="00AB5166"/>
    <w:rsid w:val="00AB5A8F"/>
    <w:rsid w:val="00AB5C7F"/>
    <w:rsid w:val="00AB5FB2"/>
    <w:rsid w:val="00AB6026"/>
    <w:rsid w:val="00AB603E"/>
    <w:rsid w:val="00AB7874"/>
    <w:rsid w:val="00AB7AF4"/>
    <w:rsid w:val="00AC03C4"/>
    <w:rsid w:val="00AC0A8B"/>
    <w:rsid w:val="00AC0B28"/>
    <w:rsid w:val="00AC15B6"/>
    <w:rsid w:val="00AC1BDC"/>
    <w:rsid w:val="00AC20BF"/>
    <w:rsid w:val="00AC2415"/>
    <w:rsid w:val="00AC2612"/>
    <w:rsid w:val="00AC268B"/>
    <w:rsid w:val="00AC2A5C"/>
    <w:rsid w:val="00AC2C2B"/>
    <w:rsid w:val="00AC3528"/>
    <w:rsid w:val="00AC37D9"/>
    <w:rsid w:val="00AC384F"/>
    <w:rsid w:val="00AC3B9D"/>
    <w:rsid w:val="00AC494F"/>
    <w:rsid w:val="00AC751B"/>
    <w:rsid w:val="00AD0286"/>
    <w:rsid w:val="00AD07D0"/>
    <w:rsid w:val="00AD096B"/>
    <w:rsid w:val="00AD0CC5"/>
    <w:rsid w:val="00AD10B3"/>
    <w:rsid w:val="00AD1B0E"/>
    <w:rsid w:val="00AD319E"/>
    <w:rsid w:val="00AD3599"/>
    <w:rsid w:val="00AD3B2C"/>
    <w:rsid w:val="00AD3E7A"/>
    <w:rsid w:val="00AD45B6"/>
    <w:rsid w:val="00AD4CA5"/>
    <w:rsid w:val="00AD5073"/>
    <w:rsid w:val="00AD5B02"/>
    <w:rsid w:val="00AD5F95"/>
    <w:rsid w:val="00AD67CF"/>
    <w:rsid w:val="00AD6D05"/>
    <w:rsid w:val="00AD6D91"/>
    <w:rsid w:val="00AD6EF7"/>
    <w:rsid w:val="00AD7012"/>
    <w:rsid w:val="00AE1626"/>
    <w:rsid w:val="00AE2184"/>
    <w:rsid w:val="00AE4C24"/>
    <w:rsid w:val="00AE5C72"/>
    <w:rsid w:val="00AE6767"/>
    <w:rsid w:val="00AE7D1D"/>
    <w:rsid w:val="00AF0C63"/>
    <w:rsid w:val="00AF14F4"/>
    <w:rsid w:val="00AF1849"/>
    <w:rsid w:val="00AF19D2"/>
    <w:rsid w:val="00AF1CEA"/>
    <w:rsid w:val="00AF1FA7"/>
    <w:rsid w:val="00AF202C"/>
    <w:rsid w:val="00AF2132"/>
    <w:rsid w:val="00AF262E"/>
    <w:rsid w:val="00AF4BAA"/>
    <w:rsid w:val="00AF6FED"/>
    <w:rsid w:val="00AF7023"/>
    <w:rsid w:val="00B0062B"/>
    <w:rsid w:val="00B016E0"/>
    <w:rsid w:val="00B01A05"/>
    <w:rsid w:val="00B027FB"/>
    <w:rsid w:val="00B031CF"/>
    <w:rsid w:val="00B03894"/>
    <w:rsid w:val="00B03A6C"/>
    <w:rsid w:val="00B04099"/>
    <w:rsid w:val="00B04F60"/>
    <w:rsid w:val="00B05B69"/>
    <w:rsid w:val="00B0625D"/>
    <w:rsid w:val="00B0658D"/>
    <w:rsid w:val="00B10497"/>
    <w:rsid w:val="00B1190F"/>
    <w:rsid w:val="00B11F2E"/>
    <w:rsid w:val="00B12D01"/>
    <w:rsid w:val="00B12EAF"/>
    <w:rsid w:val="00B138FC"/>
    <w:rsid w:val="00B139AC"/>
    <w:rsid w:val="00B14AE2"/>
    <w:rsid w:val="00B15257"/>
    <w:rsid w:val="00B157A3"/>
    <w:rsid w:val="00B15908"/>
    <w:rsid w:val="00B15EE8"/>
    <w:rsid w:val="00B165C0"/>
    <w:rsid w:val="00B1724D"/>
    <w:rsid w:val="00B1748A"/>
    <w:rsid w:val="00B179C2"/>
    <w:rsid w:val="00B17FD9"/>
    <w:rsid w:val="00B209DD"/>
    <w:rsid w:val="00B20B12"/>
    <w:rsid w:val="00B21934"/>
    <w:rsid w:val="00B2224D"/>
    <w:rsid w:val="00B22645"/>
    <w:rsid w:val="00B228D8"/>
    <w:rsid w:val="00B22997"/>
    <w:rsid w:val="00B22EA8"/>
    <w:rsid w:val="00B2371C"/>
    <w:rsid w:val="00B249A2"/>
    <w:rsid w:val="00B24CAC"/>
    <w:rsid w:val="00B24E96"/>
    <w:rsid w:val="00B250E0"/>
    <w:rsid w:val="00B25825"/>
    <w:rsid w:val="00B2592C"/>
    <w:rsid w:val="00B259C0"/>
    <w:rsid w:val="00B25BCC"/>
    <w:rsid w:val="00B25CC1"/>
    <w:rsid w:val="00B2675C"/>
    <w:rsid w:val="00B26775"/>
    <w:rsid w:val="00B26E93"/>
    <w:rsid w:val="00B27AA7"/>
    <w:rsid w:val="00B27E0A"/>
    <w:rsid w:val="00B310DE"/>
    <w:rsid w:val="00B31899"/>
    <w:rsid w:val="00B31F83"/>
    <w:rsid w:val="00B32462"/>
    <w:rsid w:val="00B3247D"/>
    <w:rsid w:val="00B33473"/>
    <w:rsid w:val="00B33565"/>
    <w:rsid w:val="00B3381C"/>
    <w:rsid w:val="00B34508"/>
    <w:rsid w:val="00B345E2"/>
    <w:rsid w:val="00B34817"/>
    <w:rsid w:val="00B3483A"/>
    <w:rsid w:val="00B34915"/>
    <w:rsid w:val="00B34FCB"/>
    <w:rsid w:val="00B35B3B"/>
    <w:rsid w:val="00B3674A"/>
    <w:rsid w:val="00B36885"/>
    <w:rsid w:val="00B37BB2"/>
    <w:rsid w:val="00B40022"/>
    <w:rsid w:val="00B40F5A"/>
    <w:rsid w:val="00B41237"/>
    <w:rsid w:val="00B429ED"/>
    <w:rsid w:val="00B42D41"/>
    <w:rsid w:val="00B42E63"/>
    <w:rsid w:val="00B4362E"/>
    <w:rsid w:val="00B438F8"/>
    <w:rsid w:val="00B43D08"/>
    <w:rsid w:val="00B43FFA"/>
    <w:rsid w:val="00B4409B"/>
    <w:rsid w:val="00B44A94"/>
    <w:rsid w:val="00B44C43"/>
    <w:rsid w:val="00B44DE9"/>
    <w:rsid w:val="00B4501C"/>
    <w:rsid w:val="00B45C17"/>
    <w:rsid w:val="00B46B70"/>
    <w:rsid w:val="00B477F6"/>
    <w:rsid w:val="00B4791C"/>
    <w:rsid w:val="00B4799A"/>
    <w:rsid w:val="00B50990"/>
    <w:rsid w:val="00B50996"/>
    <w:rsid w:val="00B52A0B"/>
    <w:rsid w:val="00B531AC"/>
    <w:rsid w:val="00B53B50"/>
    <w:rsid w:val="00B5440E"/>
    <w:rsid w:val="00B5463D"/>
    <w:rsid w:val="00B54C75"/>
    <w:rsid w:val="00B5505A"/>
    <w:rsid w:val="00B5549B"/>
    <w:rsid w:val="00B554A5"/>
    <w:rsid w:val="00B55B7A"/>
    <w:rsid w:val="00B56388"/>
    <w:rsid w:val="00B57081"/>
    <w:rsid w:val="00B575D4"/>
    <w:rsid w:val="00B57682"/>
    <w:rsid w:val="00B57FA0"/>
    <w:rsid w:val="00B601C6"/>
    <w:rsid w:val="00B6186C"/>
    <w:rsid w:val="00B629E1"/>
    <w:rsid w:val="00B62AAB"/>
    <w:rsid w:val="00B62ED7"/>
    <w:rsid w:val="00B63120"/>
    <w:rsid w:val="00B635E4"/>
    <w:rsid w:val="00B63A45"/>
    <w:rsid w:val="00B64111"/>
    <w:rsid w:val="00B6414E"/>
    <w:rsid w:val="00B6448C"/>
    <w:rsid w:val="00B64893"/>
    <w:rsid w:val="00B64CDA"/>
    <w:rsid w:val="00B652B1"/>
    <w:rsid w:val="00B65613"/>
    <w:rsid w:val="00B656B0"/>
    <w:rsid w:val="00B65B66"/>
    <w:rsid w:val="00B6603D"/>
    <w:rsid w:val="00B6663F"/>
    <w:rsid w:val="00B672FF"/>
    <w:rsid w:val="00B704B0"/>
    <w:rsid w:val="00B731CE"/>
    <w:rsid w:val="00B7327E"/>
    <w:rsid w:val="00B73AD6"/>
    <w:rsid w:val="00B73B6F"/>
    <w:rsid w:val="00B7464B"/>
    <w:rsid w:val="00B74CCA"/>
    <w:rsid w:val="00B74D45"/>
    <w:rsid w:val="00B75795"/>
    <w:rsid w:val="00B759C6"/>
    <w:rsid w:val="00B76223"/>
    <w:rsid w:val="00B7696E"/>
    <w:rsid w:val="00B772F0"/>
    <w:rsid w:val="00B773EA"/>
    <w:rsid w:val="00B77589"/>
    <w:rsid w:val="00B778CA"/>
    <w:rsid w:val="00B77C5F"/>
    <w:rsid w:val="00B77DA3"/>
    <w:rsid w:val="00B800C8"/>
    <w:rsid w:val="00B800F1"/>
    <w:rsid w:val="00B80BE5"/>
    <w:rsid w:val="00B810D9"/>
    <w:rsid w:val="00B81A02"/>
    <w:rsid w:val="00B8247B"/>
    <w:rsid w:val="00B83A28"/>
    <w:rsid w:val="00B83D46"/>
    <w:rsid w:val="00B83E0E"/>
    <w:rsid w:val="00B84887"/>
    <w:rsid w:val="00B84A1C"/>
    <w:rsid w:val="00B855DA"/>
    <w:rsid w:val="00B85D89"/>
    <w:rsid w:val="00B8639A"/>
    <w:rsid w:val="00B86A07"/>
    <w:rsid w:val="00B8715E"/>
    <w:rsid w:val="00B874AA"/>
    <w:rsid w:val="00B87DE0"/>
    <w:rsid w:val="00B87F80"/>
    <w:rsid w:val="00B9073A"/>
    <w:rsid w:val="00B911A5"/>
    <w:rsid w:val="00B91216"/>
    <w:rsid w:val="00B91552"/>
    <w:rsid w:val="00B919FB"/>
    <w:rsid w:val="00B9223A"/>
    <w:rsid w:val="00B92D02"/>
    <w:rsid w:val="00B93C95"/>
    <w:rsid w:val="00B93EC7"/>
    <w:rsid w:val="00B9596D"/>
    <w:rsid w:val="00B95C04"/>
    <w:rsid w:val="00B96328"/>
    <w:rsid w:val="00B96390"/>
    <w:rsid w:val="00B96FDE"/>
    <w:rsid w:val="00B9744B"/>
    <w:rsid w:val="00B976E0"/>
    <w:rsid w:val="00B97F0B"/>
    <w:rsid w:val="00BA0726"/>
    <w:rsid w:val="00BA08C7"/>
    <w:rsid w:val="00BA08C9"/>
    <w:rsid w:val="00BA0AB5"/>
    <w:rsid w:val="00BA0D13"/>
    <w:rsid w:val="00BA2076"/>
    <w:rsid w:val="00BA2B80"/>
    <w:rsid w:val="00BA328B"/>
    <w:rsid w:val="00BA36C4"/>
    <w:rsid w:val="00BA3920"/>
    <w:rsid w:val="00BA3FB0"/>
    <w:rsid w:val="00BA51BF"/>
    <w:rsid w:val="00BA526C"/>
    <w:rsid w:val="00BA5714"/>
    <w:rsid w:val="00BA58A0"/>
    <w:rsid w:val="00BA5ABB"/>
    <w:rsid w:val="00BA6BB8"/>
    <w:rsid w:val="00BA6C59"/>
    <w:rsid w:val="00BA6CDA"/>
    <w:rsid w:val="00BA6D82"/>
    <w:rsid w:val="00BA777D"/>
    <w:rsid w:val="00BA7D5E"/>
    <w:rsid w:val="00BB05ED"/>
    <w:rsid w:val="00BB0E56"/>
    <w:rsid w:val="00BB0E85"/>
    <w:rsid w:val="00BB1911"/>
    <w:rsid w:val="00BB1989"/>
    <w:rsid w:val="00BB1DBC"/>
    <w:rsid w:val="00BB26A1"/>
    <w:rsid w:val="00BB36E8"/>
    <w:rsid w:val="00BB4BB8"/>
    <w:rsid w:val="00BB5BFF"/>
    <w:rsid w:val="00BB5EE5"/>
    <w:rsid w:val="00BB6759"/>
    <w:rsid w:val="00BB689B"/>
    <w:rsid w:val="00BC0A05"/>
    <w:rsid w:val="00BC14E6"/>
    <w:rsid w:val="00BC1D4E"/>
    <w:rsid w:val="00BC257A"/>
    <w:rsid w:val="00BC28FF"/>
    <w:rsid w:val="00BC34BE"/>
    <w:rsid w:val="00BC3ADD"/>
    <w:rsid w:val="00BC3C6A"/>
    <w:rsid w:val="00BC3D6E"/>
    <w:rsid w:val="00BC3F7E"/>
    <w:rsid w:val="00BC40DB"/>
    <w:rsid w:val="00BC5090"/>
    <w:rsid w:val="00BC6A75"/>
    <w:rsid w:val="00BC70EF"/>
    <w:rsid w:val="00BC7BD1"/>
    <w:rsid w:val="00BD0753"/>
    <w:rsid w:val="00BD078C"/>
    <w:rsid w:val="00BD087E"/>
    <w:rsid w:val="00BD08F6"/>
    <w:rsid w:val="00BD0AED"/>
    <w:rsid w:val="00BD0F3E"/>
    <w:rsid w:val="00BD22DB"/>
    <w:rsid w:val="00BD27F6"/>
    <w:rsid w:val="00BD2DB3"/>
    <w:rsid w:val="00BD3235"/>
    <w:rsid w:val="00BD3EAE"/>
    <w:rsid w:val="00BD409F"/>
    <w:rsid w:val="00BD4910"/>
    <w:rsid w:val="00BD5063"/>
    <w:rsid w:val="00BD5676"/>
    <w:rsid w:val="00BD58CB"/>
    <w:rsid w:val="00BD5D67"/>
    <w:rsid w:val="00BD62C0"/>
    <w:rsid w:val="00BD6EF8"/>
    <w:rsid w:val="00BD737E"/>
    <w:rsid w:val="00BD73FE"/>
    <w:rsid w:val="00BD780F"/>
    <w:rsid w:val="00BD783F"/>
    <w:rsid w:val="00BD7D98"/>
    <w:rsid w:val="00BD7EAA"/>
    <w:rsid w:val="00BE11FE"/>
    <w:rsid w:val="00BE20BB"/>
    <w:rsid w:val="00BE230E"/>
    <w:rsid w:val="00BE2965"/>
    <w:rsid w:val="00BE3BE9"/>
    <w:rsid w:val="00BE48A0"/>
    <w:rsid w:val="00BE4C48"/>
    <w:rsid w:val="00BE5380"/>
    <w:rsid w:val="00BE6154"/>
    <w:rsid w:val="00BE6730"/>
    <w:rsid w:val="00BE6AF7"/>
    <w:rsid w:val="00BE6F28"/>
    <w:rsid w:val="00BE70F5"/>
    <w:rsid w:val="00BE7699"/>
    <w:rsid w:val="00BE7DEE"/>
    <w:rsid w:val="00BF0040"/>
    <w:rsid w:val="00BF0099"/>
    <w:rsid w:val="00BF1743"/>
    <w:rsid w:val="00BF1B55"/>
    <w:rsid w:val="00BF2278"/>
    <w:rsid w:val="00BF4349"/>
    <w:rsid w:val="00BF566C"/>
    <w:rsid w:val="00BF59F7"/>
    <w:rsid w:val="00BF5F33"/>
    <w:rsid w:val="00BF6CEA"/>
    <w:rsid w:val="00BF760C"/>
    <w:rsid w:val="00BF7CEF"/>
    <w:rsid w:val="00C00E4D"/>
    <w:rsid w:val="00C014B3"/>
    <w:rsid w:val="00C01AD6"/>
    <w:rsid w:val="00C01BFA"/>
    <w:rsid w:val="00C0238A"/>
    <w:rsid w:val="00C02779"/>
    <w:rsid w:val="00C031A4"/>
    <w:rsid w:val="00C05069"/>
    <w:rsid w:val="00C051F3"/>
    <w:rsid w:val="00C053D7"/>
    <w:rsid w:val="00C05531"/>
    <w:rsid w:val="00C0567E"/>
    <w:rsid w:val="00C05AF9"/>
    <w:rsid w:val="00C06482"/>
    <w:rsid w:val="00C065E7"/>
    <w:rsid w:val="00C06755"/>
    <w:rsid w:val="00C0759C"/>
    <w:rsid w:val="00C07BFB"/>
    <w:rsid w:val="00C10144"/>
    <w:rsid w:val="00C10806"/>
    <w:rsid w:val="00C10CE0"/>
    <w:rsid w:val="00C11499"/>
    <w:rsid w:val="00C118FD"/>
    <w:rsid w:val="00C11FC2"/>
    <w:rsid w:val="00C136D1"/>
    <w:rsid w:val="00C148C1"/>
    <w:rsid w:val="00C14D83"/>
    <w:rsid w:val="00C16B1F"/>
    <w:rsid w:val="00C16E64"/>
    <w:rsid w:val="00C22E79"/>
    <w:rsid w:val="00C2322A"/>
    <w:rsid w:val="00C2415A"/>
    <w:rsid w:val="00C243C0"/>
    <w:rsid w:val="00C2549F"/>
    <w:rsid w:val="00C257E0"/>
    <w:rsid w:val="00C259D4"/>
    <w:rsid w:val="00C26607"/>
    <w:rsid w:val="00C26EC9"/>
    <w:rsid w:val="00C27893"/>
    <w:rsid w:val="00C30921"/>
    <w:rsid w:val="00C31201"/>
    <w:rsid w:val="00C3170F"/>
    <w:rsid w:val="00C32864"/>
    <w:rsid w:val="00C32A1D"/>
    <w:rsid w:val="00C32EF5"/>
    <w:rsid w:val="00C33379"/>
    <w:rsid w:val="00C33BF3"/>
    <w:rsid w:val="00C340CA"/>
    <w:rsid w:val="00C34B67"/>
    <w:rsid w:val="00C34B90"/>
    <w:rsid w:val="00C3520A"/>
    <w:rsid w:val="00C35778"/>
    <w:rsid w:val="00C36078"/>
    <w:rsid w:val="00C364C4"/>
    <w:rsid w:val="00C37152"/>
    <w:rsid w:val="00C37F2C"/>
    <w:rsid w:val="00C400E0"/>
    <w:rsid w:val="00C4045C"/>
    <w:rsid w:val="00C408A6"/>
    <w:rsid w:val="00C40BFF"/>
    <w:rsid w:val="00C40E45"/>
    <w:rsid w:val="00C41335"/>
    <w:rsid w:val="00C41C85"/>
    <w:rsid w:val="00C41F3A"/>
    <w:rsid w:val="00C428FF"/>
    <w:rsid w:val="00C430DA"/>
    <w:rsid w:val="00C43889"/>
    <w:rsid w:val="00C43E6A"/>
    <w:rsid w:val="00C4451E"/>
    <w:rsid w:val="00C447E3"/>
    <w:rsid w:val="00C45434"/>
    <w:rsid w:val="00C45686"/>
    <w:rsid w:val="00C45F1B"/>
    <w:rsid w:val="00C4600F"/>
    <w:rsid w:val="00C4620E"/>
    <w:rsid w:val="00C4639A"/>
    <w:rsid w:val="00C475D9"/>
    <w:rsid w:val="00C47B3E"/>
    <w:rsid w:val="00C50117"/>
    <w:rsid w:val="00C50FEE"/>
    <w:rsid w:val="00C52A45"/>
    <w:rsid w:val="00C52A7D"/>
    <w:rsid w:val="00C530E4"/>
    <w:rsid w:val="00C53453"/>
    <w:rsid w:val="00C53618"/>
    <w:rsid w:val="00C53ED9"/>
    <w:rsid w:val="00C54E5D"/>
    <w:rsid w:val="00C55C89"/>
    <w:rsid w:val="00C561F3"/>
    <w:rsid w:val="00C56356"/>
    <w:rsid w:val="00C56F9B"/>
    <w:rsid w:val="00C576D1"/>
    <w:rsid w:val="00C57728"/>
    <w:rsid w:val="00C57782"/>
    <w:rsid w:val="00C57E6B"/>
    <w:rsid w:val="00C60123"/>
    <w:rsid w:val="00C60B22"/>
    <w:rsid w:val="00C6126F"/>
    <w:rsid w:val="00C6141B"/>
    <w:rsid w:val="00C616CC"/>
    <w:rsid w:val="00C616EB"/>
    <w:rsid w:val="00C62BD9"/>
    <w:rsid w:val="00C62E64"/>
    <w:rsid w:val="00C63830"/>
    <w:rsid w:val="00C63A21"/>
    <w:rsid w:val="00C63BCE"/>
    <w:rsid w:val="00C65481"/>
    <w:rsid w:val="00C65AE0"/>
    <w:rsid w:val="00C66C9D"/>
    <w:rsid w:val="00C6721E"/>
    <w:rsid w:val="00C678E1"/>
    <w:rsid w:val="00C67AF1"/>
    <w:rsid w:val="00C70004"/>
    <w:rsid w:val="00C7007E"/>
    <w:rsid w:val="00C7090F"/>
    <w:rsid w:val="00C7096C"/>
    <w:rsid w:val="00C70BF4"/>
    <w:rsid w:val="00C723D5"/>
    <w:rsid w:val="00C731A0"/>
    <w:rsid w:val="00C741D9"/>
    <w:rsid w:val="00C74AAF"/>
    <w:rsid w:val="00C7595E"/>
    <w:rsid w:val="00C75C9C"/>
    <w:rsid w:val="00C77EC3"/>
    <w:rsid w:val="00C813B1"/>
    <w:rsid w:val="00C81F54"/>
    <w:rsid w:val="00C8257D"/>
    <w:rsid w:val="00C82C96"/>
    <w:rsid w:val="00C856A2"/>
    <w:rsid w:val="00C85C2B"/>
    <w:rsid w:val="00C85D10"/>
    <w:rsid w:val="00C85E0F"/>
    <w:rsid w:val="00C869B2"/>
    <w:rsid w:val="00C86BB1"/>
    <w:rsid w:val="00C8727F"/>
    <w:rsid w:val="00C87F9A"/>
    <w:rsid w:val="00C90146"/>
    <w:rsid w:val="00C91350"/>
    <w:rsid w:val="00C91503"/>
    <w:rsid w:val="00C91767"/>
    <w:rsid w:val="00C93D2C"/>
    <w:rsid w:val="00C9497A"/>
    <w:rsid w:val="00C94CB7"/>
    <w:rsid w:val="00C94D04"/>
    <w:rsid w:val="00C94DC0"/>
    <w:rsid w:val="00C954FF"/>
    <w:rsid w:val="00C95D55"/>
    <w:rsid w:val="00C96472"/>
    <w:rsid w:val="00C96597"/>
    <w:rsid w:val="00C974B5"/>
    <w:rsid w:val="00C97686"/>
    <w:rsid w:val="00C97DC4"/>
    <w:rsid w:val="00CA0451"/>
    <w:rsid w:val="00CA0EE5"/>
    <w:rsid w:val="00CA1842"/>
    <w:rsid w:val="00CA1A2F"/>
    <w:rsid w:val="00CA1C1F"/>
    <w:rsid w:val="00CA2658"/>
    <w:rsid w:val="00CA2B74"/>
    <w:rsid w:val="00CA32F3"/>
    <w:rsid w:val="00CA37F1"/>
    <w:rsid w:val="00CA3C16"/>
    <w:rsid w:val="00CA459D"/>
    <w:rsid w:val="00CA4DCA"/>
    <w:rsid w:val="00CA609D"/>
    <w:rsid w:val="00CA6610"/>
    <w:rsid w:val="00CA6AD9"/>
    <w:rsid w:val="00CA6EF9"/>
    <w:rsid w:val="00CA7FD9"/>
    <w:rsid w:val="00CB044D"/>
    <w:rsid w:val="00CB0458"/>
    <w:rsid w:val="00CB1154"/>
    <w:rsid w:val="00CB15EA"/>
    <w:rsid w:val="00CB1945"/>
    <w:rsid w:val="00CB21D8"/>
    <w:rsid w:val="00CB2656"/>
    <w:rsid w:val="00CB3E26"/>
    <w:rsid w:val="00CB40C4"/>
    <w:rsid w:val="00CB44BE"/>
    <w:rsid w:val="00CB4F7E"/>
    <w:rsid w:val="00CB50A8"/>
    <w:rsid w:val="00CB522C"/>
    <w:rsid w:val="00CB551B"/>
    <w:rsid w:val="00CB5BB4"/>
    <w:rsid w:val="00CB5C73"/>
    <w:rsid w:val="00CB5F6F"/>
    <w:rsid w:val="00CB6269"/>
    <w:rsid w:val="00CB6AD5"/>
    <w:rsid w:val="00CB717B"/>
    <w:rsid w:val="00CB7899"/>
    <w:rsid w:val="00CC0869"/>
    <w:rsid w:val="00CC1365"/>
    <w:rsid w:val="00CC1DF6"/>
    <w:rsid w:val="00CC1EBB"/>
    <w:rsid w:val="00CC28E5"/>
    <w:rsid w:val="00CC2B47"/>
    <w:rsid w:val="00CC3068"/>
    <w:rsid w:val="00CC3BE6"/>
    <w:rsid w:val="00CC3DB2"/>
    <w:rsid w:val="00CC410C"/>
    <w:rsid w:val="00CC446C"/>
    <w:rsid w:val="00CC4A1F"/>
    <w:rsid w:val="00CC6478"/>
    <w:rsid w:val="00CC69BC"/>
    <w:rsid w:val="00CC6BBE"/>
    <w:rsid w:val="00CC7CAF"/>
    <w:rsid w:val="00CD0436"/>
    <w:rsid w:val="00CD05D0"/>
    <w:rsid w:val="00CD0A9E"/>
    <w:rsid w:val="00CD1124"/>
    <w:rsid w:val="00CD15ED"/>
    <w:rsid w:val="00CD1A44"/>
    <w:rsid w:val="00CD1E9E"/>
    <w:rsid w:val="00CD1F6B"/>
    <w:rsid w:val="00CD254A"/>
    <w:rsid w:val="00CD36E4"/>
    <w:rsid w:val="00CD477E"/>
    <w:rsid w:val="00CD503C"/>
    <w:rsid w:val="00CD565B"/>
    <w:rsid w:val="00CD60CA"/>
    <w:rsid w:val="00CD6BE0"/>
    <w:rsid w:val="00CD7C27"/>
    <w:rsid w:val="00CD7DE8"/>
    <w:rsid w:val="00CE056F"/>
    <w:rsid w:val="00CE0DDE"/>
    <w:rsid w:val="00CE0F53"/>
    <w:rsid w:val="00CE148F"/>
    <w:rsid w:val="00CE4764"/>
    <w:rsid w:val="00CE5AC8"/>
    <w:rsid w:val="00CE5E87"/>
    <w:rsid w:val="00CE6835"/>
    <w:rsid w:val="00CE6844"/>
    <w:rsid w:val="00CE696C"/>
    <w:rsid w:val="00CE69B1"/>
    <w:rsid w:val="00CE6BC3"/>
    <w:rsid w:val="00CE75F3"/>
    <w:rsid w:val="00CE7CD3"/>
    <w:rsid w:val="00CF0025"/>
    <w:rsid w:val="00CF0B47"/>
    <w:rsid w:val="00CF0E94"/>
    <w:rsid w:val="00CF1500"/>
    <w:rsid w:val="00CF17BA"/>
    <w:rsid w:val="00CF2159"/>
    <w:rsid w:val="00CF25F7"/>
    <w:rsid w:val="00CF26C8"/>
    <w:rsid w:val="00CF3104"/>
    <w:rsid w:val="00CF353F"/>
    <w:rsid w:val="00CF3716"/>
    <w:rsid w:val="00CF51BA"/>
    <w:rsid w:val="00CF5317"/>
    <w:rsid w:val="00CF678A"/>
    <w:rsid w:val="00CF68BA"/>
    <w:rsid w:val="00CF6950"/>
    <w:rsid w:val="00CF69AB"/>
    <w:rsid w:val="00CF69C0"/>
    <w:rsid w:val="00CF6D18"/>
    <w:rsid w:val="00CF7F04"/>
    <w:rsid w:val="00D01E63"/>
    <w:rsid w:val="00D0253B"/>
    <w:rsid w:val="00D02DE3"/>
    <w:rsid w:val="00D03309"/>
    <w:rsid w:val="00D0400E"/>
    <w:rsid w:val="00D04365"/>
    <w:rsid w:val="00D04595"/>
    <w:rsid w:val="00D05221"/>
    <w:rsid w:val="00D05BD7"/>
    <w:rsid w:val="00D060A9"/>
    <w:rsid w:val="00D064B1"/>
    <w:rsid w:val="00D10371"/>
    <w:rsid w:val="00D10962"/>
    <w:rsid w:val="00D119C2"/>
    <w:rsid w:val="00D127D8"/>
    <w:rsid w:val="00D133D8"/>
    <w:rsid w:val="00D13BF7"/>
    <w:rsid w:val="00D14709"/>
    <w:rsid w:val="00D14FA6"/>
    <w:rsid w:val="00D15259"/>
    <w:rsid w:val="00D15434"/>
    <w:rsid w:val="00D15B4C"/>
    <w:rsid w:val="00D1676E"/>
    <w:rsid w:val="00D16977"/>
    <w:rsid w:val="00D17A21"/>
    <w:rsid w:val="00D17F34"/>
    <w:rsid w:val="00D2039A"/>
    <w:rsid w:val="00D2094A"/>
    <w:rsid w:val="00D20A78"/>
    <w:rsid w:val="00D211D7"/>
    <w:rsid w:val="00D215D2"/>
    <w:rsid w:val="00D2323F"/>
    <w:rsid w:val="00D23401"/>
    <w:rsid w:val="00D2501D"/>
    <w:rsid w:val="00D25051"/>
    <w:rsid w:val="00D251BA"/>
    <w:rsid w:val="00D255A6"/>
    <w:rsid w:val="00D25FF2"/>
    <w:rsid w:val="00D26015"/>
    <w:rsid w:val="00D26B55"/>
    <w:rsid w:val="00D277AC"/>
    <w:rsid w:val="00D27AD3"/>
    <w:rsid w:val="00D305B0"/>
    <w:rsid w:val="00D30DD7"/>
    <w:rsid w:val="00D31661"/>
    <w:rsid w:val="00D320AE"/>
    <w:rsid w:val="00D326D8"/>
    <w:rsid w:val="00D330CD"/>
    <w:rsid w:val="00D33630"/>
    <w:rsid w:val="00D33A03"/>
    <w:rsid w:val="00D33C2A"/>
    <w:rsid w:val="00D33C5E"/>
    <w:rsid w:val="00D34E99"/>
    <w:rsid w:val="00D35027"/>
    <w:rsid w:val="00D35E05"/>
    <w:rsid w:val="00D35E77"/>
    <w:rsid w:val="00D36234"/>
    <w:rsid w:val="00D3692A"/>
    <w:rsid w:val="00D37481"/>
    <w:rsid w:val="00D401B2"/>
    <w:rsid w:val="00D40487"/>
    <w:rsid w:val="00D412D2"/>
    <w:rsid w:val="00D41399"/>
    <w:rsid w:val="00D428C2"/>
    <w:rsid w:val="00D430A9"/>
    <w:rsid w:val="00D4375E"/>
    <w:rsid w:val="00D43C12"/>
    <w:rsid w:val="00D4481B"/>
    <w:rsid w:val="00D4509B"/>
    <w:rsid w:val="00D4577A"/>
    <w:rsid w:val="00D47110"/>
    <w:rsid w:val="00D4729C"/>
    <w:rsid w:val="00D500EF"/>
    <w:rsid w:val="00D512B9"/>
    <w:rsid w:val="00D520D6"/>
    <w:rsid w:val="00D521AF"/>
    <w:rsid w:val="00D52A16"/>
    <w:rsid w:val="00D5383D"/>
    <w:rsid w:val="00D53A7F"/>
    <w:rsid w:val="00D53ADA"/>
    <w:rsid w:val="00D53B5B"/>
    <w:rsid w:val="00D546AD"/>
    <w:rsid w:val="00D5491E"/>
    <w:rsid w:val="00D54C46"/>
    <w:rsid w:val="00D55F83"/>
    <w:rsid w:val="00D56098"/>
    <w:rsid w:val="00D5633C"/>
    <w:rsid w:val="00D56351"/>
    <w:rsid w:val="00D56D6F"/>
    <w:rsid w:val="00D60707"/>
    <w:rsid w:val="00D60909"/>
    <w:rsid w:val="00D61377"/>
    <w:rsid w:val="00D61391"/>
    <w:rsid w:val="00D6216C"/>
    <w:rsid w:val="00D62842"/>
    <w:rsid w:val="00D62D32"/>
    <w:rsid w:val="00D6337F"/>
    <w:rsid w:val="00D638C2"/>
    <w:rsid w:val="00D63DB0"/>
    <w:rsid w:val="00D643B4"/>
    <w:rsid w:val="00D654D7"/>
    <w:rsid w:val="00D65E23"/>
    <w:rsid w:val="00D662BA"/>
    <w:rsid w:val="00D677EC"/>
    <w:rsid w:val="00D679B1"/>
    <w:rsid w:val="00D707D6"/>
    <w:rsid w:val="00D708A3"/>
    <w:rsid w:val="00D70EAB"/>
    <w:rsid w:val="00D7123E"/>
    <w:rsid w:val="00D7310E"/>
    <w:rsid w:val="00D736D8"/>
    <w:rsid w:val="00D73FFB"/>
    <w:rsid w:val="00D74812"/>
    <w:rsid w:val="00D749EF"/>
    <w:rsid w:val="00D7502D"/>
    <w:rsid w:val="00D7652A"/>
    <w:rsid w:val="00D76A56"/>
    <w:rsid w:val="00D76A8E"/>
    <w:rsid w:val="00D80B37"/>
    <w:rsid w:val="00D80D41"/>
    <w:rsid w:val="00D80E07"/>
    <w:rsid w:val="00D8139E"/>
    <w:rsid w:val="00D81818"/>
    <w:rsid w:val="00D81E74"/>
    <w:rsid w:val="00D82C44"/>
    <w:rsid w:val="00D84E28"/>
    <w:rsid w:val="00D84EFA"/>
    <w:rsid w:val="00D85EDF"/>
    <w:rsid w:val="00D86D31"/>
    <w:rsid w:val="00D91DB3"/>
    <w:rsid w:val="00D9310D"/>
    <w:rsid w:val="00D9388F"/>
    <w:rsid w:val="00D93A94"/>
    <w:rsid w:val="00D93E8F"/>
    <w:rsid w:val="00D95324"/>
    <w:rsid w:val="00D9564F"/>
    <w:rsid w:val="00D96734"/>
    <w:rsid w:val="00D968BA"/>
    <w:rsid w:val="00D96EDD"/>
    <w:rsid w:val="00D96F44"/>
    <w:rsid w:val="00D97952"/>
    <w:rsid w:val="00D979FC"/>
    <w:rsid w:val="00D97A8D"/>
    <w:rsid w:val="00D97D47"/>
    <w:rsid w:val="00DA1FB4"/>
    <w:rsid w:val="00DA2AE2"/>
    <w:rsid w:val="00DA2FA6"/>
    <w:rsid w:val="00DA3522"/>
    <w:rsid w:val="00DA44AF"/>
    <w:rsid w:val="00DA4522"/>
    <w:rsid w:val="00DA484B"/>
    <w:rsid w:val="00DA4F78"/>
    <w:rsid w:val="00DA5FFC"/>
    <w:rsid w:val="00DA66AB"/>
    <w:rsid w:val="00DA6AAC"/>
    <w:rsid w:val="00DB0E64"/>
    <w:rsid w:val="00DB0F33"/>
    <w:rsid w:val="00DB1431"/>
    <w:rsid w:val="00DB17C8"/>
    <w:rsid w:val="00DB19A0"/>
    <w:rsid w:val="00DB1B4A"/>
    <w:rsid w:val="00DB1CE0"/>
    <w:rsid w:val="00DB35BC"/>
    <w:rsid w:val="00DB3716"/>
    <w:rsid w:val="00DB4323"/>
    <w:rsid w:val="00DB44B5"/>
    <w:rsid w:val="00DB4BF1"/>
    <w:rsid w:val="00DB50FE"/>
    <w:rsid w:val="00DB58ED"/>
    <w:rsid w:val="00DB5ED0"/>
    <w:rsid w:val="00DB610E"/>
    <w:rsid w:val="00DB6486"/>
    <w:rsid w:val="00DB667D"/>
    <w:rsid w:val="00DB668C"/>
    <w:rsid w:val="00DB6E24"/>
    <w:rsid w:val="00DB7339"/>
    <w:rsid w:val="00DB74B2"/>
    <w:rsid w:val="00DB7972"/>
    <w:rsid w:val="00DB7998"/>
    <w:rsid w:val="00DB7BC3"/>
    <w:rsid w:val="00DB7D07"/>
    <w:rsid w:val="00DC0C4D"/>
    <w:rsid w:val="00DC0FC5"/>
    <w:rsid w:val="00DC12F8"/>
    <w:rsid w:val="00DC266D"/>
    <w:rsid w:val="00DC2E81"/>
    <w:rsid w:val="00DC2E9A"/>
    <w:rsid w:val="00DC378B"/>
    <w:rsid w:val="00DC4318"/>
    <w:rsid w:val="00DC5119"/>
    <w:rsid w:val="00DC5197"/>
    <w:rsid w:val="00DC5290"/>
    <w:rsid w:val="00DC52C1"/>
    <w:rsid w:val="00DC5377"/>
    <w:rsid w:val="00DC552F"/>
    <w:rsid w:val="00DC56DF"/>
    <w:rsid w:val="00DC6684"/>
    <w:rsid w:val="00DC69AA"/>
    <w:rsid w:val="00DC6FC4"/>
    <w:rsid w:val="00DC7411"/>
    <w:rsid w:val="00DC7DC5"/>
    <w:rsid w:val="00DD00BB"/>
    <w:rsid w:val="00DD0371"/>
    <w:rsid w:val="00DD0CA8"/>
    <w:rsid w:val="00DD0F52"/>
    <w:rsid w:val="00DD1258"/>
    <w:rsid w:val="00DD1BFC"/>
    <w:rsid w:val="00DD2081"/>
    <w:rsid w:val="00DD2131"/>
    <w:rsid w:val="00DD317A"/>
    <w:rsid w:val="00DD3697"/>
    <w:rsid w:val="00DD3735"/>
    <w:rsid w:val="00DD3ACC"/>
    <w:rsid w:val="00DD4632"/>
    <w:rsid w:val="00DD5022"/>
    <w:rsid w:val="00DD547E"/>
    <w:rsid w:val="00DD5918"/>
    <w:rsid w:val="00DD5D83"/>
    <w:rsid w:val="00DD5E7F"/>
    <w:rsid w:val="00DD62C0"/>
    <w:rsid w:val="00DD7715"/>
    <w:rsid w:val="00DD7BE5"/>
    <w:rsid w:val="00DD7DBF"/>
    <w:rsid w:val="00DD7DE0"/>
    <w:rsid w:val="00DE016C"/>
    <w:rsid w:val="00DE02D2"/>
    <w:rsid w:val="00DE0A46"/>
    <w:rsid w:val="00DE0AD4"/>
    <w:rsid w:val="00DE0B6B"/>
    <w:rsid w:val="00DE0D55"/>
    <w:rsid w:val="00DE0E41"/>
    <w:rsid w:val="00DE139D"/>
    <w:rsid w:val="00DE177C"/>
    <w:rsid w:val="00DE1B01"/>
    <w:rsid w:val="00DE1EE4"/>
    <w:rsid w:val="00DE264B"/>
    <w:rsid w:val="00DE2818"/>
    <w:rsid w:val="00DE283B"/>
    <w:rsid w:val="00DE2D02"/>
    <w:rsid w:val="00DE3E76"/>
    <w:rsid w:val="00DE4A89"/>
    <w:rsid w:val="00DE4ADF"/>
    <w:rsid w:val="00DE53DD"/>
    <w:rsid w:val="00DE59A9"/>
    <w:rsid w:val="00DE5D37"/>
    <w:rsid w:val="00DE5FF8"/>
    <w:rsid w:val="00DE6071"/>
    <w:rsid w:val="00DF0357"/>
    <w:rsid w:val="00DF0E9B"/>
    <w:rsid w:val="00DF1D86"/>
    <w:rsid w:val="00DF24CB"/>
    <w:rsid w:val="00DF287F"/>
    <w:rsid w:val="00DF3388"/>
    <w:rsid w:val="00DF3447"/>
    <w:rsid w:val="00DF345A"/>
    <w:rsid w:val="00DF3A47"/>
    <w:rsid w:val="00DF40AA"/>
    <w:rsid w:val="00DF488D"/>
    <w:rsid w:val="00DF4C8B"/>
    <w:rsid w:val="00DF4F27"/>
    <w:rsid w:val="00DF4F29"/>
    <w:rsid w:val="00DF5360"/>
    <w:rsid w:val="00DF53BC"/>
    <w:rsid w:val="00DF5FF3"/>
    <w:rsid w:val="00DF6651"/>
    <w:rsid w:val="00DF709D"/>
    <w:rsid w:val="00DF731B"/>
    <w:rsid w:val="00DF7E23"/>
    <w:rsid w:val="00DF7E2F"/>
    <w:rsid w:val="00E001BC"/>
    <w:rsid w:val="00E001E9"/>
    <w:rsid w:val="00E004AA"/>
    <w:rsid w:val="00E00C65"/>
    <w:rsid w:val="00E00D39"/>
    <w:rsid w:val="00E01C07"/>
    <w:rsid w:val="00E0260C"/>
    <w:rsid w:val="00E02986"/>
    <w:rsid w:val="00E02D1E"/>
    <w:rsid w:val="00E03499"/>
    <w:rsid w:val="00E0359B"/>
    <w:rsid w:val="00E046DD"/>
    <w:rsid w:val="00E048EA"/>
    <w:rsid w:val="00E05B38"/>
    <w:rsid w:val="00E0640C"/>
    <w:rsid w:val="00E06422"/>
    <w:rsid w:val="00E065C9"/>
    <w:rsid w:val="00E07502"/>
    <w:rsid w:val="00E07D7B"/>
    <w:rsid w:val="00E11593"/>
    <w:rsid w:val="00E12E74"/>
    <w:rsid w:val="00E13035"/>
    <w:rsid w:val="00E136F9"/>
    <w:rsid w:val="00E16A2A"/>
    <w:rsid w:val="00E17D72"/>
    <w:rsid w:val="00E17FC3"/>
    <w:rsid w:val="00E20DBA"/>
    <w:rsid w:val="00E20E33"/>
    <w:rsid w:val="00E21751"/>
    <w:rsid w:val="00E217CB"/>
    <w:rsid w:val="00E21C20"/>
    <w:rsid w:val="00E22AFD"/>
    <w:rsid w:val="00E230E8"/>
    <w:rsid w:val="00E242F6"/>
    <w:rsid w:val="00E25391"/>
    <w:rsid w:val="00E2659A"/>
    <w:rsid w:val="00E26783"/>
    <w:rsid w:val="00E2723F"/>
    <w:rsid w:val="00E27893"/>
    <w:rsid w:val="00E27B42"/>
    <w:rsid w:val="00E27B67"/>
    <w:rsid w:val="00E27E78"/>
    <w:rsid w:val="00E301D5"/>
    <w:rsid w:val="00E3022B"/>
    <w:rsid w:val="00E307D0"/>
    <w:rsid w:val="00E308DD"/>
    <w:rsid w:val="00E30B6F"/>
    <w:rsid w:val="00E30C03"/>
    <w:rsid w:val="00E30DF3"/>
    <w:rsid w:val="00E30E2D"/>
    <w:rsid w:val="00E3136C"/>
    <w:rsid w:val="00E316B2"/>
    <w:rsid w:val="00E319AF"/>
    <w:rsid w:val="00E326E4"/>
    <w:rsid w:val="00E32B03"/>
    <w:rsid w:val="00E32B37"/>
    <w:rsid w:val="00E335A2"/>
    <w:rsid w:val="00E337B5"/>
    <w:rsid w:val="00E33EE2"/>
    <w:rsid w:val="00E33F6E"/>
    <w:rsid w:val="00E33FA0"/>
    <w:rsid w:val="00E33FDC"/>
    <w:rsid w:val="00E34F14"/>
    <w:rsid w:val="00E35475"/>
    <w:rsid w:val="00E357F5"/>
    <w:rsid w:val="00E36922"/>
    <w:rsid w:val="00E36938"/>
    <w:rsid w:val="00E36B6B"/>
    <w:rsid w:val="00E36D41"/>
    <w:rsid w:val="00E40278"/>
    <w:rsid w:val="00E405C8"/>
    <w:rsid w:val="00E408A5"/>
    <w:rsid w:val="00E40A7F"/>
    <w:rsid w:val="00E40B74"/>
    <w:rsid w:val="00E41046"/>
    <w:rsid w:val="00E4105D"/>
    <w:rsid w:val="00E41C33"/>
    <w:rsid w:val="00E42B0C"/>
    <w:rsid w:val="00E4306B"/>
    <w:rsid w:val="00E43159"/>
    <w:rsid w:val="00E45099"/>
    <w:rsid w:val="00E45539"/>
    <w:rsid w:val="00E458B4"/>
    <w:rsid w:val="00E46033"/>
    <w:rsid w:val="00E462A2"/>
    <w:rsid w:val="00E4630F"/>
    <w:rsid w:val="00E46569"/>
    <w:rsid w:val="00E46B09"/>
    <w:rsid w:val="00E4742C"/>
    <w:rsid w:val="00E47611"/>
    <w:rsid w:val="00E4789F"/>
    <w:rsid w:val="00E47A47"/>
    <w:rsid w:val="00E50DAB"/>
    <w:rsid w:val="00E510CF"/>
    <w:rsid w:val="00E511BF"/>
    <w:rsid w:val="00E513EE"/>
    <w:rsid w:val="00E5147D"/>
    <w:rsid w:val="00E52168"/>
    <w:rsid w:val="00E535D6"/>
    <w:rsid w:val="00E5376C"/>
    <w:rsid w:val="00E54433"/>
    <w:rsid w:val="00E54E54"/>
    <w:rsid w:val="00E557A0"/>
    <w:rsid w:val="00E55A66"/>
    <w:rsid w:val="00E563B9"/>
    <w:rsid w:val="00E57577"/>
    <w:rsid w:val="00E61321"/>
    <w:rsid w:val="00E61979"/>
    <w:rsid w:val="00E625A9"/>
    <w:rsid w:val="00E62C07"/>
    <w:rsid w:val="00E630A2"/>
    <w:rsid w:val="00E6310E"/>
    <w:rsid w:val="00E63D69"/>
    <w:rsid w:val="00E64582"/>
    <w:rsid w:val="00E647D4"/>
    <w:rsid w:val="00E64A3A"/>
    <w:rsid w:val="00E64A68"/>
    <w:rsid w:val="00E64C79"/>
    <w:rsid w:val="00E65E1B"/>
    <w:rsid w:val="00E66416"/>
    <w:rsid w:val="00E667E8"/>
    <w:rsid w:val="00E70B5D"/>
    <w:rsid w:val="00E73408"/>
    <w:rsid w:val="00E7403F"/>
    <w:rsid w:val="00E75640"/>
    <w:rsid w:val="00E75AB9"/>
    <w:rsid w:val="00E76415"/>
    <w:rsid w:val="00E76419"/>
    <w:rsid w:val="00E765B8"/>
    <w:rsid w:val="00E769F1"/>
    <w:rsid w:val="00E76B11"/>
    <w:rsid w:val="00E76D22"/>
    <w:rsid w:val="00E7794D"/>
    <w:rsid w:val="00E77E93"/>
    <w:rsid w:val="00E80719"/>
    <w:rsid w:val="00E81A06"/>
    <w:rsid w:val="00E81A24"/>
    <w:rsid w:val="00E83A6A"/>
    <w:rsid w:val="00E84205"/>
    <w:rsid w:val="00E85396"/>
    <w:rsid w:val="00E85FE6"/>
    <w:rsid w:val="00E86516"/>
    <w:rsid w:val="00E87305"/>
    <w:rsid w:val="00E91B0B"/>
    <w:rsid w:val="00E928F4"/>
    <w:rsid w:val="00E92908"/>
    <w:rsid w:val="00E9376A"/>
    <w:rsid w:val="00E949E2"/>
    <w:rsid w:val="00E94D11"/>
    <w:rsid w:val="00E96958"/>
    <w:rsid w:val="00E9732B"/>
    <w:rsid w:val="00E9798F"/>
    <w:rsid w:val="00EA00F3"/>
    <w:rsid w:val="00EA1ABD"/>
    <w:rsid w:val="00EA2658"/>
    <w:rsid w:val="00EA4715"/>
    <w:rsid w:val="00EA552E"/>
    <w:rsid w:val="00EA5790"/>
    <w:rsid w:val="00EA5F65"/>
    <w:rsid w:val="00EA5FBC"/>
    <w:rsid w:val="00EA5FD0"/>
    <w:rsid w:val="00EA62A7"/>
    <w:rsid w:val="00EA68C3"/>
    <w:rsid w:val="00EA6CD6"/>
    <w:rsid w:val="00EB0681"/>
    <w:rsid w:val="00EB0A77"/>
    <w:rsid w:val="00EB0BCD"/>
    <w:rsid w:val="00EB11D9"/>
    <w:rsid w:val="00EB1721"/>
    <w:rsid w:val="00EB3610"/>
    <w:rsid w:val="00EB3A77"/>
    <w:rsid w:val="00EB4572"/>
    <w:rsid w:val="00EB51F3"/>
    <w:rsid w:val="00EB5783"/>
    <w:rsid w:val="00EB5862"/>
    <w:rsid w:val="00EB671A"/>
    <w:rsid w:val="00EB787F"/>
    <w:rsid w:val="00EB79E6"/>
    <w:rsid w:val="00EC0C8B"/>
    <w:rsid w:val="00EC1459"/>
    <w:rsid w:val="00EC1786"/>
    <w:rsid w:val="00EC254F"/>
    <w:rsid w:val="00EC256C"/>
    <w:rsid w:val="00EC2686"/>
    <w:rsid w:val="00EC2E3B"/>
    <w:rsid w:val="00EC2EAF"/>
    <w:rsid w:val="00EC36F3"/>
    <w:rsid w:val="00EC39DC"/>
    <w:rsid w:val="00EC39E5"/>
    <w:rsid w:val="00EC3BEB"/>
    <w:rsid w:val="00EC3E07"/>
    <w:rsid w:val="00EC3EA6"/>
    <w:rsid w:val="00EC4404"/>
    <w:rsid w:val="00EC4586"/>
    <w:rsid w:val="00EC4946"/>
    <w:rsid w:val="00EC4AD8"/>
    <w:rsid w:val="00EC568F"/>
    <w:rsid w:val="00EC57C8"/>
    <w:rsid w:val="00EC5E7A"/>
    <w:rsid w:val="00EC6079"/>
    <w:rsid w:val="00EC696A"/>
    <w:rsid w:val="00EC7DFA"/>
    <w:rsid w:val="00ED0C62"/>
    <w:rsid w:val="00ED15AB"/>
    <w:rsid w:val="00ED4314"/>
    <w:rsid w:val="00ED5030"/>
    <w:rsid w:val="00ED538A"/>
    <w:rsid w:val="00ED5838"/>
    <w:rsid w:val="00ED58A7"/>
    <w:rsid w:val="00ED5B41"/>
    <w:rsid w:val="00ED5C91"/>
    <w:rsid w:val="00ED7441"/>
    <w:rsid w:val="00ED7583"/>
    <w:rsid w:val="00ED765A"/>
    <w:rsid w:val="00ED7F93"/>
    <w:rsid w:val="00EE0016"/>
    <w:rsid w:val="00EE110F"/>
    <w:rsid w:val="00EE11EB"/>
    <w:rsid w:val="00EE1846"/>
    <w:rsid w:val="00EE18B2"/>
    <w:rsid w:val="00EE1C9F"/>
    <w:rsid w:val="00EE1D03"/>
    <w:rsid w:val="00EE1D79"/>
    <w:rsid w:val="00EE254A"/>
    <w:rsid w:val="00EE2569"/>
    <w:rsid w:val="00EE2F2C"/>
    <w:rsid w:val="00EE31F5"/>
    <w:rsid w:val="00EE37C1"/>
    <w:rsid w:val="00EE38B1"/>
    <w:rsid w:val="00EE3CE3"/>
    <w:rsid w:val="00EE4409"/>
    <w:rsid w:val="00EE493E"/>
    <w:rsid w:val="00EE504B"/>
    <w:rsid w:val="00EE646E"/>
    <w:rsid w:val="00EE671F"/>
    <w:rsid w:val="00EF03A0"/>
    <w:rsid w:val="00EF0BB8"/>
    <w:rsid w:val="00EF1E5D"/>
    <w:rsid w:val="00EF2915"/>
    <w:rsid w:val="00EF29B3"/>
    <w:rsid w:val="00EF30A5"/>
    <w:rsid w:val="00EF3180"/>
    <w:rsid w:val="00EF31F8"/>
    <w:rsid w:val="00EF35D2"/>
    <w:rsid w:val="00EF39B5"/>
    <w:rsid w:val="00EF3B13"/>
    <w:rsid w:val="00EF42EF"/>
    <w:rsid w:val="00EF49FD"/>
    <w:rsid w:val="00EF5BC0"/>
    <w:rsid w:val="00EF7183"/>
    <w:rsid w:val="00EF7767"/>
    <w:rsid w:val="00F0007C"/>
    <w:rsid w:val="00F00634"/>
    <w:rsid w:val="00F00ADF"/>
    <w:rsid w:val="00F015C6"/>
    <w:rsid w:val="00F01974"/>
    <w:rsid w:val="00F031B4"/>
    <w:rsid w:val="00F03344"/>
    <w:rsid w:val="00F03721"/>
    <w:rsid w:val="00F03857"/>
    <w:rsid w:val="00F03D95"/>
    <w:rsid w:val="00F06425"/>
    <w:rsid w:val="00F06C40"/>
    <w:rsid w:val="00F102F1"/>
    <w:rsid w:val="00F10641"/>
    <w:rsid w:val="00F106E0"/>
    <w:rsid w:val="00F106F8"/>
    <w:rsid w:val="00F112AB"/>
    <w:rsid w:val="00F11981"/>
    <w:rsid w:val="00F120F9"/>
    <w:rsid w:val="00F12137"/>
    <w:rsid w:val="00F12587"/>
    <w:rsid w:val="00F129AD"/>
    <w:rsid w:val="00F13B57"/>
    <w:rsid w:val="00F13C82"/>
    <w:rsid w:val="00F144A5"/>
    <w:rsid w:val="00F15664"/>
    <w:rsid w:val="00F15758"/>
    <w:rsid w:val="00F15EAA"/>
    <w:rsid w:val="00F16226"/>
    <w:rsid w:val="00F16A19"/>
    <w:rsid w:val="00F17786"/>
    <w:rsid w:val="00F1788F"/>
    <w:rsid w:val="00F17E2F"/>
    <w:rsid w:val="00F17E92"/>
    <w:rsid w:val="00F2005B"/>
    <w:rsid w:val="00F20497"/>
    <w:rsid w:val="00F20558"/>
    <w:rsid w:val="00F20C6D"/>
    <w:rsid w:val="00F20C9D"/>
    <w:rsid w:val="00F225E5"/>
    <w:rsid w:val="00F22BC1"/>
    <w:rsid w:val="00F230DD"/>
    <w:rsid w:val="00F23BFF"/>
    <w:rsid w:val="00F24061"/>
    <w:rsid w:val="00F24382"/>
    <w:rsid w:val="00F24A37"/>
    <w:rsid w:val="00F24E2E"/>
    <w:rsid w:val="00F25317"/>
    <w:rsid w:val="00F259F6"/>
    <w:rsid w:val="00F25C0C"/>
    <w:rsid w:val="00F273DC"/>
    <w:rsid w:val="00F30461"/>
    <w:rsid w:val="00F3061C"/>
    <w:rsid w:val="00F316D2"/>
    <w:rsid w:val="00F31B27"/>
    <w:rsid w:val="00F31D59"/>
    <w:rsid w:val="00F32167"/>
    <w:rsid w:val="00F3249E"/>
    <w:rsid w:val="00F32EF5"/>
    <w:rsid w:val="00F337C1"/>
    <w:rsid w:val="00F33A27"/>
    <w:rsid w:val="00F33DE8"/>
    <w:rsid w:val="00F33F8E"/>
    <w:rsid w:val="00F3516C"/>
    <w:rsid w:val="00F35291"/>
    <w:rsid w:val="00F35322"/>
    <w:rsid w:val="00F36587"/>
    <w:rsid w:val="00F3694E"/>
    <w:rsid w:val="00F369A6"/>
    <w:rsid w:val="00F37F75"/>
    <w:rsid w:val="00F409D5"/>
    <w:rsid w:val="00F40E72"/>
    <w:rsid w:val="00F40F61"/>
    <w:rsid w:val="00F42228"/>
    <w:rsid w:val="00F42F9D"/>
    <w:rsid w:val="00F46057"/>
    <w:rsid w:val="00F4675D"/>
    <w:rsid w:val="00F46A15"/>
    <w:rsid w:val="00F46FDB"/>
    <w:rsid w:val="00F47123"/>
    <w:rsid w:val="00F50305"/>
    <w:rsid w:val="00F5036C"/>
    <w:rsid w:val="00F5037C"/>
    <w:rsid w:val="00F50577"/>
    <w:rsid w:val="00F51524"/>
    <w:rsid w:val="00F51622"/>
    <w:rsid w:val="00F51625"/>
    <w:rsid w:val="00F51D18"/>
    <w:rsid w:val="00F52DB2"/>
    <w:rsid w:val="00F52EED"/>
    <w:rsid w:val="00F52F41"/>
    <w:rsid w:val="00F532DF"/>
    <w:rsid w:val="00F5332C"/>
    <w:rsid w:val="00F53FAB"/>
    <w:rsid w:val="00F55042"/>
    <w:rsid w:val="00F552E4"/>
    <w:rsid w:val="00F563CB"/>
    <w:rsid w:val="00F56C30"/>
    <w:rsid w:val="00F5726A"/>
    <w:rsid w:val="00F57488"/>
    <w:rsid w:val="00F57547"/>
    <w:rsid w:val="00F57D70"/>
    <w:rsid w:val="00F6075F"/>
    <w:rsid w:val="00F607ED"/>
    <w:rsid w:val="00F60C2E"/>
    <w:rsid w:val="00F60E68"/>
    <w:rsid w:val="00F60F84"/>
    <w:rsid w:val="00F61510"/>
    <w:rsid w:val="00F61900"/>
    <w:rsid w:val="00F619EE"/>
    <w:rsid w:val="00F62D14"/>
    <w:rsid w:val="00F63455"/>
    <w:rsid w:val="00F63862"/>
    <w:rsid w:val="00F64056"/>
    <w:rsid w:val="00F652E7"/>
    <w:rsid w:val="00F66742"/>
    <w:rsid w:val="00F66BB4"/>
    <w:rsid w:val="00F66F39"/>
    <w:rsid w:val="00F66F53"/>
    <w:rsid w:val="00F6719E"/>
    <w:rsid w:val="00F6779A"/>
    <w:rsid w:val="00F67E7F"/>
    <w:rsid w:val="00F67FD4"/>
    <w:rsid w:val="00F70818"/>
    <w:rsid w:val="00F70C68"/>
    <w:rsid w:val="00F71113"/>
    <w:rsid w:val="00F71AE8"/>
    <w:rsid w:val="00F7209D"/>
    <w:rsid w:val="00F72CC9"/>
    <w:rsid w:val="00F7302F"/>
    <w:rsid w:val="00F73786"/>
    <w:rsid w:val="00F737ED"/>
    <w:rsid w:val="00F738F7"/>
    <w:rsid w:val="00F74314"/>
    <w:rsid w:val="00F74897"/>
    <w:rsid w:val="00F74DB0"/>
    <w:rsid w:val="00F74DF7"/>
    <w:rsid w:val="00F75364"/>
    <w:rsid w:val="00F75440"/>
    <w:rsid w:val="00F75EF1"/>
    <w:rsid w:val="00F76C6C"/>
    <w:rsid w:val="00F772AB"/>
    <w:rsid w:val="00F77A0C"/>
    <w:rsid w:val="00F77A9A"/>
    <w:rsid w:val="00F77E08"/>
    <w:rsid w:val="00F80555"/>
    <w:rsid w:val="00F80A6F"/>
    <w:rsid w:val="00F80BDC"/>
    <w:rsid w:val="00F81196"/>
    <w:rsid w:val="00F817C7"/>
    <w:rsid w:val="00F82711"/>
    <w:rsid w:val="00F83F13"/>
    <w:rsid w:val="00F83F9E"/>
    <w:rsid w:val="00F85993"/>
    <w:rsid w:val="00F861BE"/>
    <w:rsid w:val="00F8673B"/>
    <w:rsid w:val="00F86BB9"/>
    <w:rsid w:val="00F86D24"/>
    <w:rsid w:val="00F87088"/>
    <w:rsid w:val="00F87C38"/>
    <w:rsid w:val="00F87D49"/>
    <w:rsid w:val="00F87F1C"/>
    <w:rsid w:val="00F90958"/>
    <w:rsid w:val="00F90D27"/>
    <w:rsid w:val="00F92181"/>
    <w:rsid w:val="00F92374"/>
    <w:rsid w:val="00F92493"/>
    <w:rsid w:val="00F926BF"/>
    <w:rsid w:val="00F927A4"/>
    <w:rsid w:val="00F93CB7"/>
    <w:rsid w:val="00F94CF0"/>
    <w:rsid w:val="00F95B49"/>
    <w:rsid w:val="00F962E8"/>
    <w:rsid w:val="00F96B6E"/>
    <w:rsid w:val="00F9779C"/>
    <w:rsid w:val="00FA02AB"/>
    <w:rsid w:val="00FA037D"/>
    <w:rsid w:val="00FA0981"/>
    <w:rsid w:val="00FA10CC"/>
    <w:rsid w:val="00FA1EFD"/>
    <w:rsid w:val="00FA25A9"/>
    <w:rsid w:val="00FA357F"/>
    <w:rsid w:val="00FA3692"/>
    <w:rsid w:val="00FA3B96"/>
    <w:rsid w:val="00FA3CD3"/>
    <w:rsid w:val="00FA422E"/>
    <w:rsid w:val="00FA447D"/>
    <w:rsid w:val="00FA4A16"/>
    <w:rsid w:val="00FA55E5"/>
    <w:rsid w:val="00FA73B9"/>
    <w:rsid w:val="00FA7AF7"/>
    <w:rsid w:val="00FB204C"/>
    <w:rsid w:val="00FB26C0"/>
    <w:rsid w:val="00FB26D3"/>
    <w:rsid w:val="00FB34C1"/>
    <w:rsid w:val="00FB37DF"/>
    <w:rsid w:val="00FB4249"/>
    <w:rsid w:val="00FB468D"/>
    <w:rsid w:val="00FB4CB3"/>
    <w:rsid w:val="00FB5361"/>
    <w:rsid w:val="00FB668D"/>
    <w:rsid w:val="00FB6B7F"/>
    <w:rsid w:val="00FB71F0"/>
    <w:rsid w:val="00FC032A"/>
    <w:rsid w:val="00FC0475"/>
    <w:rsid w:val="00FC0C66"/>
    <w:rsid w:val="00FC1120"/>
    <w:rsid w:val="00FC2FE9"/>
    <w:rsid w:val="00FC3A36"/>
    <w:rsid w:val="00FC3ED8"/>
    <w:rsid w:val="00FC4046"/>
    <w:rsid w:val="00FC4DD3"/>
    <w:rsid w:val="00FC562B"/>
    <w:rsid w:val="00FC5FFC"/>
    <w:rsid w:val="00FC79E1"/>
    <w:rsid w:val="00FD0700"/>
    <w:rsid w:val="00FD0F19"/>
    <w:rsid w:val="00FD1920"/>
    <w:rsid w:val="00FD2444"/>
    <w:rsid w:val="00FD2672"/>
    <w:rsid w:val="00FD2B75"/>
    <w:rsid w:val="00FD2F8D"/>
    <w:rsid w:val="00FD3454"/>
    <w:rsid w:val="00FD3575"/>
    <w:rsid w:val="00FD4322"/>
    <w:rsid w:val="00FD540C"/>
    <w:rsid w:val="00FD6161"/>
    <w:rsid w:val="00FD69B4"/>
    <w:rsid w:val="00FD6CF8"/>
    <w:rsid w:val="00FD726D"/>
    <w:rsid w:val="00FD7E64"/>
    <w:rsid w:val="00FE081B"/>
    <w:rsid w:val="00FE0A43"/>
    <w:rsid w:val="00FE0C7F"/>
    <w:rsid w:val="00FE1395"/>
    <w:rsid w:val="00FE1BCA"/>
    <w:rsid w:val="00FE1F3D"/>
    <w:rsid w:val="00FE20F4"/>
    <w:rsid w:val="00FE2E3E"/>
    <w:rsid w:val="00FE3154"/>
    <w:rsid w:val="00FE3B36"/>
    <w:rsid w:val="00FE4306"/>
    <w:rsid w:val="00FE4D96"/>
    <w:rsid w:val="00FE4ED3"/>
    <w:rsid w:val="00FE65B6"/>
    <w:rsid w:val="00FF02DB"/>
    <w:rsid w:val="00FF0BC1"/>
    <w:rsid w:val="00FF2C1A"/>
    <w:rsid w:val="00FF36B0"/>
    <w:rsid w:val="00FF3D4A"/>
    <w:rsid w:val="00FF3E17"/>
    <w:rsid w:val="00FF432D"/>
    <w:rsid w:val="00FF5065"/>
    <w:rsid w:val="00FF57A0"/>
    <w:rsid w:val="00FF588B"/>
    <w:rsid w:val="00FF5CE3"/>
    <w:rsid w:val="00FF6632"/>
    <w:rsid w:val="00FF7D09"/>
    <w:rsid w:val="00FF7F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72A9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uiPriority="60"/>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6446"/>
    <w:rPr>
      <w:rFonts w:ascii="Times" w:hAnsi="Times"/>
      <w:sz w:val="24"/>
    </w:rPr>
  </w:style>
  <w:style w:type="paragraph" w:styleId="Heading1">
    <w:name w:val="heading 1"/>
    <w:basedOn w:val="Normal"/>
    <w:next w:val="Normal"/>
    <w:link w:val="Heading1Char"/>
    <w:rsid w:val="00BB030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rsid w:val="001F6F4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74A8E"/>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
    <w:rsid w:val="00BB0304"/>
    <w:pPr>
      <w:tabs>
        <w:tab w:val="center" w:pos="4320"/>
        <w:tab w:val="right" w:pos="8640"/>
      </w:tabs>
    </w:pPr>
  </w:style>
  <w:style w:type="paragraph" w:styleId="Footer">
    <w:name w:val="footer"/>
    <w:basedOn w:val="Body"/>
    <w:link w:val="FooterChar"/>
    <w:uiPriority w:val="99"/>
    <w:rsid w:val="008F2136"/>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512"/>
      </w:tabs>
      <w:spacing w:after="0" w:line="170" w:lineRule="exact"/>
    </w:pPr>
    <w:rPr>
      <w:rFonts w:cs="Arial"/>
      <w:sz w:val="14"/>
      <w:szCs w:val="14"/>
    </w:rPr>
  </w:style>
  <w:style w:type="paragraph" w:customStyle="1" w:styleId="TitleHeadline">
    <w:name w:val="Title Headline"/>
    <w:next w:val="Intro"/>
    <w:link w:val="TitleHeadlineChar"/>
    <w:rsid w:val="00AA27B3"/>
    <w:pPr>
      <w:spacing w:after="360" w:line="440" w:lineRule="exact"/>
    </w:pPr>
    <w:rPr>
      <w:rFonts w:ascii="Arial" w:hAnsi="Arial"/>
      <w:color w:val="364A9E"/>
      <w:sz w:val="40"/>
      <w:szCs w:val="32"/>
    </w:rPr>
  </w:style>
  <w:style w:type="paragraph" w:styleId="Title">
    <w:name w:val="Title"/>
    <w:aliases w:val="Doc Type,Document Description"/>
    <w:basedOn w:val="Normal"/>
    <w:link w:val="TitleChar"/>
    <w:uiPriority w:val="99"/>
    <w:qFormat/>
    <w:rsid w:val="000B1910"/>
    <w:pPr>
      <w:tabs>
        <w:tab w:val="right" w:pos="10080"/>
      </w:tabs>
      <w:spacing w:after="60" w:line="200" w:lineRule="exact"/>
      <w:jc w:val="right"/>
    </w:pPr>
    <w:rPr>
      <w:rFonts w:ascii="Arial" w:hAnsi="Arial"/>
      <w:noProof/>
      <w:color w:val="364A9E"/>
      <w:sz w:val="16"/>
      <w:szCs w:val="16"/>
    </w:rPr>
  </w:style>
  <w:style w:type="paragraph" w:customStyle="1" w:styleId="Intro">
    <w:name w:val="Intro"/>
    <w:next w:val="Normal"/>
    <w:link w:val="IntroChar"/>
    <w:rsid w:val="00AA27B3"/>
    <w:pPr>
      <w:keepNext/>
      <w:spacing w:after="240" w:line="310" w:lineRule="exact"/>
    </w:pPr>
    <w:rPr>
      <w:rFonts w:ascii="Arial" w:hAnsi="Arial"/>
      <w:color w:val="5A51A1"/>
      <w:sz w:val="24"/>
      <w:szCs w:val="24"/>
    </w:rPr>
  </w:style>
  <w:style w:type="paragraph" w:customStyle="1" w:styleId="Body">
    <w:name w:val="Body"/>
    <w:link w:val="BodyChar"/>
    <w:rsid w:val="00781F44"/>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hAnsi="Arial"/>
      <w:color w:val="000000"/>
      <w:sz w:val="18"/>
    </w:rPr>
  </w:style>
  <w:style w:type="character" w:customStyle="1" w:styleId="BodyChar">
    <w:name w:val="Body Char"/>
    <w:basedOn w:val="DefaultParagraphFont"/>
    <w:link w:val="Body"/>
    <w:rsid w:val="00C46DBA"/>
    <w:rPr>
      <w:rFonts w:ascii="Arial" w:hAnsi="Arial"/>
      <w:color w:val="000000"/>
      <w:sz w:val="18"/>
      <w:lang w:val="en-US" w:eastAsia="en-US" w:bidi="ar-SA"/>
    </w:rPr>
  </w:style>
  <w:style w:type="paragraph" w:customStyle="1" w:styleId="Subhead1">
    <w:name w:val="Subhead1"/>
    <w:next w:val="Body"/>
    <w:rsid w:val="00AA27B3"/>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hAnsi="Arial"/>
      <w:color w:val="364A9E"/>
      <w:sz w:val="22"/>
    </w:rPr>
  </w:style>
  <w:style w:type="paragraph" w:customStyle="1" w:styleId="Subhead2">
    <w:name w:val="Subhead2"/>
    <w:next w:val="Body"/>
    <w:link w:val="Subhead2Char"/>
    <w:rsid w:val="00781F44"/>
    <w:pPr>
      <w:keepNext/>
      <w:spacing w:before="240" w:line="240" w:lineRule="exact"/>
    </w:pPr>
    <w:rPr>
      <w:rFonts w:ascii="Arial" w:hAnsi="Arial"/>
      <w:color w:val="000000"/>
    </w:rPr>
  </w:style>
  <w:style w:type="paragraph" w:customStyle="1" w:styleId="Subhead3">
    <w:name w:val="Subhead3"/>
    <w:next w:val="Body"/>
    <w:rsid w:val="00496B94"/>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line="280" w:lineRule="exact"/>
    </w:pPr>
    <w:rPr>
      <w:rFonts w:ascii="Arial" w:hAnsi="Arial"/>
      <w:sz w:val="18"/>
    </w:rPr>
  </w:style>
  <w:style w:type="paragraph" w:customStyle="1" w:styleId="Bullet">
    <w:name w:val="Bullet"/>
    <w:link w:val="BulletChar"/>
    <w:rsid w:val="00781F44"/>
    <w:pPr>
      <w:numPr>
        <w:numId w:val="7"/>
      </w:numPr>
      <w:spacing w:after="60" w:line="280" w:lineRule="atLeast"/>
    </w:pPr>
    <w:rPr>
      <w:rFonts w:ascii="Arial" w:hAnsi="Arial"/>
      <w:color w:val="000000"/>
      <w:sz w:val="18"/>
      <w:szCs w:val="18"/>
    </w:rPr>
  </w:style>
  <w:style w:type="paragraph" w:customStyle="1" w:styleId="Bullet2">
    <w:name w:val="Bullet2"/>
    <w:basedOn w:val="Bullet"/>
    <w:rsid w:val="00E206FC"/>
    <w:pPr>
      <w:numPr>
        <w:numId w:val="8"/>
      </w:numPr>
      <w:tabs>
        <w:tab w:val="clear" w:pos="778"/>
        <w:tab w:val="left" w:pos="792"/>
      </w:tabs>
      <w:ind w:left="792" w:hanging="216"/>
    </w:pPr>
  </w:style>
  <w:style w:type="paragraph" w:customStyle="1" w:styleId="Example">
    <w:name w:val="Example"/>
    <w:rsid w:val="00E66A70"/>
    <w:pPr>
      <w:spacing w:before="80" w:after="80" w:line="280" w:lineRule="atLeast"/>
    </w:pPr>
    <w:rPr>
      <w:rFonts w:ascii="Courier" w:hAnsi="Courier"/>
      <w:color w:val="000000"/>
      <w:sz w:val="18"/>
    </w:rPr>
  </w:style>
  <w:style w:type="paragraph" w:customStyle="1" w:styleId="Subhead4">
    <w:name w:val="Subhead4"/>
    <w:basedOn w:val="Intro"/>
    <w:next w:val="Body"/>
    <w:rsid w:val="00BD55F6"/>
    <w:pPr>
      <w:spacing w:before="140" w:after="0"/>
    </w:pPr>
    <w:rPr>
      <w:rFonts w:ascii="Times New Roman" w:hAnsi="Times New Roman"/>
    </w:rPr>
  </w:style>
  <w:style w:type="paragraph" w:customStyle="1" w:styleId="Subhead5">
    <w:name w:val="Subhead5"/>
    <w:basedOn w:val="Subhead4"/>
    <w:rsid w:val="009149BF"/>
    <w:rPr>
      <w:b/>
    </w:rPr>
  </w:style>
  <w:style w:type="paragraph" w:customStyle="1" w:styleId="PullQuotebodyboldSmall">
    <w:name w:val="Pull Quote body bold Small"/>
    <w:basedOn w:val="Normal"/>
    <w:link w:val="PullQuotebodyboldSmallChar"/>
    <w:rsid w:val="001C52AA"/>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line="360" w:lineRule="exact"/>
    </w:pPr>
    <w:rPr>
      <w:rFonts w:ascii="Arial" w:hAnsi="Arial"/>
      <w:bCs/>
      <w:color w:val="2F6681"/>
      <w:sz w:val="28"/>
      <w:szCs w:val="28"/>
    </w:rPr>
  </w:style>
  <w:style w:type="paragraph" w:customStyle="1" w:styleId="CellBulletIndent">
    <w:name w:val="CellBulletIndent"/>
    <w:rsid w:val="00496B94"/>
    <w:pPr>
      <w:numPr>
        <w:numId w:val="5"/>
      </w:numPr>
      <w:spacing w:before="60" w:after="60" w:line="160" w:lineRule="exact"/>
      <w:ind w:right="58"/>
    </w:pPr>
    <w:rPr>
      <w:rFonts w:ascii="Arial" w:hAnsi="Arial"/>
      <w:sz w:val="14"/>
      <w:szCs w:val="14"/>
    </w:rPr>
  </w:style>
  <w:style w:type="character" w:customStyle="1" w:styleId="PullQuotebodyboldSmallChar">
    <w:name w:val="Pull Quote body bold Small Char"/>
    <w:basedOn w:val="DefaultParagraphFont"/>
    <w:link w:val="PullQuotebodyboldSmall"/>
    <w:rsid w:val="001C52AA"/>
    <w:rPr>
      <w:rFonts w:ascii="Arial" w:hAnsi="Arial"/>
      <w:bCs/>
      <w:color w:val="2F6681"/>
      <w:sz w:val="28"/>
      <w:szCs w:val="28"/>
      <w:lang w:val="en-US" w:eastAsia="en-US" w:bidi="ar-SA"/>
    </w:rPr>
  </w:style>
  <w:style w:type="paragraph" w:customStyle="1" w:styleId="Step1">
    <w:name w:val="Step1"/>
    <w:rsid w:val="00496B94"/>
    <w:pPr>
      <w:numPr>
        <w:numId w:val="1"/>
      </w:numPr>
      <w:spacing w:after="120" w:line="240" w:lineRule="exact"/>
    </w:pPr>
    <w:rPr>
      <w:rFonts w:ascii="Arial" w:hAnsi="Arial"/>
      <w:color w:val="000000"/>
      <w:sz w:val="18"/>
    </w:rPr>
  </w:style>
  <w:style w:type="paragraph" w:customStyle="1" w:styleId="Question">
    <w:name w:val="Question"/>
    <w:next w:val="Answer"/>
    <w:link w:val="QuestionChar"/>
    <w:rsid w:val="004038E3"/>
    <w:pPr>
      <w:keepNext/>
      <w:numPr>
        <w:numId w:val="9"/>
      </w:numPr>
      <w:spacing w:line="280" w:lineRule="atLeast"/>
    </w:pPr>
    <w:rPr>
      <w:rFonts w:ascii="Arial" w:hAnsi="Arial"/>
      <w:color w:val="000000"/>
      <w:sz w:val="18"/>
      <w:szCs w:val="18"/>
    </w:rPr>
  </w:style>
  <w:style w:type="paragraph" w:customStyle="1" w:styleId="Answer">
    <w:name w:val="Answer"/>
    <w:next w:val="Question"/>
    <w:link w:val="AnswerChar"/>
    <w:rsid w:val="004038E3"/>
    <w:pPr>
      <w:numPr>
        <w:numId w:val="6"/>
      </w:numPr>
      <w:spacing w:after="140" w:line="280" w:lineRule="atLeast"/>
    </w:pPr>
    <w:rPr>
      <w:rFonts w:ascii="Arial" w:hAnsi="Arial"/>
      <w:color w:val="000000"/>
      <w:sz w:val="18"/>
      <w:szCs w:val="18"/>
    </w:rPr>
  </w:style>
  <w:style w:type="paragraph" w:customStyle="1" w:styleId="StepBody">
    <w:name w:val="StepBody"/>
    <w:rsid w:val="00496B94"/>
    <w:pPr>
      <w:spacing w:after="60" w:line="280" w:lineRule="exact"/>
      <w:ind w:left="720"/>
    </w:pPr>
    <w:rPr>
      <w:rFonts w:ascii="Arial" w:hAnsi="Arial"/>
      <w:color w:val="000000"/>
      <w:sz w:val="18"/>
    </w:rPr>
  </w:style>
  <w:style w:type="paragraph" w:styleId="BodyTextIndent">
    <w:name w:val="Body Text Indent"/>
    <w:basedOn w:val="Normal"/>
    <w:link w:val="BodyTextIndentChar"/>
    <w:rsid w:val="00033D66"/>
    <w:pPr>
      <w:spacing w:before="80" w:after="80"/>
      <w:ind w:left="360"/>
    </w:pPr>
    <w:rPr>
      <w:rFonts w:ascii="Courier New" w:hAnsi="Courier New"/>
      <w:snapToGrid w:val="0"/>
      <w:color w:val="000000"/>
      <w:sz w:val="18"/>
    </w:rPr>
  </w:style>
  <w:style w:type="paragraph" w:customStyle="1" w:styleId="CellHead1">
    <w:name w:val="CellHead1"/>
    <w:basedOn w:val="Normal"/>
    <w:next w:val="Chartbody"/>
    <w:link w:val="CellHead1Char"/>
    <w:rsid w:val="00E734A4"/>
    <w:pPr>
      <w:keepNext/>
      <w:spacing w:before="60" w:after="60" w:line="160" w:lineRule="exact"/>
      <w:ind w:left="58" w:right="58"/>
    </w:pPr>
    <w:rPr>
      <w:rFonts w:ascii="Arial" w:hAnsi="Arial"/>
      <w:b/>
      <w:color w:val="FFFFFF"/>
      <w:sz w:val="14"/>
      <w:szCs w:val="14"/>
    </w:rPr>
  </w:style>
  <w:style w:type="paragraph" w:customStyle="1" w:styleId="PullQuotebody">
    <w:name w:val="Pull Quote body"/>
    <w:basedOn w:val="Body"/>
    <w:link w:val="PullQuotebodyChar"/>
    <w:rsid w:val="00CB61C5"/>
    <w:pPr>
      <w:spacing w:after="0" w:line="360" w:lineRule="exact"/>
    </w:pPr>
    <w:rPr>
      <w:sz w:val="28"/>
    </w:rPr>
  </w:style>
  <w:style w:type="paragraph" w:customStyle="1" w:styleId="CellBullet">
    <w:name w:val="CellBullet"/>
    <w:basedOn w:val="Normal"/>
    <w:link w:val="CellBulletCharChar"/>
    <w:rsid w:val="00496B94"/>
    <w:pPr>
      <w:numPr>
        <w:numId w:val="4"/>
      </w:numPr>
      <w:tabs>
        <w:tab w:val="left" w:pos="173"/>
      </w:tabs>
      <w:spacing w:before="60" w:after="60" w:line="160" w:lineRule="exact"/>
      <w:ind w:right="58"/>
    </w:pPr>
    <w:rPr>
      <w:rFonts w:ascii="Arial" w:hAnsi="Arial"/>
      <w:sz w:val="14"/>
      <w:szCs w:val="14"/>
    </w:rPr>
  </w:style>
  <w:style w:type="character" w:customStyle="1" w:styleId="PullQuotebodyChar">
    <w:name w:val="Pull Quote body Char"/>
    <w:basedOn w:val="BodyChar"/>
    <w:link w:val="PullQuotebody"/>
    <w:rsid w:val="00CB61C5"/>
    <w:rPr>
      <w:rFonts w:ascii="Arial" w:hAnsi="Arial"/>
      <w:color w:val="000000"/>
      <w:sz w:val="28"/>
      <w:lang w:val="en-US" w:eastAsia="en-US" w:bidi="ar-SA"/>
    </w:rPr>
  </w:style>
  <w:style w:type="paragraph" w:customStyle="1" w:styleId="ExecutiveSummary">
    <w:name w:val="Executive Summary"/>
    <w:basedOn w:val="Normal"/>
    <w:rsid w:val="001260BD"/>
    <w:pPr>
      <w:keepNext/>
      <w:spacing w:before="100" w:after="120" w:line="280" w:lineRule="exact"/>
      <w:ind w:left="86"/>
      <w:jc w:val="center"/>
    </w:pPr>
    <w:rPr>
      <w:rFonts w:ascii="Arial" w:hAnsi="Arial"/>
      <w:b/>
      <w:caps/>
      <w:color w:val="FFFFFF"/>
      <w:sz w:val="20"/>
    </w:rPr>
  </w:style>
  <w:style w:type="paragraph" w:customStyle="1" w:styleId="Chartsubhead">
    <w:name w:val="Chart_subhead"/>
    <w:basedOn w:val="Normal"/>
    <w:rsid w:val="00496B94"/>
    <w:pPr>
      <w:spacing w:before="60" w:after="60" w:line="160" w:lineRule="exact"/>
      <w:ind w:left="60" w:right="60"/>
    </w:pPr>
    <w:rPr>
      <w:rFonts w:ascii="Arial" w:hAnsi="Arial"/>
      <w:b/>
      <w:color w:val="000000"/>
      <w:sz w:val="14"/>
      <w:szCs w:val="14"/>
    </w:rPr>
  </w:style>
  <w:style w:type="character" w:styleId="CommentReference">
    <w:name w:val="annotation reference"/>
    <w:basedOn w:val="DefaultParagraphFont"/>
    <w:uiPriority w:val="99"/>
    <w:rsid w:val="000A7BDF"/>
    <w:rPr>
      <w:sz w:val="16"/>
      <w:szCs w:val="16"/>
    </w:rPr>
  </w:style>
  <w:style w:type="paragraph" w:customStyle="1" w:styleId="Chartbody">
    <w:name w:val="Chart_body"/>
    <w:basedOn w:val="Chartsubhead"/>
    <w:rsid w:val="00823665"/>
    <w:pPr>
      <w:ind w:left="58" w:right="58"/>
    </w:pPr>
    <w:rPr>
      <w:b w:val="0"/>
    </w:rPr>
  </w:style>
  <w:style w:type="paragraph" w:customStyle="1" w:styleId="Note">
    <w:name w:val="Note"/>
    <w:next w:val="Normal"/>
    <w:link w:val="NoteChar"/>
    <w:rsid w:val="00496B94"/>
    <w:pPr>
      <w:numPr>
        <w:numId w:val="2"/>
      </w:numPr>
      <w:spacing w:before="120" w:after="240" w:line="280" w:lineRule="atLeast"/>
    </w:pPr>
    <w:rPr>
      <w:rFonts w:ascii="Arial" w:hAnsi="Arial"/>
      <w:color w:val="000000"/>
      <w:sz w:val="18"/>
      <w:szCs w:val="18"/>
    </w:rPr>
  </w:style>
  <w:style w:type="paragraph" w:styleId="Caption">
    <w:name w:val="caption"/>
    <w:basedOn w:val="Normal"/>
    <w:next w:val="Normal"/>
    <w:rsid w:val="00474C48"/>
    <w:pPr>
      <w:keepNext/>
      <w:spacing w:before="120" w:after="120" w:line="180" w:lineRule="atLeast"/>
    </w:pPr>
    <w:rPr>
      <w:rFonts w:ascii="Arial" w:hAnsi="Arial"/>
      <w:sz w:val="16"/>
      <w:szCs w:val="16"/>
    </w:rPr>
  </w:style>
  <w:style w:type="paragraph" w:customStyle="1" w:styleId="TableCaption">
    <w:name w:val="TableCaption"/>
    <w:next w:val="Body"/>
    <w:rsid w:val="00A427B3"/>
    <w:pPr>
      <w:keepNext/>
      <w:spacing w:before="240" w:after="120"/>
    </w:pPr>
    <w:rPr>
      <w:rFonts w:ascii="Arial" w:hAnsi="Arial"/>
      <w:color w:val="000000"/>
      <w:sz w:val="16"/>
      <w:szCs w:val="16"/>
    </w:rPr>
  </w:style>
  <w:style w:type="paragraph" w:customStyle="1" w:styleId="NumList1">
    <w:name w:val="NumList1"/>
    <w:link w:val="NumList1Char"/>
    <w:rsid w:val="00BF63A2"/>
    <w:pPr>
      <w:numPr>
        <w:numId w:val="10"/>
      </w:numPr>
      <w:spacing w:after="60" w:line="280" w:lineRule="exact"/>
    </w:pPr>
    <w:rPr>
      <w:rFonts w:ascii="Arial" w:hAnsi="Arial"/>
      <w:color w:val="000000"/>
      <w:sz w:val="18"/>
      <w:szCs w:val="18"/>
    </w:rPr>
  </w:style>
  <w:style w:type="paragraph" w:customStyle="1" w:styleId="FigureCaption">
    <w:name w:val="FigureCaption"/>
    <w:next w:val="Body"/>
    <w:link w:val="FigureCaptionCharChar"/>
    <w:rsid w:val="008F58C2"/>
    <w:pPr>
      <w:keepNext/>
      <w:numPr>
        <w:numId w:val="11"/>
      </w:numPr>
      <w:spacing w:before="240" w:after="240" w:line="180" w:lineRule="exact"/>
    </w:pPr>
    <w:rPr>
      <w:rFonts w:ascii="Arial" w:hAnsi="Arial"/>
      <w:color w:val="000000"/>
      <w:sz w:val="16"/>
    </w:rPr>
  </w:style>
  <w:style w:type="character" w:customStyle="1" w:styleId="FigureCaptionCharChar">
    <w:name w:val="FigureCaption Char Char"/>
    <w:basedOn w:val="DefaultParagraphFont"/>
    <w:link w:val="FigureCaption"/>
    <w:rsid w:val="008F58C2"/>
    <w:rPr>
      <w:rFonts w:ascii="Arial" w:hAnsi="Arial"/>
      <w:color w:val="000000"/>
      <w:sz w:val="16"/>
    </w:rPr>
  </w:style>
  <w:style w:type="paragraph" w:customStyle="1" w:styleId="NumListBody">
    <w:name w:val="NumListBody"/>
    <w:rsid w:val="008E4B07"/>
    <w:pPr>
      <w:spacing w:after="120" w:line="240" w:lineRule="exact"/>
      <w:ind w:left="360"/>
    </w:pPr>
    <w:rPr>
      <w:rFonts w:ascii="Arial" w:hAnsi="Arial"/>
      <w:color w:val="000000"/>
      <w:sz w:val="18"/>
    </w:rPr>
  </w:style>
  <w:style w:type="paragraph" w:customStyle="1" w:styleId="CMPToCLevel1">
    <w:name w:val="CMP ToC Level 1"/>
    <w:rsid w:val="00C74220"/>
    <w:pPr>
      <w:tabs>
        <w:tab w:val="right" w:leader="dot" w:pos="7920"/>
      </w:tabs>
      <w:spacing w:before="120" w:after="60"/>
    </w:pPr>
    <w:rPr>
      <w:rFonts w:ascii="Arial" w:hAnsi="Arial"/>
      <w:b/>
      <w:noProof/>
      <w:color w:val="000000"/>
      <w:sz w:val="18"/>
    </w:rPr>
  </w:style>
  <w:style w:type="paragraph" w:customStyle="1" w:styleId="Captionhead">
    <w:name w:val="Caption_head"/>
    <w:basedOn w:val="Caption"/>
    <w:next w:val="Caption"/>
    <w:rsid w:val="00B44EA0"/>
    <w:pPr>
      <w:spacing w:after="40"/>
    </w:pPr>
    <w:rPr>
      <w:b/>
    </w:rPr>
  </w:style>
  <w:style w:type="paragraph" w:styleId="CommentText">
    <w:name w:val="annotation text"/>
    <w:basedOn w:val="Normal"/>
    <w:link w:val="CommentTextChar"/>
    <w:uiPriority w:val="99"/>
    <w:rsid w:val="000A7BDF"/>
    <w:rPr>
      <w:sz w:val="20"/>
    </w:rPr>
  </w:style>
  <w:style w:type="paragraph" w:customStyle="1" w:styleId="Copyright">
    <w:name w:val="Copyright"/>
    <w:basedOn w:val="Body"/>
    <w:link w:val="CopyrightChar"/>
    <w:rsid w:val="00704321"/>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524F42"/>
    <w:rPr>
      <w:rFonts w:ascii="Arial" w:hAnsi="Arial"/>
    </w:rPr>
  </w:style>
  <w:style w:type="paragraph" w:customStyle="1" w:styleId="Footnote">
    <w:name w:val="Footnote"/>
    <w:link w:val="FootnoteChar"/>
    <w:rsid w:val="00496B94"/>
    <w:pPr>
      <w:tabs>
        <w:tab w:val="left" w:pos="612"/>
      </w:tabs>
    </w:pPr>
    <w:rPr>
      <w:rFonts w:ascii="Arial" w:hAnsi="Arial"/>
      <w:color w:val="000000"/>
      <w:sz w:val="16"/>
      <w:szCs w:val="16"/>
    </w:rPr>
  </w:style>
  <w:style w:type="character" w:customStyle="1" w:styleId="FootnoteChar">
    <w:name w:val="Footnote Char"/>
    <w:basedOn w:val="DefaultParagraphFont"/>
    <w:link w:val="Footnote"/>
    <w:rsid w:val="00496B94"/>
    <w:rPr>
      <w:rFonts w:ascii="Arial" w:hAnsi="Arial"/>
      <w:color w:val="000000"/>
      <w:sz w:val="16"/>
      <w:szCs w:val="16"/>
      <w:lang w:val="en-US" w:eastAsia="en-US" w:bidi="ar-SA"/>
    </w:rPr>
  </w:style>
  <w:style w:type="paragraph" w:customStyle="1" w:styleId="BulletIndent">
    <w:name w:val="Bullet_Indent"/>
    <w:basedOn w:val="Bullet"/>
    <w:rsid w:val="00781F44"/>
    <w:pPr>
      <w:numPr>
        <w:numId w:val="0"/>
      </w:numPr>
      <w:ind w:left="576"/>
    </w:pPr>
  </w:style>
  <w:style w:type="paragraph" w:customStyle="1" w:styleId="Bullet2Indent">
    <w:name w:val="Bullet2_Indent"/>
    <w:basedOn w:val="Bullet2"/>
    <w:rsid w:val="00781F44"/>
    <w:pPr>
      <w:numPr>
        <w:numId w:val="0"/>
      </w:numPr>
      <w:tabs>
        <w:tab w:val="left" w:pos="792"/>
        <w:tab w:val="left" w:pos="864"/>
      </w:tabs>
      <w:ind w:left="792"/>
    </w:pPr>
  </w:style>
  <w:style w:type="character" w:styleId="Hyperlink">
    <w:name w:val="Hyperlink"/>
    <w:basedOn w:val="DefaultParagraphFont"/>
    <w:rsid w:val="008602BF"/>
    <w:rPr>
      <w:color w:val="0000FF"/>
      <w:u w:val="single"/>
    </w:rPr>
  </w:style>
  <w:style w:type="character" w:customStyle="1" w:styleId="CopyrightChar">
    <w:name w:val="Copyright Char"/>
    <w:basedOn w:val="BodyChar"/>
    <w:link w:val="Copyright"/>
    <w:rsid w:val="00704321"/>
    <w:rPr>
      <w:rFonts w:ascii="Arial" w:hAnsi="Arial"/>
      <w:color w:val="000000"/>
      <w:sz w:val="12"/>
      <w:lang w:val="en-US" w:eastAsia="en-US" w:bidi="ar-SA"/>
    </w:rPr>
  </w:style>
  <w:style w:type="character" w:customStyle="1" w:styleId="TitleHeadlineChar">
    <w:name w:val="Title Headline Char"/>
    <w:basedOn w:val="DefaultParagraphFont"/>
    <w:link w:val="TitleHeadline"/>
    <w:rsid w:val="00AA27B3"/>
    <w:rPr>
      <w:rFonts w:ascii="Arial" w:hAnsi="Arial"/>
      <w:color w:val="364A9E"/>
      <w:sz w:val="40"/>
      <w:szCs w:val="32"/>
      <w:lang w:val="en-US" w:eastAsia="en-US" w:bidi="ar-SA"/>
    </w:rPr>
  </w:style>
  <w:style w:type="paragraph" w:styleId="CommentSubject">
    <w:name w:val="annotation subject"/>
    <w:basedOn w:val="CommentText"/>
    <w:next w:val="CommentText"/>
    <w:semiHidden/>
    <w:rsid w:val="000A7BDF"/>
    <w:rPr>
      <w:b/>
      <w:bCs/>
    </w:rPr>
  </w:style>
  <w:style w:type="paragraph" w:styleId="BalloonText">
    <w:name w:val="Balloon Text"/>
    <w:basedOn w:val="Normal"/>
    <w:semiHidden/>
    <w:rsid w:val="000A7BDF"/>
    <w:rPr>
      <w:rFonts w:ascii="Tahoma" w:hAnsi="Tahoma" w:cs="Tahoma"/>
      <w:sz w:val="16"/>
      <w:szCs w:val="16"/>
    </w:rPr>
  </w:style>
  <w:style w:type="character" w:customStyle="1" w:styleId="CellBulletCharChar">
    <w:name w:val="CellBullet Char Char"/>
    <w:basedOn w:val="DefaultParagraphFont"/>
    <w:link w:val="CellBullet"/>
    <w:rsid w:val="00496B94"/>
    <w:rPr>
      <w:rFonts w:ascii="Arial" w:hAnsi="Arial"/>
      <w:sz w:val="14"/>
      <w:szCs w:val="14"/>
    </w:rPr>
  </w:style>
  <w:style w:type="paragraph" w:customStyle="1" w:styleId="Execsubhead1">
    <w:name w:val="Exec_subhead1"/>
    <w:basedOn w:val="CellHead1"/>
    <w:rsid w:val="00AB32EC"/>
    <w:pPr>
      <w:spacing w:line="180" w:lineRule="exact"/>
    </w:pPr>
    <w:rPr>
      <w:sz w:val="16"/>
    </w:rPr>
  </w:style>
  <w:style w:type="paragraph" w:customStyle="1" w:styleId="Logo">
    <w:name w:val="Logo"/>
    <w:basedOn w:val="Normal"/>
    <w:rsid w:val="00DF2B4E"/>
    <w:pPr>
      <w:keepNext/>
      <w:spacing w:before="740" w:after="60" w:line="280" w:lineRule="exact"/>
      <w:jc w:val="center"/>
    </w:pPr>
    <w:rPr>
      <w:rFonts w:ascii="Arial" w:hAnsi="Arial"/>
      <w:b/>
      <w:bCs/>
      <w:caps/>
      <w:color w:val="FFFFFF"/>
      <w:sz w:val="20"/>
    </w:rPr>
  </w:style>
  <w:style w:type="character" w:customStyle="1" w:styleId="QuestionChar">
    <w:name w:val="Question Char"/>
    <w:basedOn w:val="DefaultParagraphFont"/>
    <w:link w:val="Question"/>
    <w:rsid w:val="004038E3"/>
    <w:rPr>
      <w:rFonts w:ascii="Arial" w:hAnsi="Arial"/>
      <w:color w:val="000000"/>
      <w:sz w:val="18"/>
      <w:szCs w:val="18"/>
    </w:rPr>
  </w:style>
  <w:style w:type="character" w:customStyle="1" w:styleId="AnswerChar">
    <w:name w:val="Answer Char"/>
    <w:basedOn w:val="DefaultParagraphFont"/>
    <w:link w:val="Answer"/>
    <w:rsid w:val="004038E3"/>
    <w:rPr>
      <w:rFonts w:ascii="Arial" w:hAnsi="Arial"/>
      <w:color w:val="000000"/>
      <w:sz w:val="18"/>
      <w:szCs w:val="18"/>
    </w:rPr>
  </w:style>
  <w:style w:type="paragraph" w:styleId="FootnoteText">
    <w:name w:val="footnote text"/>
    <w:basedOn w:val="Normal"/>
    <w:semiHidden/>
    <w:rsid w:val="006C2538"/>
    <w:rPr>
      <w:sz w:val="20"/>
    </w:rPr>
  </w:style>
  <w:style w:type="character" w:styleId="FootnoteReference">
    <w:name w:val="footnote reference"/>
    <w:basedOn w:val="DefaultParagraphFont"/>
    <w:semiHidden/>
    <w:rsid w:val="006C2538"/>
    <w:rPr>
      <w:vertAlign w:val="superscript"/>
    </w:rPr>
  </w:style>
  <w:style w:type="character" w:customStyle="1" w:styleId="Superscript">
    <w:name w:val="Superscript"/>
    <w:basedOn w:val="DefaultParagraphFont"/>
    <w:rsid w:val="00A74DAE"/>
    <w:rPr>
      <w:dstrike w:val="0"/>
      <w:vertAlign w:val="superscript"/>
    </w:rPr>
  </w:style>
  <w:style w:type="paragraph" w:customStyle="1" w:styleId="CellBody">
    <w:name w:val="CellBody"/>
    <w:basedOn w:val="Normal"/>
    <w:rsid w:val="00D86B43"/>
    <w:pPr>
      <w:spacing w:before="40" w:after="40" w:line="200" w:lineRule="exact"/>
    </w:pPr>
    <w:rPr>
      <w:rFonts w:ascii="Helvetica" w:hAnsi="Helvetica"/>
      <w:sz w:val="16"/>
    </w:rPr>
  </w:style>
  <w:style w:type="paragraph" w:customStyle="1" w:styleId="ToCContents">
    <w:name w:val="ToC_Contents"/>
    <w:basedOn w:val="TitleHeadline"/>
    <w:next w:val="Body"/>
    <w:rsid w:val="00A74DAE"/>
    <w:pPr>
      <w:spacing w:before="120"/>
    </w:pPr>
  </w:style>
  <w:style w:type="paragraph" w:customStyle="1" w:styleId="ToCSectionTitle">
    <w:name w:val="ToC_SectionTitle"/>
    <w:basedOn w:val="TitleHeadline"/>
    <w:next w:val="Body"/>
    <w:rsid w:val="00A74DAE"/>
    <w:pPr>
      <w:spacing w:before="240"/>
    </w:pPr>
  </w:style>
  <w:style w:type="paragraph" w:customStyle="1" w:styleId="ToCSubhead1">
    <w:name w:val="ToC_Subhead1"/>
    <w:basedOn w:val="Subhead1"/>
    <w:next w:val="Body"/>
    <w:rsid w:val="00A74DAE"/>
  </w:style>
  <w:style w:type="paragraph" w:customStyle="1" w:styleId="ToCSubhead2">
    <w:name w:val="ToC_Subhead2"/>
    <w:basedOn w:val="Subhead2"/>
    <w:next w:val="Body"/>
    <w:rsid w:val="00A74DAE"/>
  </w:style>
  <w:style w:type="paragraph" w:customStyle="1" w:styleId="ToCSubhead3">
    <w:name w:val="ToC_Subhead3"/>
    <w:basedOn w:val="Subhead3"/>
    <w:next w:val="Body"/>
    <w:rsid w:val="00A74DAE"/>
  </w:style>
  <w:style w:type="paragraph" w:customStyle="1" w:styleId="ToCSubhead4">
    <w:name w:val="ToC_Subhead4"/>
    <w:basedOn w:val="Subhead4"/>
    <w:rsid w:val="00A74DAE"/>
    <w:pPr>
      <w:spacing w:before="180"/>
    </w:pPr>
  </w:style>
  <w:style w:type="paragraph" w:customStyle="1" w:styleId="CMPToCLevel2">
    <w:name w:val="CMP ToC Level 2"/>
    <w:rsid w:val="00C74220"/>
    <w:pPr>
      <w:tabs>
        <w:tab w:val="right" w:leader="dot" w:pos="7920"/>
      </w:tabs>
      <w:spacing w:after="60"/>
    </w:pPr>
    <w:rPr>
      <w:rFonts w:ascii="Arial" w:hAnsi="Arial"/>
      <w:noProof/>
      <w:color w:val="000000"/>
      <w:sz w:val="18"/>
    </w:rPr>
  </w:style>
  <w:style w:type="paragraph" w:customStyle="1" w:styleId="CMPToCLevel3">
    <w:name w:val="CMP ToC Level 3"/>
    <w:rsid w:val="00DC2CB4"/>
    <w:pPr>
      <w:spacing w:after="60"/>
    </w:pPr>
    <w:rPr>
      <w:rFonts w:ascii="Arial" w:hAnsi="Arial"/>
      <w:noProof/>
      <w:color w:val="000000"/>
      <w:sz w:val="18"/>
    </w:rPr>
  </w:style>
  <w:style w:type="character" w:styleId="FollowedHyperlink">
    <w:name w:val="FollowedHyperlink"/>
    <w:basedOn w:val="DefaultParagraphFont"/>
    <w:rsid w:val="003F52B3"/>
    <w:rPr>
      <w:color w:val="800080"/>
      <w:u w:val="single"/>
    </w:rPr>
  </w:style>
  <w:style w:type="table" w:customStyle="1" w:styleId="TableStyle">
    <w:name w:val="Table Style"/>
    <w:basedOn w:val="TableNormal"/>
    <w:qFormat/>
    <w:rsid w:val="00AA27B3"/>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character" w:customStyle="1" w:styleId="TitleChar">
    <w:name w:val="Title Char"/>
    <w:aliases w:val="Doc Type Char,Document Description Char"/>
    <w:basedOn w:val="DefaultParagraphFont"/>
    <w:link w:val="Title"/>
    <w:uiPriority w:val="99"/>
    <w:rsid w:val="000B1910"/>
    <w:rPr>
      <w:rFonts w:ascii="Arial" w:hAnsi="Arial"/>
      <w:noProof/>
      <w:color w:val="364A9E"/>
      <w:sz w:val="16"/>
      <w:szCs w:val="16"/>
    </w:rPr>
  </w:style>
  <w:style w:type="paragraph" w:customStyle="1" w:styleId="dC-Title">
    <w:name w:val="dC-Title"/>
    <w:basedOn w:val="TitleHeadline"/>
    <w:link w:val="dC-TitleChar"/>
    <w:qFormat/>
    <w:rsid w:val="00200735"/>
    <w:pPr>
      <w:spacing w:after="120" w:line="280" w:lineRule="atLeast"/>
    </w:pPr>
    <w:rPr>
      <w:rFonts w:cs="Arial"/>
      <w:color w:val="0D2D8E"/>
    </w:rPr>
  </w:style>
  <w:style w:type="character" w:customStyle="1" w:styleId="BodyTextIndentChar">
    <w:name w:val="Body Text Indent Char"/>
    <w:basedOn w:val="DefaultParagraphFont"/>
    <w:link w:val="BodyTextIndent"/>
    <w:rsid w:val="000B1910"/>
    <w:rPr>
      <w:rFonts w:ascii="Courier New" w:hAnsi="Courier New"/>
      <w:snapToGrid w:val="0"/>
      <w:color w:val="000000"/>
      <w:sz w:val="18"/>
    </w:rPr>
  </w:style>
  <w:style w:type="paragraph" w:customStyle="1" w:styleId="dC-Date">
    <w:name w:val="dC-Date"/>
    <w:basedOn w:val="Intro"/>
    <w:link w:val="dC-DateChar"/>
    <w:qFormat/>
    <w:rsid w:val="005E482F"/>
    <w:rPr>
      <w:color w:val="auto"/>
      <w:sz w:val="20"/>
      <w:szCs w:val="20"/>
    </w:rPr>
  </w:style>
  <w:style w:type="character" w:customStyle="1" w:styleId="dC-TitleChar">
    <w:name w:val="dC-Title Char"/>
    <w:basedOn w:val="TitleHeadlineChar"/>
    <w:link w:val="dC-Title"/>
    <w:rsid w:val="00200735"/>
    <w:rPr>
      <w:rFonts w:ascii="Arial" w:hAnsi="Arial" w:cs="Arial"/>
      <w:color w:val="0D2D8E"/>
      <w:sz w:val="40"/>
      <w:szCs w:val="32"/>
      <w:lang w:val="en-US" w:eastAsia="en-US" w:bidi="ar-SA"/>
    </w:rPr>
  </w:style>
  <w:style w:type="paragraph" w:customStyle="1" w:styleId="dC-H1">
    <w:name w:val="dC-H1"/>
    <w:basedOn w:val="Heading1"/>
    <w:next w:val="Heading1"/>
    <w:link w:val="dC-H1Char"/>
    <w:autoRedefine/>
    <w:qFormat/>
    <w:rsid w:val="001553A8"/>
    <w:pPr>
      <w:spacing w:before="480" w:line="260" w:lineRule="atLeast"/>
    </w:pPr>
    <w:rPr>
      <w:rFonts w:asciiTheme="minorHAnsi" w:hAnsiTheme="minorHAnsi" w:cstheme="minorHAnsi"/>
      <w:color w:val="365F91"/>
      <w:sz w:val="22"/>
      <w:szCs w:val="22"/>
    </w:rPr>
  </w:style>
  <w:style w:type="character" w:customStyle="1" w:styleId="IntroChar">
    <w:name w:val="Intro Char"/>
    <w:basedOn w:val="DefaultParagraphFont"/>
    <w:link w:val="Intro"/>
    <w:rsid w:val="004C6CFB"/>
    <w:rPr>
      <w:rFonts w:ascii="Arial" w:hAnsi="Arial"/>
      <w:color w:val="5A51A1"/>
      <w:sz w:val="24"/>
      <w:szCs w:val="24"/>
    </w:rPr>
  </w:style>
  <w:style w:type="character" w:customStyle="1" w:styleId="dC-DateChar">
    <w:name w:val="dC-Date Char"/>
    <w:basedOn w:val="IntroChar"/>
    <w:link w:val="dC-Date"/>
    <w:rsid w:val="005E482F"/>
    <w:rPr>
      <w:rFonts w:ascii="Arial" w:hAnsi="Arial"/>
      <w:color w:val="5A51A1"/>
      <w:sz w:val="24"/>
      <w:szCs w:val="24"/>
    </w:rPr>
  </w:style>
  <w:style w:type="paragraph" w:customStyle="1" w:styleId="dC-Normal">
    <w:name w:val="dC-Normal"/>
    <w:basedOn w:val="Body"/>
    <w:link w:val="dC-NormalChar"/>
    <w:qFormat/>
    <w:rsid w:val="00200735"/>
    <w:pPr>
      <w:spacing w:before="120" w:after="120"/>
    </w:pPr>
  </w:style>
  <w:style w:type="character" w:customStyle="1" w:styleId="Heading1Char">
    <w:name w:val="Heading 1 Char"/>
    <w:basedOn w:val="DefaultParagraphFont"/>
    <w:link w:val="Heading1"/>
    <w:rsid w:val="004931C2"/>
    <w:rPr>
      <w:rFonts w:ascii="Arial" w:hAnsi="Arial" w:cs="Arial"/>
      <w:b/>
      <w:bCs/>
      <w:kern w:val="32"/>
      <w:sz w:val="32"/>
      <w:szCs w:val="32"/>
    </w:rPr>
  </w:style>
  <w:style w:type="character" w:customStyle="1" w:styleId="dC-H1Char">
    <w:name w:val="dC-H1 Char"/>
    <w:basedOn w:val="Heading1Char"/>
    <w:link w:val="dC-H1"/>
    <w:rsid w:val="001553A8"/>
    <w:rPr>
      <w:rFonts w:asciiTheme="minorHAnsi" w:hAnsiTheme="minorHAnsi" w:cstheme="minorHAnsi"/>
      <w:b/>
      <w:bCs/>
      <w:color w:val="365F91"/>
      <w:kern w:val="32"/>
      <w:sz w:val="22"/>
      <w:szCs w:val="22"/>
    </w:rPr>
  </w:style>
  <w:style w:type="character" w:customStyle="1" w:styleId="dC-NormalChar">
    <w:name w:val="dC-Normal Char"/>
    <w:basedOn w:val="BodyChar"/>
    <w:link w:val="dC-Normal"/>
    <w:rsid w:val="00200735"/>
    <w:rPr>
      <w:rFonts w:ascii="Arial" w:hAnsi="Arial"/>
      <w:color w:val="000000"/>
      <w:sz w:val="18"/>
      <w:lang w:val="en-US" w:eastAsia="en-US" w:bidi="ar-SA"/>
    </w:rPr>
  </w:style>
  <w:style w:type="paragraph" w:styleId="ListParagraph">
    <w:name w:val="List Paragraph"/>
    <w:basedOn w:val="Normal"/>
    <w:uiPriority w:val="34"/>
    <w:qFormat/>
    <w:rsid w:val="004A1109"/>
    <w:pPr>
      <w:ind w:left="720"/>
      <w:contextualSpacing/>
    </w:pPr>
  </w:style>
  <w:style w:type="paragraph" w:customStyle="1" w:styleId="dC-H2">
    <w:name w:val="dC-H2"/>
    <w:basedOn w:val="Header"/>
    <w:link w:val="dC-H2Char"/>
    <w:qFormat/>
    <w:rsid w:val="00F3516C"/>
    <w:pPr>
      <w:keepNext/>
      <w:keepLines/>
      <w:spacing w:before="200" w:after="200" w:line="276" w:lineRule="auto"/>
      <w:outlineLvl w:val="1"/>
    </w:pPr>
    <w:rPr>
      <w:rFonts w:eastAsiaTheme="majorEastAsia" w:cs="Arial"/>
      <w:bCs/>
      <w:color w:val="4F81BD" w:themeColor="accent1"/>
      <w:sz w:val="28"/>
      <w:szCs w:val="28"/>
      <w:lang w:eastAsia="ja-JP"/>
    </w:rPr>
  </w:style>
  <w:style w:type="character" w:customStyle="1" w:styleId="dC-H2Char">
    <w:name w:val="dC-H2 Char"/>
    <w:basedOn w:val="DefaultParagraphFont"/>
    <w:link w:val="dC-H2"/>
    <w:rsid w:val="00DC5290"/>
    <w:rPr>
      <w:rFonts w:ascii="Arial" w:eastAsiaTheme="majorEastAsia" w:hAnsi="Arial" w:cs="Arial"/>
      <w:bCs/>
      <w:color w:val="4F81BD" w:themeColor="accent1"/>
      <w:sz w:val="28"/>
      <w:szCs w:val="28"/>
      <w:lang w:eastAsia="ja-JP"/>
    </w:rPr>
  </w:style>
  <w:style w:type="paragraph" w:customStyle="1" w:styleId="dC-Pic">
    <w:name w:val="dC-Pic"/>
    <w:basedOn w:val="dC-Normal"/>
    <w:link w:val="dC-PicChar"/>
    <w:rsid w:val="001C3C10"/>
    <w:rPr>
      <w:rFonts w:eastAsiaTheme="minorHAnsi" w:cs="Arial"/>
      <w:szCs w:val="18"/>
    </w:rPr>
  </w:style>
  <w:style w:type="character" w:customStyle="1" w:styleId="dC-PicChar">
    <w:name w:val="dC-Pic Char"/>
    <w:basedOn w:val="dC-NormalChar"/>
    <w:link w:val="dC-Pic"/>
    <w:rsid w:val="001C3C10"/>
    <w:rPr>
      <w:rFonts w:ascii="Arial" w:eastAsiaTheme="minorHAnsi" w:hAnsi="Arial" w:cs="Arial"/>
      <w:noProof/>
      <w:color w:val="000000"/>
      <w:sz w:val="18"/>
      <w:szCs w:val="18"/>
      <w:lang w:val="en-US" w:eastAsia="en-US" w:bidi="ar-SA"/>
    </w:rPr>
  </w:style>
  <w:style w:type="paragraph" w:customStyle="1" w:styleId="dC-Fig">
    <w:name w:val="dC-Fig"/>
    <w:basedOn w:val="FigureCaption"/>
    <w:link w:val="dC-FigChar"/>
    <w:qFormat/>
    <w:rsid w:val="009B197D"/>
    <w:pPr>
      <w:numPr>
        <w:numId w:val="3"/>
      </w:numPr>
    </w:pPr>
  </w:style>
  <w:style w:type="character" w:customStyle="1" w:styleId="dC-FigChar">
    <w:name w:val="dC-Fig Char"/>
    <w:basedOn w:val="FigureCaptionCharChar"/>
    <w:link w:val="dC-Fig"/>
    <w:rsid w:val="009B197D"/>
    <w:rPr>
      <w:rFonts w:ascii="Arial" w:hAnsi="Arial"/>
      <w:color w:val="000000"/>
      <w:sz w:val="16"/>
    </w:rPr>
  </w:style>
  <w:style w:type="paragraph" w:customStyle="1" w:styleId="dC-Tab">
    <w:name w:val="dC-Tab"/>
    <w:basedOn w:val="dC-Normal"/>
    <w:link w:val="dC-TabChar"/>
    <w:qFormat/>
    <w:rsid w:val="00561D7C"/>
    <w:pPr>
      <w:numPr>
        <w:numId w:val="12"/>
      </w:numPr>
      <w:tabs>
        <w:tab w:val="clear" w:pos="720"/>
        <w:tab w:val="left" w:pos="900"/>
      </w:tabs>
      <w:spacing w:before="240" w:after="240"/>
    </w:pPr>
    <w:rPr>
      <w:sz w:val="16"/>
      <w:szCs w:val="16"/>
    </w:rPr>
  </w:style>
  <w:style w:type="paragraph" w:customStyle="1" w:styleId="dC-H3">
    <w:name w:val="dC-H3"/>
    <w:basedOn w:val="dC-H2"/>
    <w:link w:val="dC-H3Char"/>
    <w:qFormat/>
    <w:rsid w:val="00867A6E"/>
    <w:pPr>
      <w:spacing w:line="280" w:lineRule="atLeast"/>
      <w:outlineLvl w:val="2"/>
    </w:pPr>
    <w:rPr>
      <w:rFonts w:eastAsiaTheme="minorHAnsi"/>
      <w:sz w:val="20"/>
      <w:szCs w:val="20"/>
      <w:lang w:bidi="en-US"/>
    </w:rPr>
  </w:style>
  <w:style w:type="character" w:customStyle="1" w:styleId="dC-TabChar">
    <w:name w:val="dC-Tab Char"/>
    <w:basedOn w:val="dC-NormalChar"/>
    <w:link w:val="dC-Tab"/>
    <w:rsid w:val="00561D7C"/>
    <w:rPr>
      <w:rFonts w:ascii="Arial" w:hAnsi="Arial"/>
      <w:color w:val="000000"/>
      <w:sz w:val="16"/>
      <w:szCs w:val="16"/>
      <w:lang w:val="en-US" w:eastAsia="en-US" w:bidi="ar-SA"/>
    </w:rPr>
  </w:style>
  <w:style w:type="table" w:styleId="TableGrid">
    <w:name w:val="Table Grid"/>
    <w:basedOn w:val="TableNormal"/>
    <w:uiPriority w:val="59"/>
    <w:rsid w:val="00C00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C-H3Char">
    <w:name w:val="dC-H3 Char"/>
    <w:basedOn w:val="dC-H2Char"/>
    <w:link w:val="dC-H3"/>
    <w:rsid w:val="00867A6E"/>
    <w:rPr>
      <w:rFonts w:ascii="Arial" w:eastAsiaTheme="minorHAnsi" w:hAnsi="Arial" w:cs="Arial"/>
      <w:bCs/>
      <w:color w:val="4F81BD" w:themeColor="accent1"/>
      <w:sz w:val="28"/>
      <w:szCs w:val="28"/>
      <w:lang w:eastAsia="ja-JP" w:bidi="en-US"/>
    </w:rPr>
  </w:style>
  <w:style w:type="character" w:customStyle="1" w:styleId="CommentTextChar">
    <w:name w:val="Comment Text Char"/>
    <w:basedOn w:val="DefaultParagraphFont"/>
    <w:link w:val="CommentText"/>
    <w:uiPriority w:val="99"/>
    <w:rsid w:val="00C00E4D"/>
    <w:rPr>
      <w:rFonts w:ascii="Times" w:hAnsi="Times"/>
    </w:rPr>
  </w:style>
  <w:style w:type="paragraph" w:styleId="EndnoteText">
    <w:name w:val="endnote text"/>
    <w:basedOn w:val="Normal"/>
    <w:link w:val="EndnoteTextChar"/>
    <w:rsid w:val="000C3FCB"/>
    <w:rPr>
      <w:sz w:val="20"/>
    </w:rPr>
  </w:style>
  <w:style w:type="character" w:customStyle="1" w:styleId="EndnoteTextChar">
    <w:name w:val="Endnote Text Char"/>
    <w:basedOn w:val="DefaultParagraphFont"/>
    <w:link w:val="EndnoteText"/>
    <w:rsid w:val="000C3FCB"/>
    <w:rPr>
      <w:rFonts w:ascii="Times" w:hAnsi="Times"/>
    </w:rPr>
  </w:style>
  <w:style w:type="character" w:styleId="EndnoteReference">
    <w:name w:val="endnote reference"/>
    <w:basedOn w:val="DefaultParagraphFont"/>
    <w:rsid w:val="000C3FCB"/>
    <w:rPr>
      <w:vertAlign w:val="superscript"/>
    </w:rPr>
  </w:style>
  <w:style w:type="paragraph" w:styleId="NormalWeb">
    <w:name w:val="Normal (Web)"/>
    <w:basedOn w:val="Normal"/>
    <w:uiPriority w:val="99"/>
    <w:unhideWhenUsed/>
    <w:rsid w:val="00481895"/>
    <w:rPr>
      <w:noProof/>
    </w:rPr>
  </w:style>
  <w:style w:type="character" w:customStyle="1" w:styleId="apple-style-span">
    <w:name w:val="apple-style-span"/>
    <w:basedOn w:val="DefaultParagraphFont"/>
    <w:rsid w:val="00E85396"/>
  </w:style>
  <w:style w:type="character" w:styleId="PlaceholderText">
    <w:name w:val="Placeholder Text"/>
    <w:basedOn w:val="DefaultParagraphFont"/>
    <w:rsid w:val="003E050C"/>
    <w:rPr>
      <w:color w:val="808080"/>
    </w:rPr>
  </w:style>
  <w:style w:type="paragraph" w:customStyle="1" w:styleId="ListLetter">
    <w:name w:val="ListLetter"/>
    <w:basedOn w:val="ListParagraph"/>
    <w:rsid w:val="00C014B3"/>
    <w:pPr>
      <w:numPr>
        <w:numId w:val="13"/>
      </w:numPr>
      <w:spacing w:before="120" w:after="120" w:line="280" w:lineRule="atLeast"/>
    </w:pPr>
    <w:rPr>
      <w:rFonts w:ascii="Arial" w:eastAsiaTheme="minorHAnsi" w:hAnsi="Arial" w:cs="Arial"/>
      <w:sz w:val="18"/>
      <w:szCs w:val="18"/>
      <w:lang w:bidi="en-US"/>
    </w:rPr>
  </w:style>
  <w:style w:type="character" w:customStyle="1" w:styleId="apple-converted-space">
    <w:name w:val="apple-converted-space"/>
    <w:basedOn w:val="DefaultParagraphFont"/>
    <w:rsid w:val="00D677EC"/>
  </w:style>
  <w:style w:type="paragraph" w:customStyle="1" w:styleId="dC-Warn">
    <w:name w:val="dC-Warn"/>
    <w:basedOn w:val="Normal"/>
    <w:uiPriority w:val="1"/>
    <w:rsid w:val="00527239"/>
    <w:pPr>
      <w:spacing w:before="120" w:after="240" w:line="360" w:lineRule="auto"/>
      <w:ind w:right="-14"/>
    </w:pPr>
    <w:rPr>
      <w:rFonts w:ascii="Arial" w:eastAsiaTheme="minorHAnsi" w:hAnsi="Arial" w:cs="Arial"/>
      <w:color w:val="000000"/>
      <w:sz w:val="18"/>
      <w:szCs w:val="18"/>
    </w:rPr>
  </w:style>
  <w:style w:type="paragraph" w:customStyle="1" w:styleId="dC-Info">
    <w:name w:val="dC-Info"/>
    <w:basedOn w:val="Normal"/>
    <w:uiPriority w:val="1"/>
    <w:rsid w:val="005F76B2"/>
    <w:pPr>
      <w:numPr>
        <w:numId w:val="14"/>
      </w:numPr>
      <w:pBdr>
        <w:top w:val="single" w:sz="4" w:space="3" w:color="C6D9F1" w:themeColor="text2" w:themeTint="33"/>
        <w:left w:val="single" w:sz="4" w:space="0" w:color="C6D9F1" w:themeColor="text2" w:themeTint="33"/>
        <w:bottom w:val="single" w:sz="4" w:space="1" w:color="C6D9F1" w:themeColor="text2" w:themeTint="33"/>
        <w:right w:val="single" w:sz="4" w:space="3" w:color="C6D9F1" w:themeColor="text2" w:themeTint="33"/>
      </w:pBdr>
      <w:tabs>
        <w:tab w:val="left" w:pos="540"/>
      </w:tabs>
      <w:spacing w:before="120" w:after="240" w:line="360" w:lineRule="auto"/>
      <w:ind w:right="-14"/>
    </w:pPr>
    <w:rPr>
      <w:rFonts w:ascii="Arial" w:eastAsia="Arial" w:hAnsi="Arial" w:cs="Arial"/>
      <w:color w:val="000000"/>
      <w:sz w:val="18"/>
      <w:lang w:bidi="en-US"/>
    </w:rPr>
  </w:style>
  <w:style w:type="paragraph" w:customStyle="1" w:styleId="dC-Table">
    <w:name w:val="dC-Table"/>
    <w:basedOn w:val="Normal"/>
    <w:link w:val="dC-TableChar"/>
    <w:qFormat/>
    <w:rsid w:val="00BB1989"/>
    <w:pPr>
      <w:keepNext/>
      <w:numPr>
        <w:numId w:val="15"/>
      </w:numPr>
      <w:spacing w:before="240" w:after="120"/>
    </w:pPr>
    <w:rPr>
      <w:rFonts w:ascii="Arial" w:hAnsi="Arial"/>
      <w:color w:val="000000"/>
      <w:sz w:val="16"/>
      <w:szCs w:val="18"/>
    </w:rPr>
  </w:style>
  <w:style w:type="character" w:customStyle="1" w:styleId="dC-TableChar">
    <w:name w:val="dC-Table Char"/>
    <w:basedOn w:val="DefaultParagraphFont"/>
    <w:link w:val="dC-Table"/>
    <w:rsid w:val="00BB1989"/>
    <w:rPr>
      <w:rFonts w:ascii="Arial" w:hAnsi="Arial"/>
      <w:color w:val="000000"/>
      <w:sz w:val="16"/>
      <w:szCs w:val="18"/>
    </w:rPr>
  </w:style>
  <w:style w:type="paragraph" w:customStyle="1" w:styleId="09-Bullet">
    <w:name w:val="09-Bullet"/>
    <w:rsid w:val="00523A01"/>
    <w:pPr>
      <w:spacing w:after="60" w:line="280" w:lineRule="atLeast"/>
      <w:ind w:left="720" w:hanging="360"/>
    </w:pPr>
    <w:rPr>
      <w:rFonts w:ascii="Arial" w:hAnsi="Arial"/>
      <w:color w:val="000000"/>
      <w:sz w:val="18"/>
      <w:szCs w:val="18"/>
    </w:rPr>
  </w:style>
  <w:style w:type="character" w:customStyle="1" w:styleId="Heading2Char">
    <w:name w:val="Heading 2 Char"/>
    <w:basedOn w:val="DefaultParagraphFont"/>
    <w:link w:val="Heading2"/>
    <w:rsid w:val="001F6F4B"/>
    <w:rPr>
      <w:rFonts w:asciiTheme="majorHAnsi" w:eastAsiaTheme="majorEastAsia" w:hAnsiTheme="majorHAnsi" w:cstheme="majorBidi"/>
      <w:b/>
      <w:bCs/>
      <w:color w:val="4F81BD" w:themeColor="accent1"/>
      <w:sz w:val="26"/>
      <w:szCs w:val="26"/>
    </w:rPr>
  </w:style>
  <w:style w:type="character" w:customStyle="1" w:styleId="Subhead2Char">
    <w:name w:val="Subhead2 Char"/>
    <w:link w:val="Subhead2"/>
    <w:rsid w:val="001F6F4B"/>
    <w:rPr>
      <w:rFonts w:ascii="Arial" w:hAnsi="Arial"/>
      <w:color w:val="000000"/>
    </w:rPr>
  </w:style>
  <w:style w:type="character" w:customStyle="1" w:styleId="NumList1Char">
    <w:name w:val="NumList1 Char"/>
    <w:link w:val="NumList1"/>
    <w:rsid w:val="001F6F4B"/>
    <w:rPr>
      <w:rFonts w:ascii="Arial" w:hAnsi="Arial"/>
      <w:color w:val="000000"/>
      <w:sz w:val="18"/>
      <w:szCs w:val="18"/>
    </w:rPr>
  </w:style>
  <w:style w:type="character" w:customStyle="1" w:styleId="NoteChar">
    <w:name w:val="Note Char"/>
    <w:link w:val="Note"/>
    <w:rsid w:val="001F6F4B"/>
    <w:rPr>
      <w:rFonts w:ascii="Arial" w:hAnsi="Arial"/>
      <w:color w:val="000000"/>
      <w:sz w:val="18"/>
      <w:szCs w:val="18"/>
    </w:rPr>
  </w:style>
  <w:style w:type="paragraph" w:styleId="Revision">
    <w:name w:val="Revision"/>
    <w:hidden/>
    <w:rsid w:val="0063010B"/>
    <w:rPr>
      <w:rFonts w:ascii="Times" w:hAnsi="Times"/>
      <w:sz w:val="24"/>
    </w:rPr>
  </w:style>
  <w:style w:type="character" w:customStyle="1" w:styleId="CellHead1Char">
    <w:name w:val="CellHead1 Char"/>
    <w:basedOn w:val="DefaultParagraphFont"/>
    <w:link w:val="CellHead1"/>
    <w:rsid w:val="00733BB5"/>
    <w:rPr>
      <w:rFonts w:ascii="Arial" w:hAnsi="Arial"/>
      <w:b/>
      <w:color w:val="FFFFFF"/>
      <w:sz w:val="14"/>
      <w:szCs w:val="14"/>
    </w:rPr>
  </w:style>
  <w:style w:type="character" w:customStyle="1" w:styleId="BulletChar">
    <w:name w:val="Bullet Char"/>
    <w:link w:val="Bullet"/>
    <w:rsid w:val="00975CDD"/>
    <w:rPr>
      <w:rFonts w:ascii="Arial" w:hAnsi="Arial"/>
      <w:color w:val="000000"/>
      <w:sz w:val="18"/>
      <w:szCs w:val="18"/>
    </w:rPr>
  </w:style>
  <w:style w:type="paragraph" w:customStyle="1" w:styleId="dC-Appendix">
    <w:name w:val="dC-Appendix"/>
    <w:next w:val="dC-Normal"/>
    <w:qFormat/>
    <w:rsid w:val="005D0731"/>
    <w:pPr>
      <w:pageBreakBefore/>
      <w:numPr>
        <w:numId w:val="16"/>
      </w:numPr>
      <w:tabs>
        <w:tab w:val="left" w:pos="1800"/>
      </w:tabs>
      <w:spacing w:before="120" w:after="120" w:line="280" w:lineRule="atLeast"/>
      <w:ind w:left="1800" w:hanging="1800"/>
      <w:outlineLvl w:val="0"/>
    </w:pPr>
    <w:rPr>
      <w:rFonts w:ascii="Arial" w:eastAsiaTheme="minorHAnsi" w:hAnsi="Arial"/>
      <w:color w:val="365F91"/>
      <w:sz w:val="28"/>
    </w:rPr>
  </w:style>
  <w:style w:type="character" w:customStyle="1" w:styleId="highlight">
    <w:name w:val="highlight"/>
    <w:basedOn w:val="DefaultParagraphFont"/>
    <w:rsid w:val="00F11981"/>
  </w:style>
  <w:style w:type="paragraph" w:customStyle="1" w:styleId="dC-Note">
    <w:name w:val="dC-Note"/>
    <w:basedOn w:val="dC-Normal"/>
    <w:link w:val="dC-NoteChar"/>
    <w:qFormat/>
    <w:rsid w:val="0052602B"/>
    <w:pPr>
      <w:pBdr>
        <w:top w:val="single" w:sz="4" w:space="1" w:color="auto"/>
        <w:bottom w:val="single" w:sz="4" w:space="1" w:color="auto"/>
      </w:pBdr>
      <w:shd w:val="clear" w:color="auto" w:fill="FFFFCC"/>
      <w:spacing w:before="240"/>
    </w:pPr>
    <w:rPr>
      <w:rFonts w:cs="Arial"/>
    </w:rPr>
  </w:style>
  <w:style w:type="character" w:customStyle="1" w:styleId="dC-NoteChar">
    <w:name w:val="dC-Note Char"/>
    <w:basedOn w:val="dC-NormalChar"/>
    <w:link w:val="dC-Note"/>
    <w:rsid w:val="0052602B"/>
    <w:rPr>
      <w:rFonts w:ascii="Arial" w:hAnsi="Arial" w:cs="Arial"/>
      <w:color w:val="000000"/>
      <w:sz w:val="18"/>
      <w:shd w:val="clear" w:color="auto" w:fill="FFFFCC"/>
      <w:lang w:val="en-US" w:eastAsia="en-US" w:bidi="ar-SA"/>
    </w:rPr>
  </w:style>
  <w:style w:type="character" w:customStyle="1" w:styleId="Heading3Char">
    <w:name w:val="Heading 3 Char"/>
    <w:basedOn w:val="DefaultParagraphFont"/>
    <w:link w:val="Heading3"/>
    <w:uiPriority w:val="9"/>
    <w:rsid w:val="00074A8E"/>
    <w:rPr>
      <w:rFonts w:asciiTheme="majorHAnsi" w:eastAsiaTheme="majorEastAsia" w:hAnsiTheme="majorHAnsi" w:cstheme="majorBidi"/>
      <w:b/>
      <w:bCs/>
      <w:color w:val="4F81BD" w:themeColor="accent1"/>
      <w:sz w:val="22"/>
      <w:szCs w:val="22"/>
    </w:rPr>
  </w:style>
  <w:style w:type="paragraph" w:customStyle="1" w:styleId="dC-CommandLine">
    <w:name w:val="dC-CommandLine"/>
    <w:basedOn w:val="dC-Normal"/>
    <w:link w:val="dC-CommandLineChar"/>
    <w:qFormat/>
    <w:rsid w:val="00DC7DC5"/>
    <w:pPr>
      <w:shd w:val="clear" w:color="auto" w:fill="F2F2F2" w:themeFill="background1" w:themeFillShade="F2"/>
      <w:spacing w:before="44" w:after="0" w:line="240" w:lineRule="auto"/>
    </w:pPr>
    <w:rPr>
      <w:rFonts w:ascii="Courier New" w:hAnsi="Courier New" w:cs="Courier New"/>
      <w:sz w:val="20"/>
    </w:rPr>
  </w:style>
  <w:style w:type="character" w:customStyle="1" w:styleId="dC-CommandLineChar">
    <w:name w:val="dC-CommandLine Char"/>
    <w:basedOn w:val="dC-NormalChar"/>
    <w:link w:val="dC-CommandLine"/>
    <w:rsid w:val="00DC7DC5"/>
    <w:rPr>
      <w:rFonts w:ascii="Courier New" w:hAnsi="Courier New" w:cs="Courier New"/>
      <w:color w:val="000000"/>
      <w:sz w:val="18"/>
      <w:shd w:val="clear" w:color="auto" w:fill="F2F2F2" w:themeFill="background1" w:themeFillShade="F2"/>
      <w:lang w:val="en-US" w:eastAsia="en-US" w:bidi="ar-SA"/>
    </w:rPr>
  </w:style>
  <w:style w:type="table" w:styleId="LightShading-Accent1">
    <w:name w:val="Light Shading Accent 1"/>
    <w:basedOn w:val="TableNormal"/>
    <w:uiPriority w:val="60"/>
    <w:rsid w:val="00AE5C72"/>
    <w:rPr>
      <w:rFonts w:asciiTheme="minorHAnsi" w:eastAsiaTheme="minorEastAsia" w:hAnsiTheme="minorHAnsi" w:cstheme="minorBidi"/>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Emphasis">
    <w:name w:val="Emphasis"/>
    <w:basedOn w:val="DefaultParagraphFont"/>
    <w:uiPriority w:val="20"/>
    <w:qFormat/>
    <w:rsid w:val="005F0410"/>
    <w:rPr>
      <w:i/>
      <w:iCs/>
    </w:rPr>
  </w:style>
  <w:style w:type="character" w:customStyle="1" w:styleId="rf-speaker-name">
    <w:name w:val="rf-speaker-name"/>
    <w:basedOn w:val="DefaultParagraphFont"/>
    <w:rsid w:val="001F3F6F"/>
  </w:style>
  <w:style w:type="character" w:customStyle="1" w:styleId="rf-speaker-title">
    <w:name w:val="rf-speaker-title"/>
    <w:basedOn w:val="DefaultParagraphFont"/>
    <w:rsid w:val="001F3F6F"/>
  </w:style>
  <w:style w:type="paragraph" w:customStyle="1" w:styleId="dc-Numbered">
    <w:name w:val="dc-Numbered"/>
    <w:basedOn w:val="dC-Normal"/>
    <w:link w:val="dc-NumberedChar"/>
    <w:qFormat/>
    <w:rsid w:val="00D7310E"/>
    <w:pPr>
      <w:numPr>
        <w:numId w:val="17"/>
      </w:numPr>
    </w:pPr>
    <w:rPr>
      <w:rFonts w:eastAsia="Calibri"/>
      <w:lang w:bidi="en-US"/>
    </w:rPr>
  </w:style>
  <w:style w:type="character" w:customStyle="1" w:styleId="dc-NumberedChar">
    <w:name w:val="dc-Numbered Char"/>
    <w:link w:val="dc-Numbered"/>
    <w:rsid w:val="00D7310E"/>
    <w:rPr>
      <w:rFonts w:ascii="Arial" w:eastAsia="Calibri" w:hAnsi="Arial"/>
      <w:color w:val="000000"/>
      <w:sz w:val="18"/>
      <w:lang w:bidi="en-US"/>
    </w:rPr>
  </w:style>
  <w:style w:type="paragraph" w:customStyle="1" w:styleId="dc-BulletLeftMargin">
    <w:name w:val="dc-BulletLeftMargin"/>
    <w:basedOn w:val="dC-Normal"/>
    <w:link w:val="dc-BulletLeftMarginChar"/>
    <w:qFormat/>
    <w:rsid w:val="008E6688"/>
    <w:pPr>
      <w:numPr>
        <w:numId w:val="18"/>
      </w:numPr>
      <w:tabs>
        <w:tab w:val="clear" w:pos="720"/>
      </w:tabs>
      <w:ind w:left="360"/>
    </w:pPr>
    <w:rPr>
      <w:szCs w:val="18"/>
    </w:rPr>
  </w:style>
  <w:style w:type="paragraph" w:customStyle="1" w:styleId="dC-Scenario">
    <w:name w:val="dC-Scenario"/>
    <w:next w:val="dC-Normal"/>
    <w:link w:val="dC-ScenarioChar"/>
    <w:qFormat/>
    <w:rsid w:val="002515A0"/>
    <w:pPr>
      <w:pageBreakBefore/>
      <w:numPr>
        <w:numId w:val="19"/>
      </w:numPr>
      <w:tabs>
        <w:tab w:val="left" w:pos="1800"/>
      </w:tabs>
      <w:spacing w:line="280" w:lineRule="atLeast"/>
      <w:ind w:left="1800" w:hanging="1800"/>
      <w:outlineLvl w:val="0"/>
    </w:pPr>
    <w:rPr>
      <w:rFonts w:ascii="Arial" w:hAnsi="Arial" w:cs="Arial"/>
      <w:bCs/>
      <w:color w:val="365F91"/>
      <w:kern w:val="32"/>
      <w:sz w:val="28"/>
      <w:szCs w:val="28"/>
    </w:rPr>
  </w:style>
  <w:style w:type="character" w:customStyle="1" w:styleId="dC-ScenarioChar">
    <w:name w:val="dC-Scenario Char"/>
    <w:link w:val="dC-Scenario"/>
    <w:rsid w:val="002515A0"/>
    <w:rPr>
      <w:rFonts w:ascii="Arial" w:hAnsi="Arial" w:cs="Arial"/>
      <w:bCs/>
      <w:color w:val="365F91"/>
      <w:kern w:val="32"/>
      <w:sz w:val="28"/>
      <w:szCs w:val="28"/>
    </w:rPr>
  </w:style>
  <w:style w:type="character" w:customStyle="1" w:styleId="dc-BulletLeftMarginChar">
    <w:name w:val="dc-BulletLeftMargin Char"/>
    <w:link w:val="dc-BulletLeftMargin"/>
    <w:rsid w:val="0007356E"/>
    <w:rPr>
      <w:rFonts w:ascii="Arial" w:hAnsi="Arial"/>
      <w:color w:val="000000"/>
      <w:sz w:val="18"/>
      <w:szCs w:val="18"/>
    </w:rPr>
  </w:style>
  <w:style w:type="character" w:customStyle="1" w:styleId="tx">
    <w:name w:val="tx"/>
    <w:basedOn w:val="DefaultParagraphFont"/>
    <w:rsid w:val="00D654D7"/>
  </w:style>
  <w:style w:type="paragraph" w:styleId="TOC1">
    <w:name w:val="toc 1"/>
    <w:basedOn w:val="Normal"/>
    <w:next w:val="Normal"/>
    <w:autoRedefine/>
    <w:uiPriority w:val="39"/>
    <w:unhideWhenUsed/>
    <w:rsid w:val="00474AB9"/>
    <w:pPr>
      <w:spacing w:before="120"/>
    </w:pPr>
    <w:rPr>
      <w:rFonts w:asciiTheme="minorHAnsi" w:hAnsiTheme="minorHAnsi"/>
      <w:b/>
      <w:szCs w:val="24"/>
    </w:rPr>
  </w:style>
  <w:style w:type="paragraph" w:styleId="TOC2">
    <w:name w:val="toc 2"/>
    <w:basedOn w:val="Normal"/>
    <w:next w:val="Normal"/>
    <w:autoRedefine/>
    <w:uiPriority w:val="39"/>
    <w:unhideWhenUsed/>
    <w:rsid w:val="00474AB9"/>
    <w:pPr>
      <w:ind w:left="240"/>
    </w:pPr>
    <w:rPr>
      <w:rFonts w:asciiTheme="minorHAnsi" w:hAnsiTheme="minorHAnsi"/>
      <w:b/>
      <w:sz w:val="22"/>
      <w:szCs w:val="22"/>
    </w:rPr>
  </w:style>
  <w:style w:type="paragraph" w:styleId="TOC3">
    <w:name w:val="toc 3"/>
    <w:basedOn w:val="Normal"/>
    <w:next w:val="Normal"/>
    <w:autoRedefine/>
    <w:uiPriority w:val="39"/>
    <w:unhideWhenUsed/>
    <w:rsid w:val="00474AB9"/>
    <w:pPr>
      <w:ind w:left="480"/>
    </w:pPr>
    <w:rPr>
      <w:rFonts w:asciiTheme="minorHAnsi" w:hAnsiTheme="minorHAnsi"/>
      <w:sz w:val="22"/>
      <w:szCs w:val="22"/>
    </w:rPr>
  </w:style>
  <w:style w:type="paragraph" w:styleId="TOC4">
    <w:name w:val="toc 4"/>
    <w:basedOn w:val="Normal"/>
    <w:next w:val="Normal"/>
    <w:autoRedefine/>
    <w:unhideWhenUsed/>
    <w:rsid w:val="00474AB9"/>
    <w:pPr>
      <w:ind w:left="720"/>
    </w:pPr>
    <w:rPr>
      <w:rFonts w:asciiTheme="minorHAnsi" w:hAnsiTheme="minorHAnsi"/>
      <w:sz w:val="20"/>
    </w:rPr>
  </w:style>
  <w:style w:type="paragraph" w:styleId="TOC5">
    <w:name w:val="toc 5"/>
    <w:basedOn w:val="Normal"/>
    <w:next w:val="Normal"/>
    <w:autoRedefine/>
    <w:unhideWhenUsed/>
    <w:rsid w:val="00474AB9"/>
    <w:pPr>
      <w:ind w:left="960"/>
    </w:pPr>
    <w:rPr>
      <w:rFonts w:asciiTheme="minorHAnsi" w:hAnsiTheme="minorHAnsi"/>
      <w:sz w:val="20"/>
    </w:rPr>
  </w:style>
  <w:style w:type="paragraph" w:styleId="TOC6">
    <w:name w:val="toc 6"/>
    <w:basedOn w:val="Normal"/>
    <w:next w:val="Normal"/>
    <w:autoRedefine/>
    <w:unhideWhenUsed/>
    <w:rsid w:val="00474AB9"/>
    <w:pPr>
      <w:ind w:left="1200"/>
    </w:pPr>
    <w:rPr>
      <w:rFonts w:asciiTheme="minorHAnsi" w:hAnsiTheme="minorHAnsi"/>
      <w:sz w:val="20"/>
    </w:rPr>
  </w:style>
  <w:style w:type="paragraph" w:styleId="TOC7">
    <w:name w:val="toc 7"/>
    <w:basedOn w:val="Normal"/>
    <w:next w:val="Normal"/>
    <w:autoRedefine/>
    <w:unhideWhenUsed/>
    <w:rsid w:val="00474AB9"/>
    <w:pPr>
      <w:ind w:left="1440"/>
    </w:pPr>
    <w:rPr>
      <w:rFonts w:asciiTheme="minorHAnsi" w:hAnsiTheme="minorHAnsi"/>
      <w:sz w:val="20"/>
    </w:rPr>
  </w:style>
  <w:style w:type="paragraph" w:styleId="TOC8">
    <w:name w:val="toc 8"/>
    <w:basedOn w:val="Normal"/>
    <w:next w:val="Normal"/>
    <w:autoRedefine/>
    <w:unhideWhenUsed/>
    <w:rsid w:val="00474AB9"/>
    <w:pPr>
      <w:ind w:left="1680"/>
    </w:pPr>
    <w:rPr>
      <w:rFonts w:asciiTheme="minorHAnsi" w:hAnsiTheme="minorHAnsi"/>
      <w:sz w:val="20"/>
    </w:rPr>
  </w:style>
  <w:style w:type="paragraph" w:styleId="TOC9">
    <w:name w:val="toc 9"/>
    <w:basedOn w:val="Normal"/>
    <w:next w:val="Normal"/>
    <w:autoRedefine/>
    <w:unhideWhenUsed/>
    <w:rsid w:val="00474AB9"/>
    <w:pPr>
      <w:ind w:left="1920"/>
    </w:pPr>
    <w:rPr>
      <w:rFonts w:asciiTheme="minorHAnsi" w:hAnsiTheme="minorHAnsi"/>
      <w:sz w:val="20"/>
    </w:rPr>
  </w:style>
  <w:style w:type="paragraph" w:styleId="NoSpacing">
    <w:name w:val="No Spacing"/>
    <w:uiPriority w:val="1"/>
    <w:qFormat/>
    <w:rsid w:val="0069135A"/>
    <w:rPr>
      <w:rFonts w:ascii="Consolas" w:eastAsiaTheme="minorHAnsi" w:hAnsi="Consolas" w:cs="Consolas"/>
      <w:sz w:val="22"/>
      <w:szCs w:val="22"/>
      <w:lang w:val="en-GB"/>
    </w:rPr>
  </w:style>
  <w:style w:type="table" w:customStyle="1" w:styleId="GridTable4-Accent11">
    <w:name w:val="Grid Table 4 - Accent 11"/>
    <w:basedOn w:val="TableNormal"/>
    <w:uiPriority w:val="49"/>
    <w:rsid w:val="0069135A"/>
    <w:rPr>
      <w:rFonts w:asciiTheme="minorHAnsi" w:eastAsiaTheme="minorHAnsi" w:hAnsiTheme="minorHAnsi" w:cstheme="minorBidi"/>
      <w:sz w:val="22"/>
      <w:szCs w:val="22"/>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FooterChar">
    <w:name w:val="Footer Char"/>
    <w:basedOn w:val="DefaultParagraphFont"/>
    <w:link w:val="Footer"/>
    <w:uiPriority w:val="99"/>
    <w:rsid w:val="0077682D"/>
    <w:rPr>
      <w:rFonts w:ascii="Arial" w:hAnsi="Arial" w:cs="Arial"/>
      <w:color w:val="000000"/>
      <w:sz w:val="14"/>
      <w:szCs w:val="14"/>
    </w:rPr>
  </w:style>
  <w:style w:type="paragraph" w:customStyle="1" w:styleId="Style1">
    <w:name w:val="Style1"/>
    <w:basedOn w:val="dC-H1"/>
    <w:rsid w:val="00B63A45"/>
    <w:rPr>
      <w:sz w:val="44"/>
      <w:szCs w:val="44"/>
    </w:rPr>
  </w:style>
  <w:style w:type="paragraph" w:customStyle="1" w:styleId="Style2">
    <w:name w:val="Style2"/>
    <w:basedOn w:val="dC-H1"/>
    <w:rsid w:val="00B63A45"/>
  </w:style>
  <w:style w:type="paragraph" w:customStyle="1" w:styleId="dC-NumberedStep">
    <w:name w:val="dC-NumberedStep"/>
    <w:basedOn w:val="dC-Normal"/>
    <w:link w:val="dC-NumberedStepChar"/>
    <w:qFormat/>
    <w:rsid w:val="008A2610"/>
    <w:pPr>
      <w:numPr>
        <w:numId w:val="24"/>
      </w:numPr>
    </w:pPr>
  </w:style>
  <w:style w:type="character" w:customStyle="1" w:styleId="dC-NumberedStepChar">
    <w:name w:val="dC-NumberedStep Char"/>
    <w:basedOn w:val="dC-NormalChar"/>
    <w:link w:val="dC-NumberedStep"/>
    <w:rsid w:val="008A2610"/>
    <w:rPr>
      <w:rFonts w:ascii="Arial" w:hAnsi="Arial"/>
      <w:color w:val="000000"/>
      <w:sz w:val="18"/>
      <w:lang w:val="en-US" w:eastAsia="en-US" w:bidi="ar-SA"/>
    </w:rPr>
  </w:style>
  <w:style w:type="character" w:styleId="Strong">
    <w:name w:val="Strong"/>
    <w:basedOn w:val="DefaultParagraphFont"/>
    <w:uiPriority w:val="22"/>
    <w:qFormat/>
    <w:rsid w:val="008A2610"/>
    <w:rPr>
      <w:b/>
      <w:bCs/>
    </w:rPr>
  </w:style>
  <w:style w:type="character" w:customStyle="1" w:styleId="UnresolvedMention">
    <w:name w:val="Unresolved Mention"/>
    <w:basedOn w:val="DefaultParagraphFont"/>
    <w:rsid w:val="00CF6D18"/>
    <w:rPr>
      <w:color w:val="808080"/>
      <w:shd w:val="clear" w:color="auto" w:fill="E6E6E6"/>
    </w:rPr>
  </w:style>
  <w:style w:type="character" w:customStyle="1" w:styleId="fontstyle01">
    <w:name w:val="fontstyle01"/>
    <w:basedOn w:val="DefaultParagraphFont"/>
    <w:rsid w:val="009B4F00"/>
    <w:rPr>
      <w:rFonts w:ascii="Calibri" w:hAnsi="Calibri" w:cs="Calibri" w:hint="default"/>
      <w:b w:val="0"/>
      <w:bCs w:val="0"/>
      <w:i w:val="0"/>
      <w:iCs w:val="0"/>
      <w:color w:val="000000"/>
      <w:sz w:val="24"/>
      <w:szCs w:val="24"/>
    </w:rPr>
  </w:style>
  <w:style w:type="character" w:customStyle="1" w:styleId="2rjpwd2ibhxzcbbrnok6rg">
    <w:name w:val="_2rjpwd2ibhxzcbbrnok6rg"/>
    <w:basedOn w:val="DefaultParagraphFont"/>
    <w:rsid w:val="00F46A15"/>
  </w:style>
  <w:style w:type="character" w:styleId="HTMLCode">
    <w:name w:val="HTML Code"/>
    <w:basedOn w:val="DefaultParagraphFont"/>
    <w:uiPriority w:val="99"/>
    <w:semiHidden/>
    <w:unhideWhenUsed/>
    <w:rsid w:val="00425B0F"/>
    <w:rPr>
      <w:rFonts w:ascii="Courier New" w:eastAsia="Times New Roman" w:hAnsi="Courier New" w:cs="Courier New"/>
      <w:sz w:val="20"/>
      <w:szCs w:val="20"/>
    </w:rPr>
  </w:style>
  <w:style w:type="paragraph" w:customStyle="1" w:styleId="dC-H4">
    <w:name w:val="dC-H4"/>
    <w:basedOn w:val="dC-H3"/>
    <w:link w:val="dC-H4Char"/>
    <w:qFormat/>
    <w:rsid w:val="002F70AD"/>
    <w:pPr>
      <w:outlineLvl w:val="3"/>
    </w:pPr>
  </w:style>
  <w:style w:type="paragraph" w:customStyle="1" w:styleId="dc-H5">
    <w:name w:val="dc-H5"/>
    <w:basedOn w:val="dC-H4"/>
    <w:link w:val="dc-H5Char"/>
    <w:qFormat/>
    <w:rsid w:val="0000278B"/>
    <w:pPr>
      <w:outlineLvl w:val="4"/>
    </w:pPr>
  </w:style>
  <w:style w:type="character" w:customStyle="1" w:styleId="dC-H4Char">
    <w:name w:val="dC-H4 Char"/>
    <w:basedOn w:val="dC-H3Char"/>
    <w:link w:val="dC-H4"/>
    <w:rsid w:val="002F70AD"/>
    <w:rPr>
      <w:rFonts w:ascii="Arial" w:eastAsiaTheme="minorHAnsi" w:hAnsi="Arial" w:cs="Arial"/>
      <w:bCs/>
      <w:color w:val="4F81BD" w:themeColor="accent1"/>
      <w:sz w:val="28"/>
      <w:szCs w:val="28"/>
      <w:lang w:eastAsia="ja-JP" w:bidi="en-US"/>
    </w:rPr>
  </w:style>
  <w:style w:type="character" w:customStyle="1" w:styleId="dc-H5Char">
    <w:name w:val="dc-H5 Char"/>
    <w:basedOn w:val="dC-H4Char"/>
    <w:link w:val="dc-H5"/>
    <w:rsid w:val="0000278B"/>
    <w:rPr>
      <w:rFonts w:ascii="Arial" w:eastAsiaTheme="minorHAnsi" w:hAnsi="Arial" w:cs="Arial"/>
      <w:bCs/>
      <w:color w:val="4F81BD" w:themeColor="accent1"/>
      <w:sz w:val="28"/>
      <w:szCs w:val="28"/>
      <w:lang w:eastAsia="ja-JP" w:bidi="en-US"/>
    </w:rPr>
  </w:style>
  <w:style w:type="character" w:customStyle="1" w:styleId="label">
    <w:name w:val="label"/>
    <w:basedOn w:val="DefaultParagraphFont"/>
    <w:rsid w:val="00291CC3"/>
  </w:style>
  <w:style w:type="paragraph" w:styleId="HTMLPreformatted">
    <w:name w:val="HTML Preformatted"/>
    <w:basedOn w:val="Normal"/>
    <w:link w:val="HTMLPreformattedChar"/>
    <w:uiPriority w:val="99"/>
    <w:unhideWhenUsed/>
    <w:rsid w:val="00235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uiPriority w:val="99"/>
    <w:rsid w:val="00235512"/>
    <w:rPr>
      <w:rFonts w:ascii="Courier New" w:hAnsi="Courier New" w:cs="Courier New"/>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7996">
      <w:bodyDiv w:val="1"/>
      <w:marLeft w:val="0"/>
      <w:marRight w:val="0"/>
      <w:marTop w:val="0"/>
      <w:marBottom w:val="0"/>
      <w:divBdr>
        <w:top w:val="none" w:sz="0" w:space="0" w:color="auto"/>
        <w:left w:val="none" w:sz="0" w:space="0" w:color="auto"/>
        <w:bottom w:val="none" w:sz="0" w:space="0" w:color="auto"/>
        <w:right w:val="none" w:sz="0" w:space="0" w:color="auto"/>
      </w:divBdr>
    </w:div>
    <w:div w:id="21325207">
      <w:bodyDiv w:val="1"/>
      <w:marLeft w:val="0"/>
      <w:marRight w:val="0"/>
      <w:marTop w:val="0"/>
      <w:marBottom w:val="0"/>
      <w:divBdr>
        <w:top w:val="none" w:sz="0" w:space="0" w:color="auto"/>
        <w:left w:val="none" w:sz="0" w:space="0" w:color="auto"/>
        <w:bottom w:val="none" w:sz="0" w:space="0" w:color="auto"/>
        <w:right w:val="none" w:sz="0" w:space="0" w:color="auto"/>
      </w:divBdr>
    </w:div>
    <w:div w:id="43725424">
      <w:bodyDiv w:val="1"/>
      <w:marLeft w:val="0"/>
      <w:marRight w:val="0"/>
      <w:marTop w:val="0"/>
      <w:marBottom w:val="0"/>
      <w:divBdr>
        <w:top w:val="none" w:sz="0" w:space="0" w:color="auto"/>
        <w:left w:val="none" w:sz="0" w:space="0" w:color="auto"/>
        <w:bottom w:val="none" w:sz="0" w:space="0" w:color="auto"/>
        <w:right w:val="none" w:sz="0" w:space="0" w:color="auto"/>
      </w:divBdr>
    </w:div>
    <w:div w:id="45447237">
      <w:bodyDiv w:val="1"/>
      <w:marLeft w:val="0"/>
      <w:marRight w:val="0"/>
      <w:marTop w:val="0"/>
      <w:marBottom w:val="0"/>
      <w:divBdr>
        <w:top w:val="none" w:sz="0" w:space="0" w:color="auto"/>
        <w:left w:val="none" w:sz="0" w:space="0" w:color="auto"/>
        <w:bottom w:val="none" w:sz="0" w:space="0" w:color="auto"/>
        <w:right w:val="none" w:sz="0" w:space="0" w:color="auto"/>
      </w:divBdr>
    </w:div>
    <w:div w:id="62487703">
      <w:bodyDiv w:val="1"/>
      <w:marLeft w:val="0"/>
      <w:marRight w:val="0"/>
      <w:marTop w:val="0"/>
      <w:marBottom w:val="0"/>
      <w:divBdr>
        <w:top w:val="none" w:sz="0" w:space="0" w:color="auto"/>
        <w:left w:val="none" w:sz="0" w:space="0" w:color="auto"/>
        <w:bottom w:val="none" w:sz="0" w:space="0" w:color="auto"/>
        <w:right w:val="none" w:sz="0" w:space="0" w:color="auto"/>
      </w:divBdr>
    </w:div>
    <w:div w:id="62652665">
      <w:bodyDiv w:val="1"/>
      <w:marLeft w:val="0"/>
      <w:marRight w:val="0"/>
      <w:marTop w:val="0"/>
      <w:marBottom w:val="0"/>
      <w:divBdr>
        <w:top w:val="none" w:sz="0" w:space="0" w:color="auto"/>
        <w:left w:val="none" w:sz="0" w:space="0" w:color="auto"/>
        <w:bottom w:val="none" w:sz="0" w:space="0" w:color="auto"/>
        <w:right w:val="none" w:sz="0" w:space="0" w:color="auto"/>
      </w:divBdr>
    </w:div>
    <w:div w:id="126706733">
      <w:bodyDiv w:val="1"/>
      <w:marLeft w:val="0"/>
      <w:marRight w:val="0"/>
      <w:marTop w:val="0"/>
      <w:marBottom w:val="0"/>
      <w:divBdr>
        <w:top w:val="none" w:sz="0" w:space="0" w:color="auto"/>
        <w:left w:val="none" w:sz="0" w:space="0" w:color="auto"/>
        <w:bottom w:val="none" w:sz="0" w:space="0" w:color="auto"/>
        <w:right w:val="none" w:sz="0" w:space="0" w:color="auto"/>
      </w:divBdr>
    </w:div>
    <w:div w:id="162087557">
      <w:bodyDiv w:val="1"/>
      <w:marLeft w:val="0"/>
      <w:marRight w:val="0"/>
      <w:marTop w:val="0"/>
      <w:marBottom w:val="0"/>
      <w:divBdr>
        <w:top w:val="none" w:sz="0" w:space="0" w:color="auto"/>
        <w:left w:val="none" w:sz="0" w:space="0" w:color="auto"/>
        <w:bottom w:val="none" w:sz="0" w:space="0" w:color="auto"/>
        <w:right w:val="none" w:sz="0" w:space="0" w:color="auto"/>
      </w:divBdr>
    </w:div>
    <w:div w:id="184560531">
      <w:bodyDiv w:val="1"/>
      <w:marLeft w:val="0"/>
      <w:marRight w:val="0"/>
      <w:marTop w:val="0"/>
      <w:marBottom w:val="0"/>
      <w:divBdr>
        <w:top w:val="none" w:sz="0" w:space="0" w:color="auto"/>
        <w:left w:val="none" w:sz="0" w:space="0" w:color="auto"/>
        <w:bottom w:val="none" w:sz="0" w:space="0" w:color="auto"/>
        <w:right w:val="none" w:sz="0" w:space="0" w:color="auto"/>
      </w:divBdr>
    </w:div>
    <w:div w:id="273948442">
      <w:bodyDiv w:val="1"/>
      <w:marLeft w:val="0"/>
      <w:marRight w:val="0"/>
      <w:marTop w:val="0"/>
      <w:marBottom w:val="0"/>
      <w:divBdr>
        <w:top w:val="none" w:sz="0" w:space="0" w:color="auto"/>
        <w:left w:val="none" w:sz="0" w:space="0" w:color="auto"/>
        <w:bottom w:val="none" w:sz="0" w:space="0" w:color="auto"/>
        <w:right w:val="none" w:sz="0" w:space="0" w:color="auto"/>
      </w:divBdr>
    </w:div>
    <w:div w:id="297999646">
      <w:bodyDiv w:val="1"/>
      <w:marLeft w:val="0"/>
      <w:marRight w:val="0"/>
      <w:marTop w:val="0"/>
      <w:marBottom w:val="0"/>
      <w:divBdr>
        <w:top w:val="none" w:sz="0" w:space="0" w:color="auto"/>
        <w:left w:val="none" w:sz="0" w:space="0" w:color="auto"/>
        <w:bottom w:val="none" w:sz="0" w:space="0" w:color="auto"/>
        <w:right w:val="none" w:sz="0" w:space="0" w:color="auto"/>
      </w:divBdr>
    </w:div>
    <w:div w:id="307637280">
      <w:bodyDiv w:val="1"/>
      <w:marLeft w:val="0"/>
      <w:marRight w:val="0"/>
      <w:marTop w:val="0"/>
      <w:marBottom w:val="0"/>
      <w:divBdr>
        <w:top w:val="none" w:sz="0" w:space="0" w:color="auto"/>
        <w:left w:val="none" w:sz="0" w:space="0" w:color="auto"/>
        <w:bottom w:val="none" w:sz="0" w:space="0" w:color="auto"/>
        <w:right w:val="none" w:sz="0" w:space="0" w:color="auto"/>
      </w:divBdr>
    </w:div>
    <w:div w:id="331183160">
      <w:bodyDiv w:val="1"/>
      <w:marLeft w:val="0"/>
      <w:marRight w:val="0"/>
      <w:marTop w:val="0"/>
      <w:marBottom w:val="0"/>
      <w:divBdr>
        <w:top w:val="none" w:sz="0" w:space="0" w:color="auto"/>
        <w:left w:val="none" w:sz="0" w:space="0" w:color="auto"/>
        <w:bottom w:val="none" w:sz="0" w:space="0" w:color="auto"/>
        <w:right w:val="none" w:sz="0" w:space="0" w:color="auto"/>
      </w:divBdr>
    </w:div>
    <w:div w:id="380789961">
      <w:bodyDiv w:val="1"/>
      <w:marLeft w:val="0"/>
      <w:marRight w:val="0"/>
      <w:marTop w:val="0"/>
      <w:marBottom w:val="0"/>
      <w:divBdr>
        <w:top w:val="none" w:sz="0" w:space="0" w:color="auto"/>
        <w:left w:val="none" w:sz="0" w:space="0" w:color="auto"/>
        <w:bottom w:val="none" w:sz="0" w:space="0" w:color="auto"/>
        <w:right w:val="none" w:sz="0" w:space="0" w:color="auto"/>
      </w:divBdr>
    </w:div>
    <w:div w:id="414667227">
      <w:bodyDiv w:val="1"/>
      <w:marLeft w:val="0"/>
      <w:marRight w:val="0"/>
      <w:marTop w:val="0"/>
      <w:marBottom w:val="0"/>
      <w:divBdr>
        <w:top w:val="none" w:sz="0" w:space="0" w:color="auto"/>
        <w:left w:val="none" w:sz="0" w:space="0" w:color="auto"/>
        <w:bottom w:val="none" w:sz="0" w:space="0" w:color="auto"/>
        <w:right w:val="none" w:sz="0" w:space="0" w:color="auto"/>
      </w:divBdr>
    </w:div>
    <w:div w:id="415711967">
      <w:bodyDiv w:val="1"/>
      <w:marLeft w:val="0"/>
      <w:marRight w:val="0"/>
      <w:marTop w:val="0"/>
      <w:marBottom w:val="0"/>
      <w:divBdr>
        <w:top w:val="none" w:sz="0" w:space="0" w:color="auto"/>
        <w:left w:val="none" w:sz="0" w:space="0" w:color="auto"/>
        <w:bottom w:val="none" w:sz="0" w:space="0" w:color="auto"/>
        <w:right w:val="none" w:sz="0" w:space="0" w:color="auto"/>
      </w:divBdr>
    </w:div>
    <w:div w:id="426968754">
      <w:bodyDiv w:val="1"/>
      <w:marLeft w:val="0"/>
      <w:marRight w:val="0"/>
      <w:marTop w:val="0"/>
      <w:marBottom w:val="0"/>
      <w:divBdr>
        <w:top w:val="none" w:sz="0" w:space="0" w:color="auto"/>
        <w:left w:val="none" w:sz="0" w:space="0" w:color="auto"/>
        <w:bottom w:val="none" w:sz="0" w:space="0" w:color="auto"/>
        <w:right w:val="none" w:sz="0" w:space="0" w:color="auto"/>
      </w:divBdr>
      <w:divsChild>
        <w:div w:id="1821070159">
          <w:marLeft w:val="0"/>
          <w:marRight w:val="0"/>
          <w:marTop w:val="0"/>
          <w:marBottom w:val="0"/>
          <w:divBdr>
            <w:top w:val="none" w:sz="0" w:space="0" w:color="auto"/>
            <w:left w:val="none" w:sz="0" w:space="0" w:color="auto"/>
            <w:bottom w:val="none" w:sz="0" w:space="0" w:color="auto"/>
            <w:right w:val="none" w:sz="0" w:space="0" w:color="auto"/>
          </w:divBdr>
        </w:div>
        <w:div w:id="735973583">
          <w:marLeft w:val="0"/>
          <w:marRight w:val="0"/>
          <w:marTop w:val="0"/>
          <w:marBottom w:val="0"/>
          <w:divBdr>
            <w:top w:val="none" w:sz="0" w:space="0" w:color="auto"/>
            <w:left w:val="none" w:sz="0" w:space="0" w:color="auto"/>
            <w:bottom w:val="none" w:sz="0" w:space="0" w:color="auto"/>
            <w:right w:val="none" w:sz="0" w:space="0" w:color="auto"/>
          </w:divBdr>
        </w:div>
        <w:div w:id="1417942982">
          <w:marLeft w:val="0"/>
          <w:marRight w:val="0"/>
          <w:marTop w:val="0"/>
          <w:marBottom w:val="0"/>
          <w:divBdr>
            <w:top w:val="none" w:sz="0" w:space="0" w:color="auto"/>
            <w:left w:val="none" w:sz="0" w:space="0" w:color="auto"/>
            <w:bottom w:val="none" w:sz="0" w:space="0" w:color="auto"/>
            <w:right w:val="none" w:sz="0" w:space="0" w:color="auto"/>
          </w:divBdr>
        </w:div>
        <w:div w:id="78066358">
          <w:marLeft w:val="0"/>
          <w:marRight w:val="0"/>
          <w:marTop w:val="0"/>
          <w:marBottom w:val="0"/>
          <w:divBdr>
            <w:top w:val="none" w:sz="0" w:space="0" w:color="auto"/>
            <w:left w:val="none" w:sz="0" w:space="0" w:color="auto"/>
            <w:bottom w:val="none" w:sz="0" w:space="0" w:color="auto"/>
            <w:right w:val="none" w:sz="0" w:space="0" w:color="auto"/>
          </w:divBdr>
        </w:div>
        <w:div w:id="239681213">
          <w:marLeft w:val="0"/>
          <w:marRight w:val="0"/>
          <w:marTop w:val="0"/>
          <w:marBottom w:val="0"/>
          <w:divBdr>
            <w:top w:val="none" w:sz="0" w:space="0" w:color="auto"/>
            <w:left w:val="none" w:sz="0" w:space="0" w:color="auto"/>
            <w:bottom w:val="none" w:sz="0" w:space="0" w:color="auto"/>
            <w:right w:val="none" w:sz="0" w:space="0" w:color="auto"/>
          </w:divBdr>
        </w:div>
        <w:div w:id="1752238892">
          <w:marLeft w:val="0"/>
          <w:marRight w:val="0"/>
          <w:marTop w:val="0"/>
          <w:marBottom w:val="0"/>
          <w:divBdr>
            <w:top w:val="none" w:sz="0" w:space="0" w:color="auto"/>
            <w:left w:val="none" w:sz="0" w:space="0" w:color="auto"/>
            <w:bottom w:val="none" w:sz="0" w:space="0" w:color="auto"/>
            <w:right w:val="none" w:sz="0" w:space="0" w:color="auto"/>
          </w:divBdr>
        </w:div>
        <w:div w:id="866257522">
          <w:marLeft w:val="0"/>
          <w:marRight w:val="0"/>
          <w:marTop w:val="0"/>
          <w:marBottom w:val="0"/>
          <w:divBdr>
            <w:top w:val="none" w:sz="0" w:space="0" w:color="auto"/>
            <w:left w:val="none" w:sz="0" w:space="0" w:color="auto"/>
            <w:bottom w:val="none" w:sz="0" w:space="0" w:color="auto"/>
            <w:right w:val="none" w:sz="0" w:space="0" w:color="auto"/>
          </w:divBdr>
        </w:div>
        <w:div w:id="1011302189">
          <w:marLeft w:val="0"/>
          <w:marRight w:val="0"/>
          <w:marTop w:val="0"/>
          <w:marBottom w:val="0"/>
          <w:divBdr>
            <w:top w:val="none" w:sz="0" w:space="0" w:color="auto"/>
            <w:left w:val="none" w:sz="0" w:space="0" w:color="auto"/>
            <w:bottom w:val="none" w:sz="0" w:space="0" w:color="auto"/>
            <w:right w:val="none" w:sz="0" w:space="0" w:color="auto"/>
          </w:divBdr>
        </w:div>
        <w:div w:id="956527195">
          <w:marLeft w:val="0"/>
          <w:marRight w:val="0"/>
          <w:marTop w:val="0"/>
          <w:marBottom w:val="0"/>
          <w:divBdr>
            <w:top w:val="none" w:sz="0" w:space="0" w:color="auto"/>
            <w:left w:val="none" w:sz="0" w:space="0" w:color="auto"/>
            <w:bottom w:val="none" w:sz="0" w:space="0" w:color="auto"/>
            <w:right w:val="none" w:sz="0" w:space="0" w:color="auto"/>
          </w:divBdr>
        </w:div>
        <w:div w:id="1108307949">
          <w:marLeft w:val="0"/>
          <w:marRight w:val="0"/>
          <w:marTop w:val="0"/>
          <w:marBottom w:val="0"/>
          <w:divBdr>
            <w:top w:val="none" w:sz="0" w:space="0" w:color="auto"/>
            <w:left w:val="none" w:sz="0" w:space="0" w:color="auto"/>
            <w:bottom w:val="none" w:sz="0" w:space="0" w:color="auto"/>
            <w:right w:val="none" w:sz="0" w:space="0" w:color="auto"/>
          </w:divBdr>
        </w:div>
        <w:div w:id="1974479763">
          <w:marLeft w:val="0"/>
          <w:marRight w:val="0"/>
          <w:marTop w:val="0"/>
          <w:marBottom w:val="0"/>
          <w:divBdr>
            <w:top w:val="none" w:sz="0" w:space="0" w:color="auto"/>
            <w:left w:val="none" w:sz="0" w:space="0" w:color="auto"/>
            <w:bottom w:val="none" w:sz="0" w:space="0" w:color="auto"/>
            <w:right w:val="none" w:sz="0" w:space="0" w:color="auto"/>
          </w:divBdr>
        </w:div>
        <w:div w:id="677081827">
          <w:marLeft w:val="0"/>
          <w:marRight w:val="0"/>
          <w:marTop w:val="0"/>
          <w:marBottom w:val="0"/>
          <w:divBdr>
            <w:top w:val="none" w:sz="0" w:space="0" w:color="auto"/>
            <w:left w:val="none" w:sz="0" w:space="0" w:color="auto"/>
            <w:bottom w:val="none" w:sz="0" w:space="0" w:color="auto"/>
            <w:right w:val="none" w:sz="0" w:space="0" w:color="auto"/>
          </w:divBdr>
        </w:div>
        <w:div w:id="235676119">
          <w:marLeft w:val="0"/>
          <w:marRight w:val="0"/>
          <w:marTop w:val="0"/>
          <w:marBottom w:val="0"/>
          <w:divBdr>
            <w:top w:val="none" w:sz="0" w:space="0" w:color="auto"/>
            <w:left w:val="none" w:sz="0" w:space="0" w:color="auto"/>
            <w:bottom w:val="none" w:sz="0" w:space="0" w:color="auto"/>
            <w:right w:val="none" w:sz="0" w:space="0" w:color="auto"/>
          </w:divBdr>
        </w:div>
        <w:div w:id="1067801940">
          <w:marLeft w:val="0"/>
          <w:marRight w:val="0"/>
          <w:marTop w:val="0"/>
          <w:marBottom w:val="0"/>
          <w:divBdr>
            <w:top w:val="none" w:sz="0" w:space="0" w:color="auto"/>
            <w:left w:val="none" w:sz="0" w:space="0" w:color="auto"/>
            <w:bottom w:val="none" w:sz="0" w:space="0" w:color="auto"/>
            <w:right w:val="none" w:sz="0" w:space="0" w:color="auto"/>
          </w:divBdr>
        </w:div>
        <w:div w:id="288705964">
          <w:marLeft w:val="0"/>
          <w:marRight w:val="0"/>
          <w:marTop w:val="0"/>
          <w:marBottom w:val="0"/>
          <w:divBdr>
            <w:top w:val="none" w:sz="0" w:space="0" w:color="auto"/>
            <w:left w:val="none" w:sz="0" w:space="0" w:color="auto"/>
            <w:bottom w:val="none" w:sz="0" w:space="0" w:color="auto"/>
            <w:right w:val="none" w:sz="0" w:space="0" w:color="auto"/>
          </w:divBdr>
        </w:div>
        <w:div w:id="1810201316">
          <w:marLeft w:val="0"/>
          <w:marRight w:val="0"/>
          <w:marTop w:val="0"/>
          <w:marBottom w:val="0"/>
          <w:divBdr>
            <w:top w:val="none" w:sz="0" w:space="0" w:color="auto"/>
            <w:left w:val="none" w:sz="0" w:space="0" w:color="auto"/>
            <w:bottom w:val="none" w:sz="0" w:space="0" w:color="auto"/>
            <w:right w:val="none" w:sz="0" w:space="0" w:color="auto"/>
          </w:divBdr>
        </w:div>
        <w:div w:id="735856140">
          <w:marLeft w:val="0"/>
          <w:marRight w:val="0"/>
          <w:marTop w:val="0"/>
          <w:marBottom w:val="0"/>
          <w:divBdr>
            <w:top w:val="none" w:sz="0" w:space="0" w:color="auto"/>
            <w:left w:val="none" w:sz="0" w:space="0" w:color="auto"/>
            <w:bottom w:val="none" w:sz="0" w:space="0" w:color="auto"/>
            <w:right w:val="none" w:sz="0" w:space="0" w:color="auto"/>
          </w:divBdr>
        </w:div>
        <w:div w:id="1589919493">
          <w:marLeft w:val="0"/>
          <w:marRight w:val="0"/>
          <w:marTop w:val="0"/>
          <w:marBottom w:val="0"/>
          <w:divBdr>
            <w:top w:val="none" w:sz="0" w:space="0" w:color="auto"/>
            <w:left w:val="none" w:sz="0" w:space="0" w:color="auto"/>
            <w:bottom w:val="none" w:sz="0" w:space="0" w:color="auto"/>
            <w:right w:val="none" w:sz="0" w:space="0" w:color="auto"/>
          </w:divBdr>
        </w:div>
        <w:div w:id="777289589">
          <w:marLeft w:val="0"/>
          <w:marRight w:val="0"/>
          <w:marTop w:val="0"/>
          <w:marBottom w:val="0"/>
          <w:divBdr>
            <w:top w:val="none" w:sz="0" w:space="0" w:color="auto"/>
            <w:left w:val="none" w:sz="0" w:space="0" w:color="auto"/>
            <w:bottom w:val="none" w:sz="0" w:space="0" w:color="auto"/>
            <w:right w:val="none" w:sz="0" w:space="0" w:color="auto"/>
          </w:divBdr>
        </w:div>
        <w:div w:id="1455513571">
          <w:marLeft w:val="0"/>
          <w:marRight w:val="0"/>
          <w:marTop w:val="0"/>
          <w:marBottom w:val="0"/>
          <w:divBdr>
            <w:top w:val="none" w:sz="0" w:space="0" w:color="auto"/>
            <w:left w:val="none" w:sz="0" w:space="0" w:color="auto"/>
            <w:bottom w:val="none" w:sz="0" w:space="0" w:color="auto"/>
            <w:right w:val="none" w:sz="0" w:space="0" w:color="auto"/>
          </w:divBdr>
        </w:div>
        <w:div w:id="793717565">
          <w:marLeft w:val="0"/>
          <w:marRight w:val="0"/>
          <w:marTop w:val="0"/>
          <w:marBottom w:val="0"/>
          <w:divBdr>
            <w:top w:val="none" w:sz="0" w:space="0" w:color="auto"/>
            <w:left w:val="none" w:sz="0" w:space="0" w:color="auto"/>
            <w:bottom w:val="none" w:sz="0" w:space="0" w:color="auto"/>
            <w:right w:val="none" w:sz="0" w:space="0" w:color="auto"/>
          </w:divBdr>
        </w:div>
        <w:div w:id="1176186958">
          <w:marLeft w:val="0"/>
          <w:marRight w:val="0"/>
          <w:marTop w:val="0"/>
          <w:marBottom w:val="0"/>
          <w:divBdr>
            <w:top w:val="none" w:sz="0" w:space="0" w:color="auto"/>
            <w:left w:val="none" w:sz="0" w:space="0" w:color="auto"/>
            <w:bottom w:val="none" w:sz="0" w:space="0" w:color="auto"/>
            <w:right w:val="none" w:sz="0" w:space="0" w:color="auto"/>
          </w:divBdr>
        </w:div>
        <w:div w:id="1234509713">
          <w:marLeft w:val="0"/>
          <w:marRight w:val="0"/>
          <w:marTop w:val="0"/>
          <w:marBottom w:val="0"/>
          <w:divBdr>
            <w:top w:val="none" w:sz="0" w:space="0" w:color="auto"/>
            <w:left w:val="none" w:sz="0" w:space="0" w:color="auto"/>
            <w:bottom w:val="none" w:sz="0" w:space="0" w:color="auto"/>
            <w:right w:val="none" w:sz="0" w:space="0" w:color="auto"/>
          </w:divBdr>
        </w:div>
      </w:divsChild>
    </w:div>
    <w:div w:id="438333416">
      <w:bodyDiv w:val="1"/>
      <w:marLeft w:val="0"/>
      <w:marRight w:val="0"/>
      <w:marTop w:val="0"/>
      <w:marBottom w:val="0"/>
      <w:divBdr>
        <w:top w:val="none" w:sz="0" w:space="0" w:color="auto"/>
        <w:left w:val="none" w:sz="0" w:space="0" w:color="auto"/>
        <w:bottom w:val="none" w:sz="0" w:space="0" w:color="auto"/>
        <w:right w:val="none" w:sz="0" w:space="0" w:color="auto"/>
      </w:divBdr>
    </w:div>
    <w:div w:id="545412146">
      <w:bodyDiv w:val="1"/>
      <w:marLeft w:val="0"/>
      <w:marRight w:val="0"/>
      <w:marTop w:val="0"/>
      <w:marBottom w:val="0"/>
      <w:divBdr>
        <w:top w:val="none" w:sz="0" w:space="0" w:color="auto"/>
        <w:left w:val="none" w:sz="0" w:space="0" w:color="auto"/>
        <w:bottom w:val="none" w:sz="0" w:space="0" w:color="auto"/>
        <w:right w:val="none" w:sz="0" w:space="0" w:color="auto"/>
      </w:divBdr>
    </w:div>
    <w:div w:id="595402501">
      <w:bodyDiv w:val="1"/>
      <w:marLeft w:val="0"/>
      <w:marRight w:val="0"/>
      <w:marTop w:val="0"/>
      <w:marBottom w:val="0"/>
      <w:divBdr>
        <w:top w:val="none" w:sz="0" w:space="0" w:color="auto"/>
        <w:left w:val="none" w:sz="0" w:space="0" w:color="auto"/>
        <w:bottom w:val="none" w:sz="0" w:space="0" w:color="auto"/>
        <w:right w:val="none" w:sz="0" w:space="0" w:color="auto"/>
      </w:divBdr>
    </w:div>
    <w:div w:id="612058822">
      <w:bodyDiv w:val="1"/>
      <w:marLeft w:val="0"/>
      <w:marRight w:val="0"/>
      <w:marTop w:val="0"/>
      <w:marBottom w:val="0"/>
      <w:divBdr>
        <w:top w:val="none" w:sz="0" w:space="0" w:color="auto"/>
        <w:left w:val="none" w:sz="0" w:space="0" w:color="auto"/>
        <w:bottom w:val="none" w:sz="0" w:space="0" w:color="auto"/>
        <w:right w:val="none" w:sz="0" w:space="0" w:color="auto"/>
      </w:divBdr>
    </w:div>
    <w:div w:id="631324441">
      <w:bodyDiv w:val="1"/>
      <w:marLeft w:val="0"/>
      <w:marRight w:val="0"/>
      <w:marTop w:val="0"/>
      <w:marBottom w:val="0"/>
      <w:divBdr>
        <w:top w:val="none" w:sz="0" w:space="0" w:color="auto"/>
        <w:left w:val="none" w:sz="0" w:space="0" w:color="auto"/>
        <w:bottom w:val="none" w:sz="0" w:space="0" w:color="auto"/>
        <w:right w:val="none" w:sz="0" w:space="0" w:color="auto"/>
      </w:divBdr>
    </w:div>
    <w:div w:id="675110815">
      <w:bodyDiv w:val="1"/>
      <w:marLeft w:val="0"/>
      <w:marRight w:val="0"/>
      <w:marTop w:val="0"/>
      <w:marBottom w:val="0"/>
      <w:divBdr>
        <w:top w:val="none" w:sz="0" w:space="0" w:color="auto"/>
        <w:left w:val="none" w:sz="0" w:space="0" w:color="auto"/>
        <w:bottom w:val="none" w:sz="0" w:space="0" w:color="auto"/>
        <w:right w:val="none" w:sz="0" w:space="0" w:color="auto"/>
      </w:divBdr>
    </w:div>
    <w:div w:id="702940398">
      <w:bodyDiv w:val="1"/>
      <w:marLeft w:val="0"/>
      <w:marRight w:val="0"/>
      <w:marTop w:val="0"/>
      <w:marBottom w:val="0"/>
      <w:divBdr>
        <w:top w:val="none" w:sz="0" w:space="0" w:color="auto"/>
        <w:left w:val="none" w:sz="0" w:space="0" w:color="auto"/>
        <w:bottom w:val="none" w:sz="0" w:space="0" w:color="auto"/>
        <w:right w:val="none" w:sz="0" w:space="0" w:color="auto"/>
      </w:divBdr>
    </w:div>
    <w:div w:id="711418933">
      <w:bodyDiv w:val="1"/>
      <w:marLeft w:val="0"/>
      <w:marRight w:val="0"/>
      <w:marTop w:val="0"/>
      <w:marBottom w:val="0"/>
      <w:divBdr>
        <w:top w:val="none" w:sz="0" w:space="0" w:color="auto"/>
        <w:left w:val="none" w:sz="0" w:space="0" w:color="auto"/>
        <w:bottom w:val="none" w:sz="0" w:space="0" w:color="auto"/>
        <w:right w:val="none" w:sz="0" w:space="0" w:color="auto"/>
      </w:divBdr>
    </w:div>
    <w:div w:id="730159517">
      <w:bodyDiv w:val="1"/>
      <w:marLeft w:val="0"/>
      <w:marRight w:val="0"/>
      <w:marTop w:val="0"/>
      <w:marBottom w:val="0"/>
      <w:divBdr>
        <w:top w:val="none" w:sz="0" w:space="0" w:color="auto"/>
        <w:left w:val="none" w:sz="0" w:space="0" w:color="auto"/>
        <w:bottom w:val="none" w:sz="0" w:space="0" w:color="auto"/>
        <w:right w:val="none" w:sz="0" w:space="0" w:color="auto"/>
      </w:divBdr>
    </w:div>
    <w:div w:id="818811678">
      <w:bodyDiv w:val="1"/>
      <w:marLeft w:val="0"/>
      <w:marRight w:val="0"/>
      <w:marTop w:val="0"/>
      <w:marBottom w:val="0"/>
      <w:divBdr>
        <w:top w:val="none" w:sz="0" w:space="0" w:color="auto"/>
        <w:left w:val="none" w:sz="0" w:space="0" w:color="auto"/>
        <w:bottom w:val="none" w:sz="0" w:space="0" w:color="auto"/>
        <w:right w:val="none" w:sz="0" w:space="0" w:color="auto"/>
      </w:divBdr>
    </w:div>
    <w:div w:id="824009561">
      <w:bodyDiv w:val="1"/>
      <w:marLeft w:val="0"/>
      <w:marRight w:val="0"/>
      <w:marTop w:val="0"/>
      <w:marBottom w:val="0"/>
      <w:divBdr>
        <w:top w:val="none" w:sz="0" w:space="0" w:color="auto"/>
        <w:left w:val="none" w:sz="0" w:space="0" w:color="auto"/>
        <w:bottom w:val="none" w:sz="0" w:space="0" w:color="auto"/>
        <w:right w:val="none" w:sz="0" w:space="0" w:color="auto"/>
      </w:divBdr>
    </w:div>
    <w:div w:id="829520150">
      <w:bodyDiv w:val="1"/>
      <w:marLeft w:val="0"/>
      <w:marRight w:val="0"/>
      <w:marTop w:val="0"/>
      <w:marBottom w:val="0"/>
      <w:divBdr>
        <w:top w:val="none" w:sz="0" w:space="0" w:color="auto"/>
        <w:left w:val="none" w:sz="0" w:space="0" w:color="auto"/>
        <w:bottom w:val="none" w:sz="0" w:space="0" w:color="auto"/>
        <w:right w:val="none" w:sz="0" w:space="0" w:color="auto"/>
      </w:divBdr>
    </w:div>
    <w:div w:id="870721991">
      <w:bodyDiv w:val="1"/>
      <w:marLeft w:val="0"/>
      <w:marRight w:val="0"/>
      <w:marTop w:val="0"/>
      <w:marBottom w:val="0"/>
      <w:divBdr>
        <w:top w:val="none" w:sz="0" w:space="0" w:color="auto"/>
        <w:left w:val="none" w:sz="0" w:space="0" w:color="auto"/>
        <w:bottom w:val="none" w:sz="0" w:space="0" w:color="auto"/>
        <w:right w:val="none" w:sz="0" w:space="0" w:color="auto"/>
      </w:divBdr>
    </w:div>
    <w:div w:id="885529662">
      <w:bodyDiv w:val="1"/>
      <w:marLeft w:val="0"/>
      <w:marRight w:val="0"/>
      <w:marTop w:val="0"/>
      <w:marBottom w:val="0"/>
      <w:divBdr>
        <w:top w:val="none" w:sz="0" w:space="0" w:color="auto"/>
        <w:left w:val="none" w:sz="0" w:space="0" w:color="auto"/>
        <w:bottom w:val="none" w:sz="0" w:space="0" w:color="auto"/>
        <w:right w:val="none" w:sz="0" w:space="0" w:color="auto"/>
      </w:divBdr>
    </w:div>
    <w:div w:id="907425958">
      <w:bodyDiv w:val="1"/>
      <w:marLeft w:val="0"/>
      <w:marRight w:val="0"/>
      <w:marTop w:val="0"/>
      <w:marBottom w:val="0"/>
      <w:divBdr>
        <w:top w:val="none" w:sz="0" w:space="0" w:color="auto"/>
        <w:left w:val="none" w:sz="0" w:space="0" w:color="auto"/>
        <w:bottom w:val="none" w:sz="0" w:space="0" w:color="auto"/>
        <w:right w:val="none" w:sz="0" w:space="0" w:color="auto"/>
      </w:divBdr>
    </w:div>
    <w:div w:id="941184012">
      <w:bodyDiv w:val="1"/>
      <w:marLeft w:val="0"/>
      <w:marRight w:val="0"/>
      <w:marTop w:val="0"/>
      <w:marBottom w:val="0"/>
      <w:divBdr>
        <w:top w:val="none" w:sz="0" w:space="0" w:color="auto"/>
        <w:left w:val="none" w:sz="0" w:space="0" w:color="auto"/>
        <w:bottom w:val="none" w:sz="0" w:space="0" w:color="auto"/>
        <w:right w:val="none" w:sz="0" w:space="0" w:color="auto"/>
      </w:divBdr>
      <w:divsChild>
        <w:div w:id="364871153">
          <w:marLeft w:val="0"/>
          <w:marRight w:val="0"/>
          <w:marTop w:val="0"/>
          <w:marBottom w:val="0"/>
          <w:divBdr>
            <w:top w:val="none" w:sz="0" w:space="0" w:color="auto"/>
            <w:left w:val="none" w:sz="0" w:space="0" w:color="auto"/>
            <w:bottom w:val="none" w:sz="0" w:space="0" w:color="auto"/>
            <w:right w:val="none" w:sz="0" w:space="0" w:color="auto"/>
          </w:divBdr>
          <w:divsChild>
            <w:div w:id="8829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22924">
      <w:bodyDiv w:val="1"/>
      <w:marLeft w:val="0"/>
      <w:marRight w:val="0"/>
      <w:marTop w:val="0"/>
      <w:marBottom w:val="0"/>
      <w:divBdr>
        <w:top w:val="none" w:sz="0" w:space="0" w:color="auto"/>
        <w:left w:val="none" w:sz="0" w:space="0" w:color="auto"/>
        <w:bottom w:val="none" w:sz="0" w:space="0" w:color="auto"/>
        <w:right w:val="none" w:sz="0" w:space="0" w:color="auto"/>
      </w:divBdr>
      <w:divsChild>
        <w:div w:id="382367869">
          <w:marLeft w:val="0"/>
          <w:marRight w:val="0"/>
          <w:marTop w:val="0"/>
          <w:marBottom w:val="0"/>
          <w:divBdr>
            <w:top w:val="none" w:sz="0" w:space="0" w:color="auto"/>
            <w:left w:val="none" w:sz="0" w:space="0" w:color="auto"/>
            <w:bottom w:val="none" w:sz="0" w:space="0" w:color="auto"/>
            <w:right w:val="none" w:sz="0" w:space="0" w:color="auto"/>
          </w:divBdr>
        </w:div>
        <w:div w:id="2110350011">
          <w:marLeft w:val="0"/>
          <w:marRight w:val="0"/>
          <w:marTop w:val="0"/>
          <w:marBottom w:val="0"/>
          <w:divBdr>
            <w:top w:val="none" w:sz="0" w:space="0" w:color="auto"/>
            <w:left w:val="none" w:sz="0" w:space="0" w:color="auto"/>
            <w:bottom w:val="none" w:sz="0" w:space="0" w:color="auto"/>
            <w:right w:val="none" w:sz="0" w:space="0" w:color="auto"/>
          </w:divBdr>
        </w:div>
        <w:div w:id="937715091">
          <w:marLeft w:val="0"/>
          <w:marRight w:val="0"/>
          <w:marTop w:val="0"/>
          <w:marBottom w:val="0"/>
          <w:divBdr>
            <w:top w:val="none" w:sz="0" w:space="0" w:color="auto"/>
            <w:left w:val="none" w:sz="0" w:space="0" w:color="auto"/>
            <w:bottom w:val="none" w:sz="0" w:space="0" w:color="auto"/>
            <w:right w:val="none" w:sz="0" w:space="0" w:color="auto"/>
          </w:divBdr>
        </w:div>
        <w:div w:id="1528907741">
          <w:marLeft w:val="0"/>
          <w:marRight w:val="0"/>
          <w:marTop w:val="0"/>
          <w:marBottom w:val="0"/>
          <w:divBdr>
            <w:top w:val="none" w:sz="0" w:space="0" w:color="auto"/>
            <w:left w:val="none" w:sz="0" w:space="0" w:color="auto"/>
            <w:bottom w:val="none" w:sz="0" w:space="0" w:color="auto"/>
            <w:right w:val="none" w:sz="0" w:space="0" w:color="auto"/>
          </w:divBdr>
        </w:div>
        <w:div w:id="111630103">
          <w:marLeft w:val="0"/>
          <w:marRight w:val="0"/>
          <w:marTop w:val="0"/>
          <w:marBottom w:val="0"/>
          <w:divBdr>
            <w:top w:val="none" w:sz="0" w:space="0" w:color="auto"/>
            <w:left w:val="none" w:sz="0" w:space="0" w:color="auto"/>
            <w:bottom w:val="none" w:sz="0" w:space="0" w:color="auto"/>
            <w:right w:val="none" w:sz="0" w:space="0" w:color="auto"/>
          </w:divBdr>
        </w:div>
        <w:div w:id="1009914141">
          <w:marLeft w:val="0"/>
          <w:marRight w:val="0"/>
          <w:marTop w:val="0"/>
          <w:marBottom w:val="0"/>
          <w:divBdr>
            <w:top w:val="none" w:sz="0" w:space="0" w:color="auto"/>
            <w:left w:val="none" w:sz="0" w:space="0" w:color="auto"/>
            <w:bottom w:val="none" w:sz="0" w:space="0" w:color="auto"/>
            <w:right w:val="none" w:sz="0" w:space="0" w:color="auto"/>
          </w:divBdr>
        </w:div>
        <w:div w:id="61218313">
          <w:marLeft w:val="0"/>
          <w:marRight w:val="0"/>
          <w:marTop w:val="0"/>
          <w:marBottom w:val="0"/>
          <w:divBdr>
            <w:top w:val="none" w:sz="0" w:space="0" w:color="auto"/>
            <w:left w:val="none" w:sz="0" w:space="0" w:color="auto"/>
            <w:bottom w:val="none" w:sz="0" w:space="0" w:color="auto"/>
            <w:right w:val="none" w:sz="0" w:space="0" w:color="auto"/>
          </w:divBdr>
        </w:div>
        <w:div w:id="1200430728">
          <w:marLeft w:val="0"/>
          <w:marRight w:val="0"/>
          <w:marTop w:val="0"/>
          <w:marBottom w:val="0"/>
          <w:divBdr>
            <w:top w:val="none" w:sz="0" w:space="0" w:color="auto"/>
            <w:left w:val="none" w:sz="0" w:space="0" w:color="auto"/>
            <w:bottom w:val="none" w:sz="0" w:space="0" w:color="auto"/>
            <w:right w:val="none" w:sz="0" w:space="0" w:color="auto"/>
          </w:divBdr>
        </w:div>
        <w:div w:id="1635023786">
          <w:marLeft w:val="0"/>
          <w:marRight w:val="0"/>
          <w:marTop w:val="0"/>
          <w:marBottom w:val="0"/>
          <w:divBdr>
            <w:top w:val="none" w:sz="0" w:space="0" w:color="auto"/>
            <w:left w:val="none" w:sz="0" w:space="0" w:color="auto"/>
            <w:bottom w:val="none" w:sz="0" w:space="0" w:color="auto"/>
            <w:right w:val="none" w:sz="0" w:space="0" w:color="auto"/>
          </w:divBdr>
        </w:div>
        <w:div w:id="1136332386">
          <w:marLeft w:val="0"/>
          <w:marRight w:val="0"/>
          <w:marTop w:val="0"/>
          <w:marBottom w:val="0"/>
          <w:divBdr>
            <w:top w:val="none" w:sz="0" w:space="0" w:color="auto"/>
            <w:left w:val="none" w:sz="0" w:space="0" w:color="auto"/>
            <w:bottom w:val="none" w:sz="0" w:space="0" w:color="auto"/>
            <w:right w:val="none" w:sz="0" w:space="0" w:color="auto"/>
          </w:divBdr>
        </w:div>
        <w:div w:id="1380400803">
          <w:marLeft w:val="0"/>
          <w:marRight w:val="0"/>
          <w:marTop w:val="0"/>
          <w:marBottom w:val="0"/>
          <w:divBdr>
            <w:top w:val="none" w:sz="0" w:space="0" w:color="auto"/>
            <w:left w:val="none" w:sz="0" w:space="0" w:color="auto"/>
            <w:bottom w:val="none" w:sz="0" w:space="0" w:color="auto"/>
            <w:right w:val="none" w:sz="0" w:space="0" w:color="auto"/>
          </w:divBdr>
        </w:div>
        <w:div w:id="548495884">
          <w:marLeft w:val="0"/>
          <w:marRight w:val="0"/>
          <w:marTop w:val="0"/>
          <w:marBottom w:val="0"/>
          <w:divBdr>
            <w:top w:val="none" w:sz="0" w:space="0" w:color="auto"/>
            <w:left w:val="none" w:sz="0" w:space="0" w:color="auto"/>
            <w:bottom w:val="none" w:sz="0" w:space="0" w:color="auto"/>
            <w:right w:val="none" w:sz="0" w:space="0" w:color="auto"/>
          </w:divBdr>
        </w:div>
        <w:div w:id="21711337">
          <w:marLeft w:val="0"/>
          <w:marRight w:val="0"/>
          <w:marTop w:val="0"/>
          <w:marBottom w:val="0"/>
          <w:divBdr>
            <w:top w:val="none" w:sz="0" w:space="0" w:color="auto"/>
            <w:left w:val="none" w:sz="0" w:space="0" w:color="auto"/>
            <w:bottom w:val="none" w:sz="0" w:space="0" w:color="auto"/>
            <w:right w:val="none" w:sz="0" w:space="0" w:color="auto"/>
          </w:divBdr>
        </w:div>
        <w:div w:id="2063211810">
          <w:marLeft w:val="0"/>
          <w:marRight w:val="0"/>
          <w:marTop w:val="0"/>
          <w:marBottom w:val="0"/>
          <w:divBdr>
            <w:top w:val="none" w:sz="0" w:space="0" w:color="auto"/>
            <w:left w:val="none" w:sz="0" w:space="0" w:color="auto"/>
            <w:bottom w:val="none" w:sz="0" w:space="0" w:color="auto"/>
            <w:right w:val="none" w:sz="0" w:space="0" w:color="auto"/>
          </w:divBdr>
        </w:div>
        <w:div w:id="602500009">
          <w:marLeft w:val="0"/>
          <w:marRight w:val="0"/>
          <w:marTop w:val="0"/>
          <w:marBottom w:val="0"/>
          <w:divBdr>
            <w:top w:val="none" w:sz="0" w:space="0" w:color="auto"/>
            <w:left w:val="none" w:sz="0" w:space="0" w:color="auto"/>
            <w:bottom w:val="none" w:sz="0" w:space="0" w:color="auto"/>
            <w:right w:val="none" w:sz="0" w:space="0" w:color="auto"/>
          </w:divBdr>
        </w:div>
        <w:div w:id="1614904265">
          <w:marLeft w:val="0"/>
          <w:marRight w:val="0"/>
          <w:marTop w:val="0"/>
          <w:marBottom w:val="0"/>
          <w:divBdr>
            <w:top w:val="none" w:sz="0" w:space="0" w:color="auto"/>
            <w:left w:val="none" w:sz="0" w:space="0" w:color="auto"/>
            <w:bottom w:val="none" w:sz="0" w:space="0" w:color="auto"/>
            <w:right w:val="none" w:sz="0" w:space="0" w:color="auto"/>
          </w:divBdr>
        </w:div>
        <w:div w:id="50202773">
          <w:marLeft w:val="0"/>
          <w:marRight w:val="0"/>
          <w:marTop w:val="0"/>
          <w:marBottom w:val="0"/>
          <w:divBdr>
            <w:top w:val="none" w:sz="0" w:space="0" w:color="auto"/>
            <w:left w:val="none" w:sz="0" w:space="0" w:color="auto"/>
            <w:bottom w:val="none" w:sz="0" w:space="0" w:color="auto"/>
            <w:right w:val="none" w:sz="0" w:space="0" w:color="auto"/>
          </w:divBdr>
        </w:div>
      </w:divsChild>
    </w:div>
    <w:div w:id="991560369">
      <w:bodyDiv w:val="1"/>
      <w:marLeft w:val="0"/>
      <w:marRight w:val="0"/>
      <w:marTop w:val="0"/>
      <w:marBottom w:val="0"/>
      <w:divBdr>
        <w:top w:val="none" w:sz="0" w:space="0" w:color="auto"/>
        <w:left w:val="none" w:sz="0" w:space="0" w:color="auto"/>
        <w:bottom w:val="none" w:sz="0" w:space="0" w:color="auto"/>
        <w:right w:val="none" w:sz="0" w:space="0" w:color="auto"/>
      </w:divBdr>
    </w:div>
    <w:div w:id="993676871">
      <w:bodyDiv w:val="1"/>
      <w:marLeft w:val="0"/>
      <w:marRight w:val="0"/>
      <w:marTop w:val="0"/>
      <w:marBottom w:val="0"/>
      <w:divBdr>
        <w:top w:val="none" w:sz="0" w:space="0" w:color="auto"/>
        <w:left w:val="none" w:sz="0" w:space="0" w:color="auto"/>
        <w:bottom w:val="none" w:sz="0" w:space="0" w:color="auto"/>
        <w:right w:val="none" w:sz="0" w:space="0" w:color="auto"/>
      </w:divBdr>
      <w:divsChild>
        <w:div w:id="340863633">
          <w:marLeft w:val="0"/>
          <w:marRight w:val="0"/>
          <w:marTop w:val="0"/>
          <w:marBottom w:val="0"/>
          <w:divBdr>
            <w:top w:val="none" w:sz="0" w:space="0" w:color="auto"/>
            <w:left w:val="none" w:sz="0" w:space="0" w:color="auto"/>
            <w:bottom w:val="none" w:sz="0" w:space="0" w:color="auto"/>
            <w:right w:val="none" w:sz="0" w:space="0" w:color="auto"/>
          </w:divBdr>
        </w:div>
        <w:div w:id="1207835902">
          <w:marLeft w:val="0"/>
          <w:marRight w:val="0"/>
          <w:marTop w:val="0"/>
          <w:marBottom w:val="0"/>
          <w:divBdr>
            <w:top w:val="none" w:sz="0" w:space="0" w:color="auto"/>
            <w:left w:val="none" w:sz="0" w:space="0" w:color="auto"/>
            <w:bottom w:val="none" w:sz="0" w:space="0" w:color="auto"/>
            <w:right w:val="none" w:sz="0" w:space="0" w:color="auto"/>
          </w:divBdr>
          <w:divsChild>
            <w:div w:id="1216939170">
              <w:marLeft w:val="0"/>
              <w:marRight w:val="0"/>
              <w:marTop w:val="0"/>
              <w:marBottom w:val="0"/>
              <w:divBdr>
                <w:top w:val="none" w:sz="0" w:space="0" w:color="auto"/>
                <w:left w:val="none" w:sz="0" w:space="0" w:color="auto"/>
                <w:bottom w:val="none" w:sz="0" w:space="0" w:color="auto"/>
                <w:right w:val="none" w:sz="0" w:space="0" w:color="auto"/>
              </w:divBdr>
              <w:divsChild>
                <w:div w:id="55465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5011">
      <w:bodyDiv w:val="1"/>
      <w:marLeft w:val="0"/>
      <w:marRight w:val="0"/>
      <w:marTop w:val="0"/>
      <w:marBottom w:val="0"/>
      <w:divBdr>
        <w:top w:val="none" w:sz="0" w:space="0" w:color="auto"/>
        <w:left w:val="none" w:sz="0" w:space="0" w:color="auto"/>
        <w:bottom w:val="none" w:sz="0" w:space="0" w:color="auto"/>
        <w:right w:val="none" w:sz="0" w:space="0" w:color="auto"/>
      </w:divBdr>
    </w:div>
    <w:div w:id="1037698967">
      <w:bodyDiv w:val="1"/>
      <w:marLeft w:val="0"/>
      <w:marRight w:val="0"/>
      <w:marTop w:val="0"/>
      <w:marBottom w:val="0"/>
      <w:divBdr>
        <w:top w:val="none" w:sz="0" w:space="0" w:color="auto"/>
        <w:left w:val="none" w:sz="0" w:space="0" w:color="auto"/>
        <w:bottom w:val="none" w:sz="0" w:space="0" w:color="auto"/>
        <w:right w:val="none" w:sz="0" w:space="0" w:color="auto"/>
      </w:divBdr>
      <w:divsChild>
        <w:div w:id="1399672636">
          <w:marLeft w:val="0"/>
          <w:marRight w:val="0"/>
          <w:marTop w:val="0"/>
          <w:marBottom w:val="0"/>
          <w:divBdr>
            <w:top w:val="none" w:sz="0" w:space="0" w:color="auto"/>
            <w:left w:val="none" w:sz="0" w:space="0" w:color="auto"/>
            <w:bottom w:val="none" w:sz="0" w:space="0" w:color="auto"/>
            <w:right w:val="none" w:sz="0" w:space="0" w:color="auto"/>
          </w:divBdr>
        </w:div>
        <w:div w:id="1081374022">
          <w:marLeft w:val="0"/>
          <w:marRight w:val="0"/>
          <w:marTop w:val="0"/>
          <w:marBottom w:val="0"/>
          <w:divBdr>
            <w:top w:val="none" w:sz="0" w:space="0" w:color="auto"/>
            <w:left w:val="none" w:sz="0" w:space="0" w:color="auto"/>
            <w:bottom w:val="none" w:sz="0" w:space="0" w:color="auto"/>
            <w:right w:val="none" w:sz="0" w:space="0" w:color="auto"/>
          </w:divBdr>
        </w:div>
        <w:div w:id="873427060">
          <w:marLeft w:val="0"/>
          <w:marRight w:val="0"/>
          <w:marTop w:val="0"/>
          <w:marBottom w:val="0"/>
          <w:divBdr>
            <w:top w:val="none" w:sz="0" w:space="0" w:color="auto"/>
            <w:left w:val="none" w:sz="0" w:space="0" w:color="auto"/>
            <w:bottom w:val="none" w:sz="0" w:space="0" w:color="auto"/>
            <w:right w:val="none" w:sz="0" w:space="0" w:color="auto"/>
          </w:divBdr>
        </w:div>
        <w:div w:id="963384266">
          <w:marLeft w:val="0"/>
          <w:marRight w:val="0"/>
          <w:marTop w:val="0"/>
          <w:marBottom w:val="0"/>
          <w:divBdr>
            <w:top w:val="none" w:sz="0" w:space="0" w:color="auto"/>
            <w:left w:val="none" w:sz="0" w:space="0" w:color="auto"/>
            <w:bottom w:val="none" w:sz="0" w:space="0" w:color="auto"/>
            <w:right w:val="none" w:sz="0" w:space="0" w:color="auto"/>
          </w:divBdr>
        </w:div>
        <w:div w:id="1021206286">
          <w:marLeft w:val="0"/>
          <w:marRight w:val="0"/>
          <w:marTop w:val="0"/>
          <w:marBottom w:val="0"/>
          <w:divBdr>
            <w:top w:val="none" w:sz="0" w:space="0" w:color="auto"/>
            <w:left w:val="none" w:sz="0" w:space="0" w:color="auto"/>
            <w:bottom w:val="none" w:sz="0" w:space="0" w:color="auto"/>
            <w:right w:val="none" w:sz="0" w:space="0" w:color="auto"/>
          </w:divBdr>
        </w:div>
        <w:div w:id="760686978">
          <w:marLeft w:val="0"/>
          <w:marRight w:val="0"/>
          <w:marTop w:val="0"/>
          <w:marBottom w:val="0"/>
          <w:divBdr>
            <w:top w:val="none" w:sz="0" w:space="0" w:color="auto"/>
            <w:left w:val="none" w:sz="0" w:space="0" w:color="auto"/>
            <w:bottom w:val="none" w:sz="0" w:space="0" w:color="auto"/>
            <w:right w:val="none" w:sz="0" w:space="0" w:color="auto"/>
          </w:divBdr>
        </w:div>
        <w:div w:id="1946691648">
          <w:marLeft w:val="0"/>
          <w:marRight w:val="0"/>
          <w:marTop w:val="0"/>
          <w:marBottom w:val="0"/>
          <w:divBdr>
            <w:top w:val="none" w:sz="0" w:space="0" w:color="auto"/>
            <w:left w:val="none" w:sz="0" w:space="0" w:color="auto"/>
            <w:bottom w:val="none" w:sz="0" w:space="0" w:color="auto"/>
            <w:right w:val="none" w:sz="0" w:space="0" w:color="auto"/>
          </w:divBdr>
        </w:div>
        <w:div w:id="988677770">
          <w:marLeft w:val="0"/>
          <w:marRight w:val="0"/>
          <w:marTop w:val="0"/>
          <w:marBottom w:val="0"/>
          <w:divBdr>
            <w:top w:val="none" w:sz="0" w:space="0" w:color="auto"/>
            <w:left w:val="none" w:sz="0" w:space="0" w:color="auto"/>
            <w:bottom w:val="none" w:sz="0" w:space="0" w:color="auto"/>
            <w:right w:val="none" w:sz="0" w:space="0" w:color="auto"/>
          </w:divBdr>
        </w:div>
        <w:div w:id="1588877911">
          <w:marLeft w:val="0"/>
          <w:marRight w:val="0"/>
          <w:marTop w:val="0"/>
          <w:marBottom w:val="0"/>
          <w:divBdr>
            <w:top w:val="none" w:sz="0" w:space="0" w:color="auto"/>
            <w:left w:val="none" w:sz="0" w:space="0" w:color="auto"/>
            <w:bottom w:val="none" w:sz="0" w:space="0" w:color="auto"/>
            <w:right w:val="none" w:sz="0" w:space="0" w:color="auto"/>
          </w:divBdr>
        </w:div>
        <w:div w:id="1769350441">
          <w:marLeft w:val="0"/>
          <w:marRight w:val="0"/>
          <w:marTop w:val="0"/>
          <w:marBottom w:val="0"/>
          <w:divBdr>
            <w:top w:val="none" w:sz="0" w:space="0" w:color="auto"/>
            <w:left w:val="none" w:sz="0" w:space="0" w:color="auto"/>
            <w:bottom w:val="none" w:sz="0" w:space="0" w:color="auto"/>
            <w:right w:val="none" w:sz="0" w:space="0" w:color="auto"/>
          </w:divBdr>
        </w:div>
        <w:div w:id="487140310">
          <w:marLeft w:val="0"/>
          <w:marRight w:val="0"/>
          <w:marTop w:val="0"/>
          <w:marBottom w:val="0"/>
          <w:divBdr>
            <w:top w:val="none" w:sz="0" w:space="0" w:color="auto"/>
            <w:left w:val="none" w:sz="0" w:space="0" w:color="auto"/>
            <w:bottom w:val="none" w:sz="0" w:space="0" w:color="auto"/>
            <w:right w:val="none" w:sz="0" w:space="0" w:color="auto"/>
          </w:divBdr>
        </w:div>
        <w:div w:id="1218934984">
          <w:marLeft w:val="0"/>
          <w:marRight w:val="0"/>
          <w:marTop w:val="0"/>
          <w:marBottom w:val="0"/>
          <w:divBdr>
            <w:top w:val="none" w:sz="0" w:space="0" w:color="auto"/>
            <w:left w:val="none" w:sz="0" w:space="0" w:color="auto"/>
            <w:bottom w:val="none" w:sz="0" w:space="0" w:color="auto"/>
            <w:right w:val="none" w:sz="0" w:space="0" w:color="auto"/>
          </w:divBdr>
        </w:div>
        <w:div w:id="698287437">
          <w:marLeft w:val="0"/>
          <w:marRight w:val="0"/>
          <w:marTop w:val="0"/>
          <w:marBottom w:val="0"/>
          <w:divBdr>
            <w:top w:val="none" w:sz="0" w:space="0" w:color="auto"/>
            <w:left w:val="none" w:sz="0" w:space="0" w:color="auto"/>
            <w:bottom w:val="none" w:sz="0" w:space="0" w:color="auto"/>
            <w:right w:val="none" w:sz="0" w:space="0" w:color="auto"/>
          </w:divBdr>
        </w:div>
        <w:div w:id="1702129743">
          <w:marLeft w:val="0"/>
          <w:marRight w:val="0"/>
          <w:marTop w:val="0"/>
          <w:marBottom w:val="0"/>
          <w:divBdr>
            <w:top w:val="none" w:sz="0" w:space="0" w:color="auto"/>
            <w:left w:val="none" w:sz="0" w:space="0" w:color="auto"/>
            <w:bottom w:val="none" w:sz="0" w:space="0" w:color="auto"/>
            <w:right w:val="none" w:sz="0" w:space="0" w:color="auto"/>
          </w:divBdr>
        </w:div>
        <w:div w:id="524632006">
          <w:marLeft w:val="0"/>
          <w:marRight w:val="0"/>
          <w:marTop w:val="0"/>
          <w:marBottom w:val="0"/>
          <w:divBdr>
            <w:top w:val="none" w:sz="0" w:space="0" w:color="auto"/>
            <w:left w:val="none" w:sz="0" w:space="0" w:color="auto"/>
            <w:bottom w:val="none" w:sz="0" w:space="0" w:color="auto"/>
            <w:right w:val="none" w:sz="0" w:space="0" w:color="auto"/>
          </w:divBdr>
        </w:div>
        <w:div w:id="392505698">
          <w:marLeft w:val="0"/>
          <w:marRight w:val="0"/>
          <w:marTop w:val="0"/>
          <w:marBottom w:val="0"/>
          <w:divBdr>
            <w:top w:val="none" w:sz="0" w:space="0" w:color="auto"/>
            <w:left w:val="none" w:sz="0" w:space="0" w:color="auto"/>
            <w:bottom w:val="none" w:sz="0" w:space="0" w:color="auto"/>
            <w:right w:val="none" w:sz="0" w:space="0" w:color="auto"/>
          </w:divBdr>
        </w:div>
        <w:div w:id="976372759">
          <w:marLeft w:val="0"/>
          <w:marRight w:val="0"/>
          <w:marTop w:val="0"/>
          <w:marBottom w:val="0"/>
          <w:divBdr>
            <w:top w:val="none" w:sz="0" w:space="0" w:color="auto"/>
            <w:left w:val="none" w:sz="0" w:space="0" w:color="auto"/>
            <w:bottom w:val="none" w:sz="0" w:space="0" w:color="auto"/>
            <w:right w:val="none" w:sz="0" w:space="0" w:color="auto"/>
          </w:divBdr>
        </w:div>
      </w:divsChild>
    </w:div>
    <w:div w:id="1111391897">
      <w:bodyDiv w:val="1"/>
      <w:marLeft w:val="0"/>
      <w:marRight w:val="0"/>
      <w:marTop w:val="0"/>
      <w:marBottom w:val="0"/>
      <w:divBdr>
        <w:top w:val="none" w:sz="0" w:space="0" w:color="auto"/>
        <w:left w:val="none" w:sz="0" w:space="0" w:color="auto"/>
        <w:bottom w:val="none" w:sz="0" w:space="0" w:color="auto"/>
        <w:right w:val="none" w:sz="0" w:space="0" w:color="auto"/>
      </w:divBdr>
    </w:div>
    <w:div w:id="1133519757">
      <w:bodyDiv w:val="1"/>
      <w:marLeft w:val="0"/>
      <w:marRight w:val="0"/>
      <w:marTop w:val="0"/>
      <w:marBottom w:val="0"/>
      <w:divBdr>
        <w:top w:val="none" w:sz="0" w:space="0" w:color="auto"/>
        <w:left w:val="none" w:sz="0" w:space="0" w:color="auto"/>
        <w:bottom w:val="none" w:sz="0" w:space="0" w:color="auto"/>
        <w:right w:val="none" w:sz="0" w:space="0" w:color="auto"/>
      </w:divBdr>
    </w:div>
    <w:div w:id="1134560053">
      <w:bodyDiv w:val="1"/>
      <w:marLeft w:val="0"/>
      <w:marRight w:val="0"/>
      <w:marTop w:val="0"/>
      <w:marBottom w:val="0"/>
      <w:divBdr>
        <w:top w:val="none" w:sz="0" w:space="0" w:color="auto"/>
        <w:left w:val="none" w:sz="0" w:space="0" w:color="auto"/>
        <w:bottom w:val="none" w:sz="0" w:space="0" w:color="auto"/>
        <w:right w:val="none" w:sz="0" w:space="0" w:color="auto"/>
      </w:divBdr>
    </w:div>
    <w:div w:id="1136291848">
      <w:bodyDiv w:val="1"/>
      <w:marLeft w:val="0"/>
      <w:marRight w:val="0"/>
      <w:marTop w:val="0"/>
      <w:marBottom w:val="0"/>
      <w:divBdr>
        <w:top w:val="none" w:sz="0" w:space="0" w:color="auto"/>
        <w:left w:val="none" w:sz="0" w:space="0" w:color="auto"/>
        <w:bottom w:val="none" w:sz="0" w:space="0" w:color="auto"/>
        <w:right w:val="none" w:sz="0" w:space="0" w:color="auto"/>
      </w:divBdr>
    </w:div>
    <w:div w:id="1160390080">
      <w:bodyDiv w:val="1"/>
      <w:marLeft w:val="0"/>
      <w:marRight w:val="0"/>
      <w:marTop w:val="0"/>
      <w:marBottom w:val="0"/>
      <w:divBdr>
        <w:top w:val="none" w:sz="0" w:space="0" w:color="auto"/>
        <w:left w:val="none" w:sz="0" w:space="0" w:color="auto"/>
        <w:bottom w:val="none" w:sz="0" w:space="0" w:color="auto"/>
        <w:right w:val="none" w:sz="0" w:space="0" w:color="auto"/>
      </w:divBdr>
    </w:div>
    <w:div w:id="1161387869">
      <w:bodyDiv w:val="1"/>
      <w:marLeft w:val="0"/>
      <w:marRight w:val="0"/>
      <w:marTop w:val="0"/>
      <w:marBottom w:val="0"/>
      <w:divBdr>
        <w:top w:val="none" w:sz="0" w:space="0" w:color="auto"/>
        <w:left w:val="none" w:sz="0" w:space="0" w:color="auto"/>
        <w:bottom w:val="none" w:sz="0" w:space="0" w:color="auto"/>
        <w:right w:val="none" w:sz="0" w:space="0" w:color="auto"/>
      </w:divBdr>
    </w:div>
    <w:div w:id="1188132983">
      <w:bodyDiv w:val="1"/>
      <w:marLeft w:val="0"/>
      <w:marRight w:val="0"/>
      <w:marTop w:val="0"/>
      <w:marBottom w:val="0"/>
      <w:divBdr>
        <w:top w:val="none" w:sz="0" w:space="0" w:color="auto"/>
        <w:left w:val="none" w:sz="0" w:space="0" w:color="auto"/>
        <w:bottom w:val="none" w:sz="0" w:space="0" w:color="auto"/>
        <w:right w:val="none" w:sz="0" w:space="0" w:color="auto"/>
      </w:divBdr>
    </w:div>
    <w:div w:id="1208641171">
      <w:bodyDiv w:val="1"/>
      <w:marLeft w:val="0"/>
      <w:marRight w:val="0"/>
      <w:marTop w:val="0"/>
      <w:marBottom w:val="0"/>
      <w:divBdr>
        <w:top w:val="none" w:sz="0" w:space="0" w:color="auto"/>
        <w:left w:val="none" w:sz="0" w:space="0" w:color="auto"/>
        <w:bottom w:val="none" w:sz="0" w:space="0" w:color="auto"/>
        <w:right w:val="none" w:sz="0" w:space="0" w:color="auto"/>
      </w:divBdr>
    </w:div>
    <w:div w:id="1254976279">
      <w:bodyDiv w:val="1"/>
      <w:marLeft w:val="0"/>
      <w:marRight w:val="0"/>
      <w:marTop w:val="0"/>
      <w:marBottom w:val="0"/>
      <w:divBdr>
        <w:top w:val="none" w:sz="0" w:space="0" w:color="auto"/>
        <w:left w:val="none" w:sz="0" w:space="0" w:color="auto"/>
        <w:bottom w:val="none" w:sz="0" w:space="0" w:color="auto"/>
        <w:right w:val="none" w:sz="0" w:space="0" w:color="auto"/>
      </w:divBdr>
    </w:div>
    <w:div w:id="1274167346">
      <w:bodyDiv w:val="1"/>
      <w:marLeft w:val="0"/>
      <w:marRight w:val="0"/>
      <w:marTop w:val="0"/>
      <w:marBottom w:val="0"/>
      <w:divBdr>
        <w:top w:val="none" w:sz="0" w:space="0" w:color="auto"/>
        <w:left w:val="none" w:sz="0" w:space="0" w:color="auto"/>
        <w:bottom w:val="none" w:sz="0" w:space="0" w:color="auto"/>
        <w:right w:val="none" w:sz="0" w:space="0" w:color="auto"/>
      </w:divBdr>
    </w:div>
    <w:div w:id="1314601871">
      <w:bodyDiv w:val="1"/>
      <w:marLeft w:val="0"/>
      <w:marRight w:val="0"/>
      <w:marTop w:val="0"/>
      <w:marBottom w:val="0"/>
      <w:divBdr>
        <w:top w:val="none" w:sz="0" w:space="0" w:color="auto"/>
        <w:left w:val="none" w:sz="0" w:space="0" w:color="auto"/>
        <w:bottom w:val="none" w:sz="0" w:space="0" w:color="auto"/>
        <w:right w:val="none" w:sz="0" w:space="0" w:color="auto"/>
      </w:divBdr>
    </w:div>
    <w:div w:id="1328092579">
      <w:bodyDiv w:val="1"/>
      <w:marLeft w:val="0"/>
      <w:marRight w:val="0"/>
      <w:marTop w:val="0"/>
      <w:marBottom w:val="0"/>
      <w:divBdr>
        <w:top w:val="none" w:sz="0" w:space="0" w:color="auto"/>
        <w:left w:val="none" w:sz="0" w:space="0" w:color="auto"/>
        <w:bottom w:val="none" w:sz="0" w:space="0" w:color="auto"/>
        <w:right w:val="none" w:sz="0" w:space="0" w:color="auto"/>
      </w:divBdr>
    </w:div>
    <w:div w:id="1350057809">
      <w:bodyDiv w:val="1"/>
      <w:marLeft w:val="0"/>
      <w:marRight w:val="0"/>
      <w:marTop w:val="0"/>
      <w:marBottom w:val="0"/>
      <w:divBdr>
        <w:top w:val="none" w:sz="0" w:space="0" w:color="auto"/>
        <w:left w:val="none" w:sz="0" w:space="0" w:color="auto"/>
        <w:bottom w:val="none" w:sz="0" w:space="0" w:color="auto"/>
        <w:right w:val="none" w:sz="0" w:space="0" w:color="auto"/>
      </w:divBdr>
    </w:div>
    <w:div w:id="1355039194">
      <w:bodyDiv w:val="1"/>
      <w:marLeft w:val="0"/>
      <w:marRight w:val="0"/>
      <w:marTop w:val="0"/>
      <w:marBottom w:val="0"/>
      <w:divBdr>
        <w:top w:val="none" w:sz="0" w:space="0" w:color="auto"/>
        <w:left w:val="none" w:sz="0" w:space="0" w:color="auto"/>
        <w:bottom w:val="none" w:sz="0" w:space="0" w:color="auto"/>
        <w:right w:val="none" w:sz="0" w:space="0" w:color="auto"/>
      </w:divBdr>
    </w:div>
    <w:div w:id="1375696794">
      <w:bodyDiv w:val="1"/>
      <w:marLeft w:val="0"/>
      <w:marRight w:val="0"/>
      <w:marTop w:val="0"/>
      <w:marBottom w:val="0"/>
      <w:divBdr>
        <w:top w:val="none" w:sz="0" w:space="0" w:color="auto"/>
        <w:left w:val="none" w:sz="0" w:space="0" w:color="auto"/>
        <w:bottom w:val="none" w:sz="0" w:space="0" w:color="auto"/>
        <w:right w:val="none" w:sz="0" w:space="0" w:color="auto"/>
      </w:divBdr>
      <w:divsChild>
        <w:div w:id="154342820">
          <w:marLeft w:val="0"/>
          <w:marRight w:val="0"/>
          <w:marTop w:val="0"/>
          <w:marBottom w:val="0"/>
          <w:divBdr>
            <w:top w:val="none" w:sz="0" w:space="0" w:color="auto"/>
            <w:left w:val="none" w:sz="0" w:space="0" w:color="auto"/>
            <w:bottom w:val="none" w:sz="0" w:space="0" w:color="auto"/>
            <w:right w:val="none" w:sz="0" w:space="0" w:color="auto"/>
          </w:divBdr>
        </w:div>
      </w:divsChild>
    </w:div>
    <w:div w:id="1510363797">
      <w:bodyDiv w:val="1"/>
      <w:marLeft w:val="0"/>
      <w:marRight w:val="0"/>
      <w:marTop w:val="0"/>
      <w:marBottom w:val="0"/>
      <w:divBdr>
        <w:top w:val="none" w:sz="0" w:space="0" w:color="auto"/>
        <w:left w:val="none" w:sz="0" w:space="0" w:color="auto"/>
        <w:bottom w:val="none" w:sz="0" w:space="0" w:color="auto"/>
        <w:right w:val="none" w:sz="0" w:space="0" w:color="auto"/>
      </w:divBdr>
    </w:div>
    <w:div w:id="1523594722">
      <w:bodyDiv w:val="1"/>
      <w:marLeft w:val="0"/>
      <w:marRight w:val="0"/>
      <w:marTop w:val="0"/>
      <w:marBottom w:val="0"/>
      <w:divBdr>
        <w:top w:val="none" w:sz="0" w:space="0" w:color="auto"/>
        <w:left w:val="none" w:sz="0" w:space="0" w:color="auto"/>
        <w:bottom w:val="none" w:sz="0" w:space="0" w:color="auto"/>
        <w:right w:val="none" w:sz="0" w:space="0" w:color="auto"/>
      </w:divBdr>
    </w:div>
    <w:div w:id="1583441887">
      <w:bodyDiv w:val="1"/>
      <w:marLeft w:val="0"/>
      <w:marRight w:val="0"/>
      <w:marTop w:val="0"/>
      <w:marBottom w:val="0"/>
      <w:divBdr>
        <w:top w:val="none" w:sz="0" w:space="0" w:color="auto"/>
        <w:left w:val="none" w:sz="0" w:space="0" w:color="auto"/>
        <w:bottom w:val="none" w:sz="0" w:space="0" w:color="auto"/>
        <w:right w:val="none" w:sz="0" w:space="0" w:color="auto"/>
      </w:divBdr>
    </w:div>
    <w:div w:id="1598127846">
      <w:bodyDiv w:val="1"/>
      <w:marLeft w:val="0"/>
      <w:marRight w:val="0"/>
      <w:marTop w:val="0"/>
      <w:marBottom w:val="0"/>
      <w:divBdr>
        <w:top w:val="none" w:sz="0" w:space="0" w:color="auto"/>
        <w:left w:val="none" w:sz="0" w:space="0" w:color="auto"/>
        <w:bottom w:val="none" w:sz="0" w:space="0" w:color="auto"/>
        <w:right w:val="none" w:sz="0" w:space="0" w:color="auto"/>
      </w:divBdr>
    </w:div>
    <w:div w:id="1602492337">
      <w:bodyDiv w:val="1"/>
      <w:marLeft w:val="0"/>
      <w:marRight w:val="0"/>
      <w:marTop w:val="0"/>
      <w:marBottom w:val="0"/>
      <w:divBdr>
        <w:top w:val="none" w:sz="0" w:space="0" w:color="auto"/>
        <w:left w:val="none" w:sz="0" w:space="0" w:color="auto"/>
        <w:bottom w:val="none" w:sz="0" w:space="0" w:color="auto"/>
        <w:right w:val="none" w:sz="0" w:space="0" w:color="auto"/>
      </w:divBdr>
      <w:divsChild>
        <w:div w:id="451441455">
          <w:marLeft w:val="274"/>
          <w:marRight w:val="0"/>
          <w:marTop w:val="48"/>
          <w:marBottom w:val="0"/>
          <w:divBdr>
            <w:top w:val="none" w:sz="0" w:space="0" w:color="auto"/>
            <w:left w:val="none" w:sz="0" w:space="0" w:color="auto"/>
            <w:bottom w:val="none" w:sz="0" w:space="0" w:color="auto"/>
            <w:right w:val="none" w:sz="0" w:space="0" w:color="auto"/>
          </w:divBdr>
        </w:div>
        <w:div w:id="185604888">
          <w:marLeft w:val="547"/>
          <w:marRight w:val="0"/>
          <w:marTop w:val="48"/>
          <w:marBottom w:val="0"/>
          <w:divBdr>
            <w:top w:val="none" w:sz="0" w:space="0" w:color="auto"/>
            <w:left w:val="none" w:sz="0" w:space="0" w:color="auto"/>
            <w:bottom w:val="none" w:sz="0" w:space="0" w:color="auto"/>
            <w:right w:val="none" w:sz="0" w:space="0" w:color="auto"/>
          </w:divBdr>
        </w:div>
        <w:div w:id="1481774896">
          <w:marLeft w:val="274"/>
          <w:marRight w:val="0"/>
          <w:marTop w:val="48"/>
          <w:marBottom w:val="0"/>
          <w:divBdr>
            <w:top w:val="none" w:sz="0" w:space="0" w:color="auto"/>
            <w:left w:val="none" w:sz="0" w:space="0" w:color="auto"/>
            <w:bottom w:val="none" w:sz="0" w:space="0" w:color="auto"/>
            <w:right w:val="none" w:sz="0" w:space="0" w:color="auto"/>
          </w:divBdr>
        </w:div>
        <w:div w:id="1422990148">
          <w:marLeft w:val="547"/>
          <w:marRight w:val="0"/>
          <w:marTop w:val="48"/>
          <w:marBottom w:val="0"/>
          <w:divBdr>
            <w:top w:val="none" w:sz="0" w:space="0" w:color="auto"/>
            <w:left w:val="none" w:sz="0" w:space="0" w:color="auto"/>
            <w:bottom w:val="none" w:sz="0" w:space="0" w:color="auto"/>
            <w:right w:val="none" w:sz="0" w:space="0" w:color="auto"/>
          </w:divBdr>
        </w:div>
        <w:div w:id="78724369">
          <w:marLeft w:val="274"/>
          <w:marRight w:val="0"/>
          <w:marTop w:val="48"/>
          <w:marBottom w:val="0"/>
          <w:divBdr>
            <w:top w:val="none" w:sz="0" w:space="0" w:color="auto"/>
            <w:left w:val="none" w:sz="0" w:space="0" w:color="auto"/>
            <w:bottom w:val="none" w:sz="0" w:space="0" w:color="auto"/>
            <w:right w:val="none" w:sz="0" w:space="0" w:color="auto"/>
          </w:divBdr>
        </w:div>
        <w:div w:id="307172509">
          <w:marLeft w:val="547"/>
          <w:marRight w:val="0"/>
          <w:marTop w:val="48"/>
          <w:marBottom w:val="0"/>
          <w:divBdr>
            <w:top w:val="none" w:sz="0" w:space="0" w:color="auto"/>
            <w:left w:val="none" w:sz="0" w:space="0" w:color="auto"/>
            <w:bottom w:val="none" w:sz="0" w:space="0" w:color="auto"/>
            <w:right w:val="none" w:sz="0" w:space="0" w:color="auto"/>
          </w:divBdr>
        </w:div>
        <w:div w:id="1923106377">
          <w:marLeft w:val="274"/>
          <w:marRight w:val="0"/>
          <w:marTop w:val="48"/>
          <w:marBottom w:val="0"/>
          <w:divBdr>
            <w:top w:val="none" w:sz="0" w:space="0" w:color="auto"/>
            <w:left w:val="none" w:sz="0" w:space="0" w:color="auto"/>
            <w:bottom w:val="none" w:sz="0" w:space="0" w:color="auto"/>
            <w:right w:val="none" w:sz="0" w:space="0" w:color="auto"/>
          </w:divBdr>
        </w:div>
        <w:div w:id="1115830578">
          <w:marLeft w:val="547"/>
          <w:marRight w:val="0"/>
          <w:marTop w:val="48"/>
          <w:marBottom w:val="0"/>
          <w:divBdr>
            <w:top w:val="none" w:sz="0" w:space="0" w:color="auto"/>
            <w:left w:val="none" w:sz="0" w:space="0" w:color="auto"/>
            <w:bottom w:val="none" w:sz="0" w:space="0" w:color="auto"/>
            <w:right w:val="none" w:sz="0" w:space="0" w:color="auto"/>
          </w:divBdr>
        </w:div>
        <w:div w:id="115410779">
          <w:marLeft w:val="274"/>
          <w:marRight w:val="0"/>
          <w:marTop w:val="48"/>
          <w:marBottom w:val="0"/>
          <w:divBdr>
            <w:top w:val="none" w:sz="0" w:space="0" w:color="auto"/>
            <w:left w:val="none" w:sz="0" w:space="0" w:color="auto"/>
            <w:bottom w:val="none" w:sz="0" w:space="0" w:color="auto"/>
            <w:right w:val="none" w:sz="0" w:space="0" w:color="auto"/>
          </w:divBdr>
        </w:div>
        <w:div w:id="1664434073">
          <w:marLeft w:val="547"/>
          <w:marRight w:val="0"/>
          <w:marTop w:val="48"/>
          <w:marBottom w:val="0"/>
          <w:divBdr>
            <w:top w:val="none" w:sz="0" w:space="0" w:color="auto"/>
            <w:left w:val="none" w:sz="0" w:space="0" w:color="auto"/>
            <w:bottom w:val="none" w:sz="0" w:space="0" w:color="auto"/>
            <w:right w:val="none" w:sz="0" w:space="0" w:color="auto"/>
          </w:divBdr>
        </w:div>
      </w:divsChild>
    </w:div>
    <w:div w:id="1714772497">
      <w:bodyDiv w:val="1"/>
      <w:marLeft w:val="0"/>
      <w:marRight w:val="0"/>
      <w:marTop w:val="0"/>
      <w:marBottom w:val="0"/>
      <w:divBdr>
        <w:top w:val="none" w:sz="0" w:space="0" w:color="auto"/>
        <w:left w:val="none" w:sz="0" w:space="0" w:color="auto"/>
        <w:bottom w:val="none" w:sz="0" w:space="0" w:color="auto"/>
        <w:right w:val="none" w:sz="0" w:space="0" w:color="auto"/>
      </w:divBdr>
    </w:div>
    <w:div w:id="1715232629">
      <w:bodyDiv w:val="1"/>
      <w:marLeft w:val="0"/>
      <w:marRight w:val="0"/>
      <w:marTop w:val="0"/>
      <w:marBottom w:val="0"/>
      <w:divBdr>
        <w:top w:val="none" w:sz="0" w:space="0" w:color="auto"/>
        <w:left w:val="none" w:sz="0" w:space="0" w:color="auto"/>
        <w:bottom w:val="none" w:sz="0" w:space="0" w:color="auto"/>
        <w:right w:val="none" w:sz="0" w:space="0" w:color="auto"/>
      </w:divBdr>
    </w:div>
    <w:div w:id="1722094858">
      <w:bodyDiv w:val="1"/>
      <w:marLeft w:val="0"/>
      <w:marRight w:val="0"/>
      <w:marTop w:val="0"/>
      <w:marBottom w:val="0"/>
      <w:divBdr>
        <w:top w:val="none" w:sz="0" w:space="0" w:color="auto"/>
        <w:left w:val="none" w:sz="0" w:space="0" w:color="auto"/>
        <w:bottom w:val="none" w:sz="0" w:space="0" w:color="auto"/>
        <w:right w:val="none" w:sz="0" w:space="0" w:color="auto"/>
      </w:divBdr>
    </w:div>
    <w:div w:id="1736662142">
      <w:bodyDiv w:val="1"/>
      <w:marLeft w:val="0"/>
      <w:marRight w:val="0"/>
      <w:marTop w:val="0"/>
      <w:marBottom w:val="0"/>
      <w:divBdr>
        <w:top w:val="none" w:sz="0" w:space="0" w:color="auto"/>
        <w:left w:val="none" w:sz="0" w:space="0" w:color="auto"/>
        <w:bottom w:val="none" w:sz="0" w:space="0" w:color="auto"/>
        <w:right w:val="none" w:sz="0" w:space="0" w:color="auto"/>
      </w:divBdr>
    </w:div>
    <w:div w:id="176306611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28">
          <w:marLeft w:val="0"/>
          <w:marRight w:val="0"/>
          <w:marTop w:val="0"/>
          <w:marBottom w:val="0"/>
          <w:divBdr>
            <w:top w:val="none" w:sz="0" w:space="0" w:color="auto"/>
            <w:left w:val="none" w:sz="0" w:space="0" w:color="auto"/>
            <w:bottom w:val="none" w:sz="0" w:space="0" w:color="auto"/>
            <w:right w:val="none" w:sz="0" w:space="0" w:color="auto"/>
          </w:divBdr>
        </w:div>
        <w:div w:id="302779065">
          <w:marLeft w:val="0"/>
          <w:marRight w:val="0"/>
          <w:marTop w:val="0"/>
          <w:marBottom w:val="0"/>
          <w:divBdr>
            <w:top w:val="none" w:sz="0" w:space="0" w:color="auto"/>
            <w:left w:val="none" w:sz="0" w:space="0" w:color="auto"/>
            <w:bottom w:val="none" w:sz="0" w:space="0" w:color="auto"/>
            <w:right w:val="none" w:sz="0" w:space="0" w:color="auto"/>
          </w:divBdr>
        </w:div>
      </w:divsChild>
    </w:div>
    <w:div w:id="1765413560">
      <w:bodyDiv w:val="1"/>
      <w:marLeft w:val="0"/>
      <w:marRight w:val="0"/>
      <w:marTop w:val="0"/>
      <w:marBottom w:val="0"/>
      <w:divBdr>
        <w:top w:val="none" w:sz="0" w:space="0" w:color="auto"/>
        <w:left w:val="none" w:sz="0" w:space="0" w:color="auto"/>
        <w:bottom w:val="none" w:sz="0" w:space="0" w:color="auto"/>
        <w:right w:val="none" w:sz="0" w:space="0" w:color="auto"/>
      </w:divBdr>
    </w:div>
    <w:div w:id="1839347852">
      <w:bodyDiv w:val="1"/>
      <w:marLeft w:val="0"/>
      <w:marRight w:val="0"/>
      <w:marTop w:val="0"/>
      <w:marBottom w:val="0"/>
      <w:divBdr>
        <w:top w:val="none" w:sz="0" w:space="0" w:color="auto"/>
        <w:left w:val="none" w:sz="0" w:space="0" w:color="auto"/>
        <w:bottom w:val="none" w:sz="0" w:space="0" w:color="auto"/>
        <w:right w:val="none" w:sz="0" w:space="0" w:color="auto"/>
      </w:divBdr>
    </w:div>
    <w:div w:id="1868982372">
      <w:bodyDiv w:val="1"/>
      <w:marLeft w:val="0"/>
      <w:marRight w:val="0"/>
      <w:marTop w:val="0"/>
      <w:marBottom w:val="0"/>
      <w:divBdr>
        <w:top w:val="none" w:sz="0" w:space="0" w:color="auto"/>
        <w:left w:val="none" w:sz="0" w:space="0" w:color="auto"/>
        <w:bottom w:val="none" w:sz="0" w:space="0" w:color="auto"/>
        <w:right w:val="none" w:sz="0" w:space="0" w:color="auto"/>
      </w:divBdr>
    </w:div>
    <w:div w:id="1876700567">
      <w:bodyDiv w:val="1"/>
      <w:marLeft w:val="0"/>
      <w:marRight w:val="0"/>
      <w:marTop w:val="0"/>
      <w:marBottom w:val="0"/>
      <w:divBdr>
        <w:top w:val="none" w:sz="0" w:space="0" w:color="auto"/>
        <w:left w:val="none" w:sz="0" w:space="0" w:color="auto"/>
        <w:bottom w:val="none" w:sz="0" w:space="0" w:color="auto"/>
        <w:right w:val="none" w:sz="0" w:space="0" w:color="auto"/>
      </w:divBdr>
    </w:div>
    <w:div w:id="1882131880">
      <w:bodyDiv w:val="1"/>
      <w:marLeft w:val="0"/>
      <w:marRight w:val="0"/>
      <w:marTop w:val="0"/>
      <w:marBottom w:val="0"/>
      <w:divBdr>
        <w:top w:val="none" w:sz="0" w:space="0" w:color="auto"/>
        <w:left w:val="none" w:sz="0" w:space="0" w:color="auto"/>
        <w:bottom w:val="none" w:sz="0" w:space="0" w:color="auto"/>
        <w:right w:val="none" w:sz="0" w:space="0" w:color="auto"/>
      </w:divBdr>
    </w:div>
    <w:div w:id="1906649568">
      <w:bodyDiv w:val="1"/>
      <w:marLeft w:val="0"/>
      <w:marRight w:val="0"/>
      <w:marTop w:val="0"/>
      <w:marBottom w:val="0"/>
      <w:divBdr>
        <w:top w:val="none" w:sz="0" w:space="0" w:color="auto"/>
        <w:left w:val="none" w:sz="0" w:space="0" w:color="auto"/>
        <w:bottom w:val="none" w:sz="0" w:space="0" w:color="auto"/>
        <w:right w:val="none" w:sz="0" w:space="0" w:color="auto"/>
      </w:divBdr>
    </w:div>
    <w:div w:id="1925068782">
      <w:bodyDiv w:val="1"/>
      <w:marLeft w:val="0"/>
      <w:marRight w:val="0"/>
      <w:marTop w:val="0"/>
      <w:marBottom w:val="0"/>
      <w:divBdr>
        <w:top w:val="none" w:sz="0" w:space="0" w:color="auto"/>
        <w:left w:val="none" w:sz="0" w:space="0" w:color="auto"/>
        <w:bottom w:val="none" w:sz="0" w:space="0" w:color="auto"/>
        <w:right w:val="none" w:sz="0" w:space="0" w:color="auto"/>
      </w:divBdr>
    </w:div>
    <w:div w:id="1942450404">
      <w:bodyDiv w:val="1"/>
      <w:marLeft w:val="0"/>
      <w:marRight w:val="0"/>
      <w:marTop w:val="0"/>
      <w:marBottom w:val="0"/>
      <w:divBdr>
        <w:top w:val="none" w:sz="0" w:space="0" w:color="auto"/>
        <w:left w:val="none" w:sz="0" w:space="0" w:color="auto"/>
        <w:bottom w:val="none" w:sz="0" w:space="0" w:color="auto"/>
        <w:right w:val="none" w:sz="0" w:space="0" w:color="auto"/>
      </w:divBdr>
    </w:div>
    <w:div w:id="1950552611">
      <w:bodyDiv w:val="1"/>
      <w:marLeft w:val="0"/>
      <w:marRight w:val="0"/>
      <w:marTop w:val="0"/>
      <w:marBottom w:val="0"/>
      <w:divBdr>
        <w:top w:val="none" w:sz="0" w:space="0" w:color="auto"/>
        <w:left w:val="none" w:sz="0" w:space="0" w:color="auto"/>
        <w:bottom w:val="none" w:sz="0" w:space="0" w:color="auto"/>
        <w:right w:val="none" w:sz="0" w:space="0" w:color="auto"/>
      </w:divBdr>
    </w:div>
    <w:div w:id="2079742892">
      <w:bodyDiv w:val="1"/>
      <w:marLeft w:val="0"/>
      <w:marRight w:val="0"/>
      <w:marTop w:val="0"/>
      <w:marBottom w:val="0"/>
      <w:divBdr>
        <w:top w:val="none" w:sz="0" w:space="0" w:color="auto"/>
        <w:left w:val="none" w:sz="0" w:space="0" w:color="auto"/>
        <w:bottom w:val="none" w:sz="0" w:space="0" w:color="auto"/>
        <w:right w:val="none" w:sz="0" w:space="0" w:color="auto"/>
      </w:divBdr>
    </w:div>
    <w:div w:id="2118674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mailto:PinaColada@sparkbot.io" TargetMode="External"/><Relationship Id="rId26" Type="http://schemas.openxmlformats.org/officeDocument/2006/relationships/hyperlink" Target="https://ngrok.com/" TargetMode="External"/><Relationship Id="rId39" Type="http://schemas.openxmlformats.org/officeDocument/2006/relationships/image" Target="media/image21.png"/><Relationship Id="rId21" Type="http://schemas.openxmlformats.org/officeDocument/2006/relationships/image" Target="media/image13.emf"/><Relationship Id="rId34" Type="http://schemas.openxmlformats.org/officeDocument/2006/relationships/image" Target="media/image18.png"/><Relationship Id="rId42" Type="http://schemas.openxmlformats.org/officeDocument/2006/relationships/comments" Target="comments.xml"/><Relationship Id="rId47" Type="http://schemas.openxmlformats.org/officeDocument/2006/relationships/hyperlink" Target="http://flask.pocoo.org/docs/1.0/api/" TargetMode="External"/><Relationship Id="rId50" Type="http://schemas.openxmlformats.org/officeDocument/2006/relationships/image" Target="media/image25.emf"/><Relationship Id="rId55" Type="http://schemas.openxmlformats.org/officeDocument/2006/relationships/hyperlink" Target="https://developer.cisco.com/docs/support-apis/#!automated-software-distribut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inaColada@sparkbot.io" TargetMode="External"/><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hyperlink" Target="https://developer.webex.com/docs/integrations"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package" Target="embeddings/Microsoft_Visio_Drawing2.vsdx"/><Relationship Id="rId53" Type="http://schemas.openxmlformats.org/officeDocument/2006/relationships/image" Target="media/image26.png"/><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1.emf"/><Relationship Id="rId22" Type="http://schemas.openxmlformats.org/officeDocument/2006/relationships/package" Target="embeddings/Microsoft_Visio_Drawing1.vsdx"/><Relationship Id="rId27" Type="http://schemas.openxmlformats.org/officeDocument/2006/relationships/hyperlink" Target="https://teams.webex.com/spaces" TargetMode="External"/><Relationship Id="rId30" Type="http://schemas.openxmlformats.org/officeDocument/2006/relationships/hyperlink" Target="https://developer.webex.com/docs/api/guides/webhooks" TargetMode="External"/><Relationship Id="rId35" Type="http://schemas.openxmlformats.org/officeDocument/2006/relationships/hyperlink" Target="https://developer.webex.com/docs/api/guides/webhooks" TargetMode="External"/><Relationship Id="rId43" Type="http://schemas.microsoft.com/office/2011/relationships/commentsExtended" Target="commentsExtended.xml"/><Relationship Id="rId48" Type="http://schemas.openxmlformats.org/officeDocument/2006/relationships/hyperlink" Target="http://flask.pocoo.org/docs/1.0/api/" TargetMode="External"/><Relationship Id="rId56" Type="http://schemas.openxmlformats.org/officeDocument/2006/relationships/image" Target="media/image28.png"/><Relationship Id="rId8" Type="http://schemas.openxmlformats.org/officeDocument/2006/relationships/image" Target="media/image2.pn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2.png"/><Relationship Id="rId25" Type="http://schemas.openxmlformats.org/officeDocument/2006/relationships/hyperlink" Target="http://flask.pocoo.org/" TargetMode="External"/><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hyperlink" Target="http://flask.pocoo.org/docs/1.0/api/" TargetMode="External"/><Relationship Id="rId59"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image" Target="media/image23.pn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collaborationhelp.cisco.com/article/en-us/p5k20o" TargetMode="External"/><Relationship Id="rId28" Type="http://schemas.openxmlformats.org/officeDocument/2006/relationships/image" Target="media/image14.png"/><Relationship Id="rId36" Type="http://schemas.openxmlformats.org/officeDocument/2006/relationships/hyperlink" Target="https://developer.webex.com/docs/api/v1/webhooks/create-a-webhook" TargetMode="External"/><Relationship Id="rId49" Type="http://schemas.openxmlformats.org/officeDocument/2006/relationships/hyperlink" Target="http://flask.pocoo.org/docs/1.0/api/" TargetMode="External"/><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https://developer.webex.com/login" TargetMode="External"/><Relationship Id="rId44" Type="http://schemas.openxmlformats.org/officeDocument/2006/relationships/image" Target="media/image24.emf"/><Relationship Id="rId52" Type="http://schemas.openxmlformats.org/officeDocument/2006/relationships/hyperlink" Target="http://localhost:4040/status" TargetMode="External"/><Relationship Id="rId60" Type="http://schemas.microsoft.com/office/2016/09/relationships/commentsIds" Target="commentsIds.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emf"/><Relationship Id="rId1" Type="http://schemas.openxmlformats.org/officeDocument/2006/relationships/image" Target="media/image6.emf"/></Relationships>
</file>

<file path=word/_rels/header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6">
              <a:lumMod val="75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ABAB038-9681-4F0C-AEBC-C49301E77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38</Pages>
  <Words>6849</Words>
  <Characters>39045</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CL 2019,Lab Templates</vt:lpstr>
    </vt:vector>
  </TitlesOfParts>
  <Manager/>
  <Company>Cisco Systems, Inc.</Company>
  <LinksUpToDate>false</LinksUpToDate>
  <CharactersWithSpaces>45803</CharactersWithSpaces>
  <SharedDoc>false</SharedDoc>
  <HyperlinkBase/>
  <HLinks>
    <vt:vector size="42" baseType="variant">
      <vt:variant>
        <vt:i4>6094947</vt:i4>
      </vt:variant>
      <vt:variant>
        <vt:i4>9</vt:i4>
      </vt:variant>
      <vt:variant>
        <vt:i4>0</vt:i4>
      </vt:variant>
      <vt:variant>
        <vt:i4>5</vt:i4>
      </vt:variant>
      <vt:variant>
        <vt:lpwstr>http://www.cisco.com/cgi-bin/Support/FieldNoticeTool/field-notice</vt:lpwstr>
      </vt:variant>
      <vt:variant>
        <vt:lpwstr/>
      </vt:variant>
      <vt:variant>
        <vt:i4>8126509</vt:i4>
      </vt:variant>
      <vt:variant>
        <vt:i4>6</vt:i4>
      </vt:variant>
      <vt:variant>
        <vt:i4>0</vt:i4>
      </vt:variant>
      <vt:variant>
        <vt:i4>5</vt:i4>
      </vt:variant>
      <vt:variant>
        <vt:lpwstr>http://www.cisco.com/en/US/products/prod_end_of_life.html</vt:lpwstr>
      </vt:variant>
      <vt:variant>
        <vt:lpwstr/>
      </vt:variant>
      <vt:variant>
        <vt:i4>1114152</vt:i4>
      </vt:variant>
      <vt:variant>
        <vt:i4>3</vt:i4>
      </vt:variant>
      <vt:variant>
        <vt:i4>0</vt:i4>
      </vt:variant>
      <vt:variant>
        <vt:i4>5</vt:i4>
      </vt:variant>
      <vt:variant>
        <vt:lpwstr>http://www.cisco.com/en/US/products/hw/phones/ps379/ps1851/index.html</vt:lpwstr>
      </vt:variant>
      <vt:variant>
        <vt:lpwstr/>
      </vt:variant>
      <vt:variant>
        <vt:i4>2490430</vt:i4>
      </vt:variant>
      <vt:variant>
        <vt:i4>0</vt:i4>
      </vt:variant>
      <vt:variant>
        <vt:i4>0</vt:i4>
      </vt:variant>
      <vt:variant>
        <vt:i4>5</vt:i4>
      </vt:variant>
      <vt:variant>
        <vt:lpwstr>http://www.cisco.com/en/US/products/hw/phones/ps379/index.html</vt:lpwstr>
      </vt:variant>
      <vt:variant>
        <vt:lpwstr/>
      </vt:variant>
      <vt:variant>
        <vt:i4>2687082</vt:i4>
      </vt:variant>
      <vt:variant>
        <vt:i4>2157</vt:i4>
      </vt:variant>
      <vt:variant>
        <vt:i4>1025</vt:i4>
      </vt:variant>
      <vt:variant>
        <vt:i4>1</vt:i4>
      </vt:variant>
      <vt:variant>
        <vt:lpwstr>TestImage2</vt:lpwstr>
      </vt:variant>
      <vt:variant>
        <vt:lpwstr/>
      </vt:variant>
      <vt:variant>
        <vt:i4>5439520</vt:i4>
      </vt:variant>
      <vt:variant>
        <vt:i4>-1</vt:i4>
      </vt:variant>
      <vt:variant>
        <vt:i4>2091</vt:i4>
      </vt:variant>
      <vt:variant>
        <vt:i4>1</vt:i4>
      </vt:variant>
      <vt:variant>
        <vt:lpwstr>Cisco_Logo_Gray</vt:lpwstr>
      </vt:variant>
      <vt:variant>
        <vt:lpwstr/>
      </vt:variant>
      <vt:variant>
        <vt:i4>3604488</vt:i4>
      </vt:variant>
      <vt:variant>
        <vt:i4>-1</vt:i4>
      </vt:variant>
      <vt:variant>
        <vt:i4>1056</vt:i4>
      </vt:variant>
      <vt:variant>
        <vt:i4>1</vt:i4>
      </vt:variant>
      <vt:variant>
        <vt:lpwstr>AddressTM_Block_1110R_B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 2019,Lab Templates</dc:title>
  <dc:subject/>
  <dc:creator>Ozden Karakok</dc:creator>
  <cp:keywords/>
  <dc:description/>
  <cp:lastModifiedBy>Alexey Sazhin -X (asazhin - Flint Russia at Cisco)</cp:lastModifiedBy>
  <cp:revision>57</cp:revision>
  <cp:lastPrinted>2019-01-25T18:42:00Z</cp:lastPrinted>
  <dcterms:created xsi:type="dcterms:W3CDTF">2019-01-27T23:10:00Z</dcterms:created>
  <dcterms:modified xsi:type="dcterms:W3CDTF">2019-01-28T07: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